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page" w:horzAnchor="margin" w:tblpXSpec="center" w:tblpY="1221"/>
        <w:tblW w:w="9493"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1074"/>
        <w:gridCol w:w="8419"/>
      </w:tblGrid>
      <w:tr w:rsidR="00723072" w:rsidRPr="00F02F10" w14:paraId="6020E76C" w14:textId="77777777" w:rsidTr="002D78C7">
        <w:trPr>
          <w:cantSplit/>
          <w:trHeight w:val="473"/>
        </w:trPr>
        <w:tc>
          <w:tcPr>
            <w:tcW w:w="1074" w:type="dxa"/>
            <w:textDirection w:val="tbRl"/>
            <w:vAlign w:val="center"/>
          </w:tcPr>
          <w:p w14:paraId="6F4803EA" w14:textId="77777777" w:rsidR="00723072" w:rsidRPr="00F02F10" w:rsidRDefault="00723072" w:rsidP="007B63B2">
            <w:pPr>
              <w:ind w:left="113" w:right="113"/>
              <w:jc w:val="center"/>
            </w:pPr>
          </w:p>
        </w:tc>
        <w:tc>
          <w:tcPr>
            <w:tcW w:w="8419" w:type="dxa"/>
          </w:tcPr>
          <w:p w14:paraId="38CB08E4" w14:textId="77777777" w:rsidR="00723072" w:rsidRPr="00F02F10" w:rsidRDefault="00723072" w:rsidP="007B63B2">
            <w:pPr>
              <w:jc w:val="center"/>
              <w:rPr>
                <w:b/>
              </w:rPr>
            </w:pPr>
          </w:p>
        </w:tc>
      </w:tr>
      <w:tr w:rsidR="00723072" w:rsidRPr="00F02F10" w14:paraId="17E313D2" w14:textId="77777777" w:rsidTr="002D78C7">
        <w:trPr>
          <w:cantSplit/>
          <w:trHeight w:val="1066"/>
        </w:trPr>
        <w:tc>
          <w:tcPr>
            <w:tcW w:w="1074" w:type="dxa"/>
            <w:vMerge w:val="restart"/>
            <w:textDirection w:val="tbRl"/>
            <w:vAlign w:val="center"/>
          </w:tcPr>
          <w:p w14:paraId="695AF6D8" w14:textId="312484AF" w:rsidR="00723072" w:rsidRPr="002D78C7" w:rsidRDefault="002D78C7" w:rsidP="002D78C7">
            <w:pPr>
              <w:spacing w:line="240" w:lineRule="auto"/>
              <w:ind w:left="113" w:right="113"/>
              <w:jc w:val="center"/>
              <w:rPr>
                <w:bCs/>
                <w:sz w:val="24"/>
                <w:szCs w:val="24"/>
              </w:rPr>
            </w:pPr>
            <w:r>
              <w:rPr>
                <w:bCs/>
                <w:sz w:val="24"/>
                <w:szCs w:val="24"/>
              </w:rPr>
              <w:t>NGUYỄN HỮU DŨNG</w:t>
            </w:r>
            <w:r w:rsidR="00723072" w:rsidRPr="002D78C7">
              <w:rPr>
                <w:bCs/>
                <w:sz w:val="24"/>
                <w:szCs w:val="24"/>
              </w:rPr>
              <w:t xml:space="preserve"> </w:t>
            </w:r>
          </w:p>
          <w:p w14:paraId="321BAE44" w14:textId="77777777" w:rsidR="00723072" w:rsidRDefault="002D78C7" w:rsidP="002D78C7">
            <w:pPr>
              <w:spacing w:line="240" w:lineRule="auto"/>
              <w:ind w:left="113" w:right="113"/>
              <w:jc w:val="center"/>
              <w:rPr>
                <w:bCs/>
                <w:sz w:val="24"/>
                <w:szCs w:val="24"/>
              </w:rPr>
            </w:pPr>
            <w:r>
              <w:rPr>
                <w:bCs/>
                <w:sz w:val="24"/>
                <w:szCs w:val="24"/>
              </w:rPr>
              <w:t>NGUYỄN MINH QUYỀN</w:t>
            </w:r>
          </w:p>
          <w:p w14:paraId="1DCA84C0" w14:textId="58B2F640" w:rsidR="002D78C7" w:rsidRPr="0013619D" w:rsidRDefault="002D78C7" w:rsidP="002D78C7">
            <w:pPr>
              <w:spacing w:line="240" w:lineRule="auto"/>
              <w:ind w:left="113" w:right="113"/>
              <w:jc w:val="center"/>
            </w:pPr>
            <w:r>
              <w:rPr>
                <w:bCs/>
                <w:sz w:val="24"/>
                <w:szCs w:val="24"/>
              </w:rPr>
              <w:t>PHÙNG VĂN TƯỞNG</w:t>
            </w:r>
          </w:p>
        </w:tc>
        <w:tc>
          <w:tcPr>
            <w:tcW w:w="8419" w:type="dxa"/>
          </w:tcPr>
          <w:p w14:paraId="7D536F78" w14:textId="77777777" w:rsidR="00723072" w:rsidRPr="00F02F10" w:rsidRDefault="00723072" w:rsidP="007B63B2">
            <w:pPr>
              <w:jc w:val="center"/>
              <w:rPr>
                <w:b/>
                <w:lang w:val="de-DE"/>
              </w:rPr>
            </w:pPr>
            <w:r w:rsidRPr="00F02F10">
              <w:rPr>
                <w:b/>
                <w:lang w:val="de-DE"/>
              </w:rPr>
              <w:t>BỘ CÔNG THƯƠNG</w:t>
            </w:r>
          </w:p>
          <w:p w14:paraId="04E857DE" w14:textId="77777777" w:rsidR="00723072" w:rsidRPr="00F93390" w:rsidRDefault="00723072" w:rsidP="007B63B2">
            <w:pPr>
              <w:jc w:val="center"/>
              <w:rPr>
                <w:b/>
                <w:lang w:val="de-DE"/>
              </w:rPr>
            </w:pPr>
            <w:r w:rsidRPr="00F93390">
              <w:rPr>
                <w:b/>
                <w:lang w:val="de-DE"/>
              </w:rPr>
              <w:t>TRƯỜNG ĐẠI HỌC CÔNG NGHIỆP HÀ NỘI</w:t>
            </w:r>
          </w:p>
          <w:p w14:paraId="607F8A22" w14:textId="77777777" w:rsidR="00723072" w:rsidRPr="00F02F10" w:rsidRDefault="00723072" w:rsidP="007B63B2">
            <w:pPr>
              <w:jc w:val="center"/>
              <w:rPr>
                <w:b/>
              </w:rPr>
            </w:pPr>
            <w:r w:rsidRPr="00F02F10">
              <w:rPr>
                <w:b/>
              </w:rPr>
              <w:t>---------------------------------------</w:t>
            </w:r>
          </w:p>
        </w:tc>
      </w:tr>
      <w:tr w:rsidR="00723072" w:rsidRPr="00F02F10" w14:paraId="1548578C" w14:textId="77777777" w:rsidTr="002D78C7">
        <w:trPr>
          <w:cantSplit/>
          <w:trHeight w:val="135"/>
        </w:trPr>
        <w:tc>
          <w:tcPr>
            <w:tcW w:w="1074" w:type="dxa"/>
            <w:vMerge/>
            <w:vAlign w:val="center"/>
          </w:tcPr>
          <w:p w14:paraId="7D7C0E1E" w14:textId="77777777" w:rsidR="00723072" w:rsidRPr="00F02F10" w:rsidRDefault="00723072" w:rsidP="007B63B2">
            <w:pPr>
              <w:jc w:val="center"/>
              <w:rPr>
                <w:b/>
              </w:rPr>
            </w:pPr>
          </w:p>
        </w:tc>
        <w:tc>
          <w:tcPr>
            <w:tcW w:w="8419" w:type="dxa"/>
          </w:tcPr>
          <w:p w14:paraId="1B3682E5" w14:textId="77777777" w:rsidR="00723072" w:rsidRPr="00F02F10" w:rsidRDefault="00723072" w:rsidP="007B63B2">
            <w:pPr>
              <w:jc w:val="center"/>
            </w:pPr>
          </w:p>
        </w:tc>
      </w:tr>
      <w:tr w:rsidR="00723072" w:rsidRPr="00F02F10" w14:paraId="750858E7" w14:textId="77777777" w:rsidTr="002D78C7">
        <w:trPr>
          <w:cantSplit/>
          <w:trHeight w:val="135"/>
        </w:trPr>
        <w:tc>
          <w:tcPr>
            <w:tcW w:w="1074" w:type="dxa"/>
            <w:vMerge/>
            <w:vAlign w:val="center"/>
          </w:tcPr>
          <w:p w14:paraId="13534CDC" w14:textId="77777777" w:rsidR="00723072" w:rsidRPr="00F02F10" w:rsidRDefault="00723072" w:rsidP="007B63B2">
            <w:pPr>
              <w:jc w:val="center"/>
            </w:pPr>
          </w:p>
        </w:tc>
        <w:tc>
          <w:tcPr>
            <w:tcW w:w="8419" w:type="dxa"/>
          </w:tcPr>
          <w:p w14:paraId="071C5241" w14:textId="77777777" w:rsidR="00723072" w:rsidRDefault="00723072" w:rsidP="00723072">
            <w:pPr>
              <w:ind w:firstLine="0"/>
            </w:pPr>
          </w:p>
          <w:p w14:paraId="648C4A39" w14:textId="77777777" w:rsidR="00723072" w:rsidRPr="00F02F10" w:rsidRDefault="00723072" w:rsidP="002D78C7">
            <w:pPr>
              <w:ind w:firstLine="0"/>
              <w:jc w:val="center"/>
            </w:pPr>
            <w:r>
              <w:t>ĐỒ ÁN TỐT NGHIỆP</w:t>
            </w:r>
            <w:r w:rsidRPr="00F02F10">
              <w:t xml:space="preserve"> ĐẠI HỌC</w:t>
            </w:r>
            <w:r>
              <w:t xml:space="preserve"> </w:t>
            </w:r>
            <w:r w:rsidRPr="007264FD">
              <w:t>CNKT ĐIỆN TỬ - VIỄN THÔNG</w:t>
            </w:r>
          </w:p>
        </w:tc>
      </w:tr>
      <w:tr w:rsidR="00723072" w:rsidRPr="00F02F10" w14:paraId="73E39DE1" w14:textId="77777777" w:rsidTr="002D78C7">
        <w:trPr>
          <w:cantSplit/>
          <w:trHeight w:val="135"/>
        </w:trPr>
        <w:tc>
          <w:tcPr>
            <w:tcW w:w="1074" w:type="dxa"/>
            <w:vMerge/>
            <w:vAlign w:val="center"/>
          </w:tcPr>
          <w:p w14:paraId="5C477AD8" w14:textId="77777777" w:rsidR="00723072" w:rsidRPr="00F02F10" w:rsidRDefault="00723072" w:rsidP="007B63B2">
            <w:pPr>
              <w:jc w:val="center"/>
              <w:rPr>
                <w:lang w:val="de-DE"/>
              </w:rPr>
            </w:pPr>
          </w:p>
        </w:tc>
        <w:tc>
          <w:tcPr>
            <w:tcW w:w="8419" w:type="dxa"/>
          </w:tcPr>
          <w:p w14:paraId="3D40A415" w14:textId="77777777" w:rsidR="00723072" w:rsidRPr="00F02F10" w:rsidRDefault="00723072" w:rsidP="002D78C7">
            <w:pPr>
              <w:ind w:firstLine="0"/>
            </w:pPr>
          </w:p>
        </w:tc>
      </w:tr>
      <w:tr w:rsidR="00723072" w:rsidRPr="00F02F10" w14:paraId="5B2F4913" w14:textId="77777777" w:rsidTr="002D78C7">
        <w:trPr>
          <w:cantSplit/>
          <w:trHeight w:val="135"/>
        </w:trPr>
        <w:tc>
          <w:tcPr>
            <w:tcW w:w="1074" w:type="dxa"/>
            <w:vMerge/>
            <w:vAlign w:val="center"/>
          </w:tcPr>
          <w:p w14:paraId="7E2CC249" w14:textId="77777777" w:rsidR="00723072" w:rsidRPr="00F02F10" w:rsidRDefault="00723072" w:rsidP="007B63B2">
            <w:pPr>
              <w:jc w:val="center"/>
              <w:rPr>
                <w:lang w:val="de-DE"/>
              </w:rPr>
            </w:pPr>
          </w:p>
        </w:tc>
        <w:tc>
          <w:tcPr>
            <w:tcW w:w="8419" w:type="dxa"/>
          </w:tcPr>
          <w:p w14:paraId="16266CF9" w14:textId="3515C452" w:rsidR="00723072" w:rsidRPr="00F02F10" w:rsidRDefault="00342EE3" w:rsidP="00342EE3">
            <w:pPr>
              <w:ind w:firstLine="0"/>
              <w:jc w:val="center"/>
              <w:rPr>
                <w:lang w:val="de-DE"/>
              </w:rPr>
            </w:pPr>
            <w:r>
              <w:rPr>
                <w:b/>
                <w:lang w:val="de-DE"/>
              </w:rPr>
              <w:t xml:space="preserve">NGHIÊN CỨU, </w:t>
            </w:r>
            <w:r w:rsidR="00723072" w:rsidRPr="00C77344">
              <w:rPr>
                <w:b/>
                <w:lang w:val="de-DE"/>
              </w:rPr>
              <w:t xml:space="preserve">THIẾT KẾ MÔ HÌNH </w:t>
            </w:r>
            <w:r>
              <w:rPr>
                <w:b/>
                <w:lang w:val="de-DE"/>
              </w:rPr>
              <w:t>ĐIỀU KHIỂN THIẾT BỊ</w:t>
            </w:r>
            <w:r w:rsidR="00917F65">
              <w:rPr>
                <w:b/>
                <w:lang w:val="de-DE"/>
              </w:rPr>
              <w:t xml:space="preserve"> ĐIỆN</w:t>
            </w:r>
            <w:r>
              <w:rPr>
                <w:b/>
                <w:lang w:val="de-DE"/>
              </w:rPr>
              <w:t xml:space="preserve"> TRONG NHÀ SỬ DỤNG STM32</w:t>
            </w:r>
          </w:p>
        </w:tc>
      </w:tr>
      <w:tr w:rsidR="00723072" w:rsidRPr="00F02F10" w14:paraId="00676C03" w14:textId="77777777" w:rsidTr="002D78C7">
        <w:trPr>
          <w:cantSplit/>
          <w:trHeight w:val="125"/>
        </w:trPr>
        <w:tc>
          <w:tcPr>
            <w:tcW w:w="1074" w:type="dxa"/>
            <w:vMerge/>
            <w:vAlign w:val="center"/>
          </w:tcPr>
          <w:p w14:paraId="401335B8" w14:textId="77777777" w:rsidR="00723072" w:rsidRPr="00F02F10" w:rsidRDefault="00723072" w:rsidP="007B63B2">
            <w:pPr>
              <w:jc w:val="center"/>
              <w:rPr>
                <w:b/>
                <w:lang w:val="de-DE"/>
              </w:rPr>
            </w:pPr>
          </w:p>
        </w:tc>
        <w:tc>
          <w:tcPr>
            <w:tcW w:w="8419" w:type="dxa"/>
          </w:tcPr>
          <w:p w14:paraId="3C00A930" w14:textId="77777777" w:rsidR="00723072" w:rsidRPr="00F02F10" w:rsidRDefault="00723072" w:rsidP="002D78C7">
            <w:pPr>
              <w:ind w:firstLine="0"/>
              <w:rPr>
                <w:b/>
                <w:lang w:val="de-DE"/>
              </w:rPr>
            </w:pPr>
          </w:p>
        </w:tc>
      </w:tr>
      <w:tr w:rsidR="00723072" w:rsidRPr="00F02F10" w14:paraId="054EAD93" w14:textId="77777777" w:rsidTr="002D78C7">
        <w:trPr>
          <w:cantSplit/>
          <w:trHeight w:val="135"/>
        </w:trPr>
        <w:tc>
          <w:tcPr>
            <w:tcW w:w="1074" w:type="dxa"/>
            <w:vMerge/>
            <w:vAlign w:val="center"/>
          </w:tcPr>
          <w:p w14:paraId="1AA74CD7" w14:textId="77777777" w:rsidR="00723072" w:rsidRPr="00F02F10" w:rsidRDefault="00723072" w:rsidP="007B63B2">
            <w:pPr>
              <w:jc w:val="center"/>
              <w:rPr>
                <w:lang w:val="de-DE"/>
              </w:rPr>
            </w:pPr>
          </w:p>
        </w:tc>
        <w:tc>
          <w:tcPr>
            <w:tcW w:w="8419" w:type="dxa"/>
          </w:tcPr>
          <w:p w14:paraId="6FAAC4D9" w14:textId="77777777" w:rsidR="00723072" w:rsidRPr="00F02F10" w:rsidRDefault="00723072" w:rsidP="002D78C7">
            <w:pPr>
              <w:ind w:firstLine="0"/>
              <w:rPr>
                <w:lang w:val="de-DE"/>
              </w:rPr>
            </w:pPr>
          </w:p>
        </w:tc>
      </w:tr>
      <w:tr w:rsidR="00723072" w:rsidRPr="00F02F10" w14:paraId="290B751B" w14:textId="77777777" w:rsidTr="00342EE3">
        <w:trPr>
          <w:cantSplit/>
          <w:trHeight w:val="2407"/>
        </w:trPr>
        <w:tc>
          <w:tcPr>
            <w:tcW w:w="1074" w:type="dxa"/>
            <w:vMerge/>
            <w:vAlign w:val="center"/>
          </w:tcPr>
          <w:p w14:paraId="366593E1" w14:textId="77777777" w:rsidR="00723072" w:rsidRPr="00F02F10" w:rsidRDefault="00723072" w:rsidP="007B63B2">
            <w:pPr>
              <w:jc w:val="center"/>
              <w:rPr>
                <w:lang w:val="de-DE"/>
              </w:rPr>
            </w:pPr>
          </w:p>
        </w:tc>
        <w:tc>
          <w:tcPr>
            <w:tcW w:w="8419" w:type="dxa"/>
          </w:tcPr>
          <w:p w14:paraId="71E6F068" w14:textId="747EFE90" w:rsidR="00723072" w:rsidRDefault="00723072" w:rsidP="007B63B2">
            <w:pPr>
              <w:ind w:firstLine="771"/>
              <w:rPr>
                <w:b/>
                <w:lang w:val="de-DE"/>
              </w:rPr>
            </w:pPr>
            <w:r>
              <w:rPr>
                <w:b/>
                <w:lang w:val="de-DE"/>
              </w:rPr>
              <w:t>CB</w:t>
            </w:r>
            <w:r w:rsidRPr="00F02F10">
              <w:rPr>
                <w:b/>
                <w:lang w:val="de-DE"/>
              </w:rPr>
              <w:t>HD:</w:t>
            </w:r>
            <w:r>
              <w:rPr>
                <w:b/>
                <w:lang w:val="de-DE"/>
              </w:rPr>
              <w:t xml:space="preserve">     ThS. NGUYỄN </w:t>
            </w:r>
            <w:r w:rsidR="00342EE3">
              <w:rPr>
                <w:b/>
                <w:lang w:val="de-DE"/>
              </w:rPr>
              <w:t>NGỌC ANH</w:t>
            </w:r>
          </w:p>
          <w:p w14:paraId="43A1C589" w14:textId="503828A9" w:rsidR="00723072" w:rsidRDefault="00723072" w:rsidP="007B63B2">
            <w:pPr>
              <w:ind w:firstLine="771"/>
              <w:rPr>
                <w:b/>
                <w:lang w:val="de-DE"/>
              </w:rPr>
            </w:pPr>
            <w:r>
              <w:rPr>
                <w:b/>
                <w:lang w:val="de-DE"/>
              </w:rPr>
              <w:t>Nhóm s</w:t>
            </w:r>
            <w:r w:rsidRPr="00F02F10">
              <w:rPr>
                <w:b/>
                <w:lang w:val="de-DE"/>
              </w:rPr>
              <w:t>inh viên</w:t>
            </w:r>
            <w:r>
              <w:rPr>
                <w:b/>
                <w:lang w:val="de-DE"/>
              </w:rPr>
              <w:t xml:space="preserve"> thực hiện</w:t>
            </w:r>
            <w:r w:rsidRPr="00F02F10">
              <w:rPr>
                <w:b/>
                <w:lang w:val="de-DE"/>
              </w:rPr>
              <w:t xml:space="preserve">:  </w:t>
            </w:r>
            <w:r>
              <w:rPr>
                <w:b/>
                <w:lang w:val="de-DE"/>
              </w:rPr>
              <w:t xml:space="preserve">   </w:t>
            </w:r>
            <w:r w:rsidR="00944993">
              <w:rPr>
                <w:b/>
                <w:lang w:val="de-DE"/>
              </w:rPr>
              <w:t>Nhóm 43</w:t>
            </w:r>
          </w:p>
          <w:p w14:paraId="3023E712" w14:textId="1A8ABEA9" w:rsidR="00723072" w:rsidRDefault="00342EE3" w:rsidP="006F5BE9">
            <w:pPr>
              <w:pStyle w:val="ListParagraph"/>
              <w:widowControl w:val="0"/>
              <w:numPr>
                <w:ilvl w:val="0"/>
                <w:numId w:val="3"/>
              </w:numPr>
              <w:tabs>
                <w:tab w:val="left" w:pos="1696"/>
                <w:tab w:val="left" w:pos="2386"/>
                <w:tab w:val="left" w:pos="2581"/>
                <w:tab w:val="left" w:pos="3232"/>
              </w:tabs>
              <w:ind w:left="92" w:firstLine="1985"/>
              <w:jc w:val="left"/>
              <w:rPr>
                <w:b/>
                <w:lang w:val="de-DE"/>
              </w:rPr>
            </w:pPr>
            <w:r>
              <w:rPr>
                <w:b/>
                <w:lang w:val="de-DE"/>
              </w:rPr>
              <w:t>NGUYỄN HỮU DŨNG</w:t>
            </w:r>
            <w:r w:rsidR="00723072">
              <w:rPr>
                <w:b/>
                <w:lang w:val="de-DE"/>
              </w:rPr>
              <w:t xml:space="preserve">_ Mã SV: </w:t>
            </w:r>
            <w:r>
              <w:rPr>
                <w:b/>
                <w:lang w:val="de-DE"/>
              </w:rPr>
              <w:t>201960</w:t>
            </w:r>
            <w:r w:rsidR="00917F65">
              <w:rPr>
                <w:b/>
                <w:lang w:val="de-DE"/>
              </w:rPr>
              <w:t>1420</w:t>
            </w:r>
          </w:p>
          <w:p w14:paraId="6C647042" w14:textId="763DF692" w:rsidR="00723072" w:rsidRPr="00C86CA9" w:rsidRDefault="00342EE3" w:rsidP="006F5BE9">
            <w:pPr>
              <w:pStyle w:val="ListParagraph"/>
              <w:widowControl w:val="0"/>
              <w:numPr>
                <w:ilvl w:val="0"/>
                <w:numId w:val="3"/>
              </w:numPr>
              <w:tabs>
                <w:tab w:val="left" w:pos="1696"/>
                <w:tab w:val="left" w:pos="2386"/>
                <w:tab w:val="left" w:pos="2581"/>
                <w:tab w:val="left" w:pos="3232"/>
              </w:tabs>
              <w:ind w:left="92" w:firstLine="1985"/>
              <w:jc w:val="left"/>
              <w:rPr>
                <w:b/>
                <w:lang w:val="de-DE"/>
              </w:rPr>
            </w:pPr>
            <w:r>
              <w:rPr>
                <w:b/>
                <w:lang w:val="de-DE"/>
              </w:rPr>
              <w:t>NGUYỄN MINH QUYỀN</w:t>
            </w:r>
            <w:r w:rsidR="00723072">
              <w:rPr>
                <w:b/>
                <w:lang w:val="de-DE"/>
              </w:rPr>
              <w:t xml:space="preserve">_ Mã SV: </w:t>
            </w:r>
            <w:r>
              <w:rPr>
                <w:b/>
                <w:lang w:val="de-DE"/>
              </w:rPr>
              <w:t>2019601700</w:t>
            </w:r>
          </w:p>
          <w:p w14:paraId="64338232" w14:textId="645C2E08" w:rsidR="00723072" w:rsidRPr="00C86CA9" w:rsidRDefault="00342EE3" w:rsidP="006F5BE9">
            <w:pPr>
              <w:pStyle w:val="ListParagraph"/>
              <w:widowControl w:val="0"/>
              <w:numPr>
                <w:ilvl w:val="0"/>
                <w:numId w:val="3"/>
              </w:numPr>
              <w:tabs>
                <w:tab w:val="left" w:pos="1696"/>
                <w:tab w:val="left" w:pos="2386"/>
                <w:tab w:val="left" w:pos="2581"/>
                <w:tab w:val="left" w:pos="3232"/>
              </w:tabs>
              <w:ind w:left="92" w:firstLine="1985"/>
              <w:jc w:val="left"/>
              <w:rPr>
                <w:b/>
                <w:lang w:val="de-DE"/>
              </w:rPr>
            </w:pPr>
            <w:r>
              <w:rPr>
                <w:b/>
                <w:lang w:val="de-DE"/>
              </w:rPr>
              <w:t>PHÙNG VĂN TƯỞNG_</w:t>
            </w:r>
            <w:r w:rsidR="00723072">
              <w:rPr>
                <w:b/>
                <w:lang w:val="de-DE"/>
              </w:rPr>
              <w:t xml:space="preserve">Mã SV: </w:t>
            </w:r>
            <w:r>
              <w:rPr>
                <w:b/>
                <w:lang w:val="de-DE"/>
              </w:rPr>
              <w:t>201960</w:t>
            </w:r>
            <w:r w:rsidR="00917F65">
              <w:rPr>
                <w:b/>
                <w:lang w:val="de-DE"/>
              </w:rPr>
              <w:t>2132</w:t>
            </w:r>
          </w:p>
          <w:p w14:paraId="2716997F" w14:textId="77777777" w:rsidR="00723072" w:rsidRPr="00F02F10" w:rsidRDefault="00723072" w:rsidP="007B63B2">
            <w:pPr>
              <w:ind w:left="113" w:right="113"/>
              <w:jc w:val="center"/>
              <w:rPr>
                <w:b/>
                <w:lang w:val="de-DE"/>
              </w:rPr>
            </w:pPr>
          </w:p>
        </w:tc>
      </w:tr>
      <w:tr w:rsidR="00723072" w14:paraId="0DF4096B" w14:textId="77777777" w:rsidTr="00342EE3">
        <w:trPr>
          <w:cantSplit/>
          <w:trHeight w:val="5466"/>
        </w:trPr>
        <w:tc>
          <w:tcPr>
            <w:tcW w:w="1074" w:type="dxa"/>
            <w:textDirection w:val="tbRl"/>
            <w:vAlign w:val="center"/>
          </w:tcPr>
          <w:p w14:paraId="379849BA" w14:textId="77777777" w:rsidR="00723072" w:rsidRPr="00342EE3" w:rsidRDefault="00723072" w:rsidP="00342EE3">
            <w:pPr>
              <w:ind w:left="113" w:right="113" w:firstLine="0"/>
              <w:rPr>
                <w:sz w:val="24"/>
                <w:szCs w:val="24"/>
              </w:rPr>
            </w:pPr>
            <w:r w:rsidRPr="00342EE3">
              <w:rPr>
                <w:sz w:val="24"/>
                <w:szCs w:val="24"/>
              </w:rPr>
              <w:t>CNKT ĐIỆN TỬ - VIỄN THÔNG</w:t>
            </w:r>
          </w:p>
        </w:tc>
        <w:tc>
          <w:tcPr>
            <w:tcW w:w="8419" w:type="dxa"/>
          </w:tcPr>
          <w:p w14:paraId="1B747AAC" w14:textId="77777777" w:rsidR="002D78C7" w:rsidRDefault="002D78C7" w:rsidP="002D78C7">
            <w:pPr>
              <w:tabs>
                <w:tab w:val="left" w:pos="1640"/>
              </w:tabs>
              <w:ind w:firstLine="0"/>
              <w:jc w:val="center"/>
              <w:rPr>
                <w:b/>
                <w:bCs/>
              </w:rPr>
            </w:pPr>
          </w:p>
          <w:p w14:paraId="42C6B599" w14:textId="77777777" w:rsidR="002D78C7" w:rsidRDefault="002D78C7" w:rsidP="002D78C7">
            <w:pPr>
              <w:tabs>
                <w:tab w:val="left" w:pos="1640"/>
              </w:tabs>
              <w:ind w:firstLine="0"/>
              <w:jc w:val="center"/>
              <w:rPr>
                <w:b/>
                <w:bCs/>
              </w:rPr>
            </w:pPr>
          </w:p>
          <w:p w14:paraId="717C9DBA" w14:textId="77777777" w:rsidR="002D78C7" w:rsidRDefault="002D78C7" w:rsidP="002D78C7">
            <w:pPr>
              <w:tabs>
                <w:tab w:val="left" w:pos="1640"/>
              </w:tabs>
              <w:ind w:firstLine="0"/>
              <w:jc w:val="center"/>
              <w:rPr>
                <w:b/>
                <w:bCs/>
              </w:rPr>
            </w:pPr>
          </w:p>
          <w:p w14:paraId="43BED510" w14:textId="77777777" w:rsidR="002D78C7" w:rsidRDefault="002D78C7" w:rsidP="002D78C7">
            <w:pPr>
              <w:tabs>
                <w:tab w:val="left" w:pos="1640"/>
              </w:tabs>
              <w:ind w:firstLine="0"/>
              <w:jc w:val="center"/>
              <w:rPr>
                <w:b/>
                <w:bCs/>
              </w:rPr>
            </w:pPr>
          </w:p>
          <w:p w14:paraId="347E7D0E" w14:textId="77777777" w:rsidR="002D78C7" w:rsidRDefault="002D78C7" w:rsidP="002D78C7">
            <w:pPr>
              <w:tabs>
                <w:tab w:val="left" w:pos="1640"/>
              </w:tabs>
              <w:ind w:firstLine="0"/>
              <w:jc w:val="center"/>
              <w:rPr>
                <w:b/>
                <w:bCs/>
              </w:rPr>
            </w:pPr>
          </w:p>
          <w:p w14:paraId="003DF1A6" w14:textId="77777777" w:rsidR="002D78C7" w:rsidRDefault="002D78C7" w:rsidP="002D78C7">
            <w:pPr>
              <w:tabs>
                <w:tab w:val="left" w:pos="1640"/>
              </w:tabs>
              <w:ind w:firstLine="0"/>
              <w:jc w:val="center"/>
              <w:rPr>
                <w:b/>
                <w:bCs/>
              </w:rPr>
            </w:pPr>
          </w:p>
          <w:p w14:paraId="779B977D" w14:textId="77777777" w:rsidR="00342EE3" w:rsidRDefault="00342EE3" w:rsidP="002D78C7">
            <w:pPr>
              <w:tabs>
                <w:tab w:val="left" w:pos="1640"/>
              </w:tabs>
              <w:ind w:firstLine="0"/>
              <w:jc w:val="center"/>
              <w:rPr>
                <w:b/>
                <w:bCs/>
              </w:rPr>
            </w:pPr>
          </w:p>
          <w:p w14:paraId="1A7C8918" w14:textId="77777777" w:rsidR="00342EE3" w:rsidRDefault="00342EE3" w:rsidP="002D78C7">
            <w:pPr>
              <w:tabs>
                <w:tab w:val="left" w:pos="1640"/>
              </w:tabs>
              <w:ind w:firstLine="0"/>
              <w:jc w:val="center"/>
              <w:rPr>
                <w:b/>
                <w:bCs/>
              </w:rPr>
            </w:pPr>
          </w:p>
          <w:p w14:paraId="52117BDB" w14:textId="77777777" w:rsidR="00342EE3" w:rsidRDefault="00342EE3" w:rsidP="002D78C7">
            <w:pPr>
              <w:tabs>
                <w:tab w:val="left" w:pos="1640"/>
              </w:tabs>
              <w:ind w:firstLine="0"/>
              <w:jc w:val="center"/>
              <w:rPr>
                <w:b/>
                <w:bCs/>
              </w:rPr>
            </w:pPr>
          </w:p>
          <w:p w14:paraId="685131E5" w14:textId="77777777" w:rsidR="00723072" w:rsidRPr="00723072" w:rsidRDefault="002D78C7" w:rsidP="002D78C7">
            <w:pPr>
              <w:tabs>
                <w:tab w:val="left" w:pos="1640"/>
              </w:tabs>
              <w:ind w:firstLine="0"/>
              <w:jc w:val="center"/>
            </w:pPr>
            <w:r w:rsidRPr="00C77344">
              <w:rPr>
                <w:b/>
                <w:bCs/>
              </w:rPr>
              <w:t>Hà Nội – 2023</w:t>
            </w:r>
          </w:p>
        </w:tc>
      </w:tr>
    </w:tbl>
    <w:p w14:paraId="39F4866E" w14:textId="77777777" w:rsidR="007B2ACB" w:rsidRDefault="007B2ACB" w:rsidP="007B2ACB">
      <w:pPr>
        <w:pStyle w:val="Normal0"/>
        <w:jc w:val="center"/>
        <w:rPr>
          <w:b/>
          <w:bCs/>
        </w:rPr>
      </w:pPr>
      <w:bookmarkStart w:id="0" w:name="_Toc130097453"/>
    </w:p>
    <w:p w14:paraId="7A0ECC19" w14:textId="6EAB3A9D" w:rsidR="005F785E" w:rsidRPr="007B2ACB" w:rsidRDefault="007B2ACB" w:rsidP="007B2ACB">
      <w:pPr>
        <w:pStyle w:val="Normal0"/>
        <w:jc w:val="center"/>
        <w:rPr>
          <w:b/>
          <w:bCs/>
        </w:rPr>
      </w:pPr>
      <w:r w:rsidRPr="007B2ACB">
        <w:rPr>
          <w:b/>
          <w:bCs/>
        </w:rPr>
        <w:t>BỘ CÔNG THƯƠNG</w:t>
      </w:r>
    </w:p>
    <w:p w14:paraId="36770987" w14:textId="004350F6" w:rsidR="007B2ACB" w:rsidRPr="007B2ACB" w:rsidRDefault="007B2ACB" w:rsidP="007B2ACB">
      <w:pPr>
        <w:jc w:val="center"/>
        <w:rPr>
          <w:b/>
          <w:szCs w:val="28"/>
        </w:rPr>
      </w:pPr>
      <w:r w:rsidRPr="007B2ACB">
        <w:rPr>
          <w:b/>
          <w:szCs w:val="28"/>
        </w:rPr>
        <w:t>TRƯỜNG ĐẠI HỌC CÔNG NGHIỆP HÀ NỘI</w:t>
      </w:r>
    </w:p>
    <w:p w14:paraId="6C3F29BF" w14:textId="2FA6E150" w:rsidR="007B2ACB" w:rsidRPr="007B2ACB" w:rsidRDefault="007B2ACB" w:rsidP="007B2ACB">
      <w:pPr>
        <w:jc w:val="center"/>
        <w:rPr>
          <w:b/>
          <w:szCs w:val="28"/>
        </w:rPr>
      </w:pPr>
      <w:r w:rsidRPr="007B2ACB">
        <w:rPr>
          <w:b/>
          <w:szCs w:val="28"/>
        </w:rPr>
        <w:t>--------------------------------------</w:t>
      </w:r>
    </w:p>
    <w:p w14:paraId="527C1436" w14:textId="77777777" w:rsidR="00865F30" w:rsidRDefault="00865F30" w:rsidP="00865F30"/>
    <w:p w14:paraId="4B3A893B" w14:textId="77777777" w:rsidR="007B2ACB" w:rsidRDefault="007B2ACB" w:rsidP="00865F30"/>
    <w:p w14:paraId="6A359685" w14:textId="77777777" w:rsidR="007B2ACB" w:rsidRDefault="007B2ACB" w:rsidP="00865F30">
      <w:r>
        <w:t>ĐỒ ÁN TỐT NGHIỆP ĐẠI HỌC CNKT ĐIỆN TỬ - VIỄN THÔNG</w:t>
      </w:r>
    </w:p>
    <w:p w14:paraId="33DDA2C9" w14:textId="77777777" w:rsidR="007B2ACB" w:rsidRDefault="007B2ACB" w:rsidP="00865F30"/>
    <w:p w14:paraId="1374455F" w14:textId="77777777" w:rsidR="007B2ACB" w:rsidRDefault="007B2ACB" w:rsidP="00865F30"/>
    <w:p w14:paraId="395EA4EE" w14:textId="77777777" w:rsidR="007B2ACB" w:rsidRPr="007B2ACB" w:rsidRDefault="007B2ACB" w:rsidP="007B2ACB">
      <w:pPr>
        <w:jc w:val="center"/>
        <w:rPr>
          <w:b/>
          <w:bCs/>
        </w:rPr>
      </w:pPr>
      <w:r w:rsidRPr="007B2ACB">
        <w:rPr>
          <w:b/>
          <w:bCs/>
        </w:rPr>
        <w:t>NGHIÊN CỨU, THIẾT KẾ MÔ HÌNH ĐIỀU KHIỂN THIẾT BỊ ĐIỆN TRONG NHÀ SỬ DỤNG STM32</w:t>
      </w:r>
    </w:p>
    <w:p w14:paraId="3D338E0F" w14:textId="77777777" w:rsidR="007B2ACB" w:rsidRDefault="007B2ACB" w:rsidP="00865F30"/>
    <w:tbl>
      <w:tblPr>
        <w:tblStyle w:val="TableGrid"/>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3"/>
      </w:tblGrid>
      <w:tr w:rsidR="007B2ACB" w14:paraId="06F10534" w14:textId="77777777" w:rsidTr="000E1C10">
        <w:tc>
          <w:tcPr>
            <w:tcW w:w="8073" w:type="dxa"/>
          </w:tcPr>
          <w:p w14:paraId="186572C7" w14:textId="57577E84" w:rsidR="007B2ACB" w:rsidRPr="007B2ACB" w:rsidRDefault="007B2ACB" w:rsidP="00865F30">
            <w:pPr>
              <w:ind w:firstLine="0"/>
              <w:rPr>
                <w:b/>
                <w:bCs/>
              </w:rPr>
            </w:pPr>
            <w:r w:rsidRPr="007B2ACB">
              <w:rPr>
                <w:b/>
                <w:bCs/>
              </w:rPr>
              <w:t xml:space="preserve">CBHD: </w:t>
            </w:r>
            <w:r w:rsidR="00E07A6D">
              <w:rPr>
                <w:b/>
                <w:bCs/>
              </w:rPr>
              <w:t xml:space="preserve">    </w:t>
            </w:r>
            <w:r w:rsidRPr="007B2ACB">
              <w:rPr>
                <w:b/>
                <w:bCs/>
              </w:rPr>
              <w:t>ThS. NGUYỄN NGỌC ANH</w:t>
            </w:r>
          </w:p>
        </w:tc>
      </w:tr>
      <w:tr w:rsidR="007B2ACB" w14:paraId="19AA8C48" w14:textId="77777777" w:rsidTr="000E1C10">
        <w:tc>
          <w:tcPr>
            <w:tcW w:w="8073" w:type="dxa"/>
          </w:tcPr>
          <w:p w14:paraId="67614540" w14:textId="3B2695E8" w:rsidR="007B2ACB" w:rsidRPr="007B2ACB" w:rsidRDefault="007B2ACB" w:rsidP="00865F30">
            <w:pPr>
              <w:ind w:firstLine="0"/>
              <w:rPr>
                <w:b/>
                <w:bCs/>
              </w:rPr>
            </w:pPr>
            <w:r w:rsidRPr="007B2ACB">
              <w:rPr>
                <w:b/>
                <w:bCs/>
              </w:rPr>
              <w:t xml:space="preserve">Nhóm sinh viên thực hiện: </w:t>
            </w:r>
            <w:r w:rsidR="00E07A6D">
              <w:rPr>
                <w:b/>
                <w:bCs/>
              </w:rPr>
              <w:t xml:space="preserve">    </w:t>
            </w:r>
            <w:r w:rsidRPr="007B2ACB">
              <w:rPr>
                <w:b/>
                <w:bCs/>
              </w:rPr>
              <w:t>Nhóm 43</w:t>
            </w:r>
          </w:p>
        </w:tc>
      </w:tr>
      <w:tr w:rsidR="007B2ACB" w14:paraId="7650ED0F" w14:textId="77777777" w:rsidTr="000E1C10">
        <w:tc>
          <w:tcPr>
            <w:tcW w:w="8073" w:type="dxa"/>
          </w:tcPr>
          <w:p w14:paraId="0B06073C" w14:textId="77777777" w:rsidR="007B2ACB" w:rsidRPr="007B2ACB" w:rsidRDefault="007B2ACB" w:rsidP="00704B8A">
            <w:pPr>
              <w:pStyle w:val="ListParagraph"/>
              <w:numPr>
                <w:ilvl w:val="0"/>
                <w:numId w:val="47"/>
              </w:numPr>
              <w:rPr>
                <w:b/>
                <w:bCs/>
              </w:rPr>
            </w:pPr>
            <w:r w:rsidRPr="007B2ACB">
              <w:rPr>
                <w:b/>
                <w:bCs/>
              </w:rPr>
              <w:t>NGUYỄN HỮU DŨNG_Mã SV: 2019601420</w:t>
            </w:r>
          </w:p>
          <w:p w14:paraId="185D0FF7" w14:textId="77777777" w:rsidR="007B2ACB" w:rsidRPr="007B2ACB" w:rsidRDefault="007B2ACB" w:rsidP="00704B8A">
            <w:pPr>
              <w:pStyle w:val="ListParagraph"/>
              <w:numPr>
                <w:ilvl w:val="0"/>
                <w:numId w:val="47"/>
              </w:numPr>
              <w:rPr>
                <w:b/>
                <w:bCs/>
              </w:rPr>
            </w:pPr>
            <w:r w:rsidRPr="007B2ACB">
              <w:rPr>
                <w:b/>
                <w:bCs/>
              </w:rPr>
              <w:t>NGUYỄN MINH QUYỀN_Mã SV: 2019601700</w:t>
            </w:r>
          </w:p>
          <w:p w14:paraId="3ED46C70" w14:textId="3C5560C3" w:rsidR="007B2ACB" w:rsidRPr="007B2ACB" w:rsidRDefault="007B2ACB" w:rsidP="00704B8A">
            <w:pPr>
              <w:pStyle w:val="ListParagraph"/>
              <w:numPr>
                <w:ilvl w:val="0"/>
                <w:numId w:val="47"/>
              </w:numPr>
              <w:rPr>
                <w:b/>
                <w:bCs/>
              </w:rPr>
            </w:pPr>
            <w:r w:rsidRPr="007B2ACB">
              <w:rPr>
                <w:b/>
                <w:bCs/>
              </w:rPr>
              <w:t>PHÙNG VĂN TƯỞNG_Mã SV: 2019602132</w:t>
            </w:r>
          </w:p>
        </w:tc>
      </w:tr>
    </w:tbl>
    <w:p w14:paraId="3E2729B5" w14:textId="77777777" w:rsidR="007B2ACB" w:rsidRDefault="007B2ACB" w:rsidP="00865F30"/>
    <w:p w14:paraId="7306F26C" w14:textId="77777777" w:rsidR="007B2ACB" w:rsidRDefault="007B2ACB" w:rsidP="00865F30"/>
    <w:p w14:paraId="46404CEC" w14:textId="77777777" w:rsidR="007B2ACB" w:rsidRDefault="007B2ACB" w:rsidP="00865F30"/>
    <w:p w14:paraId="59CAA040" w14:textId="77777777" w:rsidR="00073F6A" w:rsidRDefault="00073F6A" w:rsidP="00865F30"/>
    <w:p w14:paraId="3E93F845" w14:textId="77777777" w:rsidR="00073F6A" w:rsidRDefault="00073F6A" w:rsidP="00865F30"/>
    <w:p w14:paraId="4C077DB2" w14:textId="77777777" w:rsidR="00073F6A" w:rsidRDefault="00073F6A" w:rsidP="00865F30"/>
    <w:p w14:paraId="513C8889" w14:textId="77777777" w:rsidR="00073F6A" w:rsidRDefault="00073F6A" w:rsidP="00865F30"/>
    <w:p w14:paraId="37A0779E" w14:textId="77777777" w:rsidR="007B2ACB" w:rsidRDefault="007B2ACB" w:rsidP="00865F30"/>
    <w:p w14:paraId="521AC5E0" w14:textId="77777777" w:rsidR="007B2ACB" w:rsidRDefault="007B2ACB" w:rsidP="00865F30"/>
    <w:p w14:paraId="74D7FD9A" w14:textId="047B1445" w:rsidR="007B2ACB" w:rsidRPr="007B2ACB" w:rsidRDefault="007B2ACB" w:rsidP="007B2ACB">
      <w:pPr>
        <w:jc w:val="center"/>
        <w:rPr>
          <w:b/>
          <w:bCs/>
        </w:rPr>
        <w:sectPr w:rsidR="007B2ACB" w:rsidRPr="007B2ACB" w:rsidSect="00E80918">
          <w:headerReference w:type="default" r:id="rId8"/>
          <w:footerReference w:type="default" r:id="rId9"/>
          <w:pgSz w:w="11906" w:h="16838" w:code="9"/>
          <w:pgMar w:top="1418" w:right="1134" w:bottom="1134" w:left="1985" w:header="720" w:footer="720" w:gutter="0"/>
          <w:pgBorders w:display="notFirstPage">
            <w:top w:val="single" w:sz="4" w:space="1" w:color="auto"/>
            <w:left w:val="single" w:sz="4" w:space="4" w:color="auto"/>
            <w:bottom w:val="single" w:sz="4" w:space="1" w:color="auto"/>
            <w:right w:val="single" w:sz="4" w:space="4" w:color="auto"/>
          </w:pgBorders>
          <w:cols w:space="720"/>
          <w:titlePg/>
          <w:docGrid w:linePitch="381"/>
        </w:sectPr>
      </w:pPr>
      <w:r w:rsidRPr="007B2ACB">
        <w:rPr>
          <w:b/>
          <w:bCs/>
        </w:rPr>
        <w:t>Hà Nội - 2023</w:t>
      </w:r>
    </w:p>
    <w:p w14:paraId="43AE7BAC" w14:textId="481F8C14" w:rsidR="00A518DC" w:rsidRDefault="00A518DC" w:rsidP="00A518DC">
      <w:pPr>
        <w:pStyle w:val="Heading1"/>
        <w:numPr>
          <w:ilvl w:val="0"/>
          <w:numId w:val="0"/>
        </w:numPr>
      </w:pPr>
      <w:bookmarkStart w:id="1" w:name="_Toc135682178"/>
      <w:bookmarkStart w:id="2" w:name="_Toc132747174"/>
      <w:r>
        <w:lastRenderedPageBreak/>
        <w:t>LỜI CẢM ƠN</w:t>
      </w:r>
      <w:bookmarkEnd w:id="1"/>
    </w:p>
    <w:p w14:paraId="140BBA55" w14:textId="70FB6AF5" w:rsidR="00A518DC" w:rsidRDefault="00A518DC" w:rsidP="00A518DC">
      <w:r>
        <w:t>Trong thời gian thực hiện đề tài đồ án tốt nghiệp, nhóm em đã nhận được nhiều sự giúp đỡ, đóng góp ý kiến và chỉ bảo nhiệt tình của các thầy cô bộ môn Điện Tử Viễn Thông cũng như thầy cô trong khoa Điện Tử trường Đại Học Công Nghiệp Hà Nội. Đồng thời nhóm em đã được tiếp cận các trang thiết bị hiện đại của khoa để phục vụ vào mục đích nghiên cứu, học tập.</w:t>
      </w:r>
    </w:p>
    <w:p w14:paraId="20F7FACA" w14:textId="78432280" w:rsidR="00A518DC" w:rsidRPr="000A4093" w:rsidRDefault="00A518DC" w:rsidP="00A518DC">
      <w:r w:rsidRPr="000A4093">
        <w:t xml:space="preserve">Đặc biệt </w:t>
      </w:r>
      <w:r>
        <w:t xml:space="preserve">nhóm </w:t>
      </w:r>
      <w:r w:rsidRPr="000A4093">
        <w:t>em xin gửi lời cảm ơn chân thành đế</w:t>
      </w:r>
      <w:r>
        <w:t xml:space="preserve">n </w:t>
      </w:r>
      <w:r w:rsidRPr="004C3455">
        <w:t>thầy</w:t>
      </w:r>
      <w:r>
        <w:t xml:space="preserve"> ThS. Nguyễn Ngọc Anh</w:t>
      </w:r>
      <w:r w:rsidRPr="004C3455">
        <w:t xml:space="preserve"> </w:t>
      </w:r>
      <w:r w:rsidRPr="000A4093">
        <w:t xml:space="preserve">đã hướng dẫn cho </w:t>
      </w:r>
      <w:r>
        <w:t xml:space="preserve">chúng </w:t>
      </w:r>
      <w:r w:rsidRPr="000A4093">
        <w:t>em những kiến thức, kỹ năng cơ bản cần có để hoàn thành đề tài nghiên cứu này.</w:t>
      </w:r>
    </w:p>
    <w:p w14:paraId="645CDBCA" w14:textId="77777777" w:rsidR="00A518DC" w:rsidRPr="000A4093" w:rsidRDefault="00A518DC" w:rsidP="00A518DC">
      <w:r w:rsidRPr="000A4093">
        <w:t xml:space="preserve">Sau cùng </w:t>
      </w:r>
      <w:r>
        <w:t xml:space="preserve">chúng </w:t>
      </w:r>
      <w:r w:rsidRPr="000A4093">
        <w:t>em xin gửi lời cảm ơn chân thành tới gia đình, bạn bè đã động viên, cổ vũ và đóng góp ý kiến trong qu</w:t>
      </w:r>
      <w:r w:rsidRPr="004C3455">
        <w:t>á</w:t>
      </w:r>
      <w:r w:rsidRPr="000A4093">
        <w:t xml:space="preserve"> trình học tập, nghiên cứu cũng như quá trình làm </w:t>
      </w:r>
      <w:r w:rsidRPr="004C3455">
        <w:t>đồ án</w:t>
      </w:r>
      <w:r w:rsidRPr="000A4093">
        <w:t xml:space="preserve"> tốt nghiệp.</w:t>
      </w:r>
    </w:p>
    <w:p w14:paraId="5968CE5D" w14:textId="77777777" w:rsidR="00A518DC" w:rsidRPr="00CD40BD" w:rsidRDefault="00A518DC" w:rsidP="00A518DC">
      <w:pPr>
        <w:rPr>
          <w:rStyle w:val="fontstyle01"/>
          <w:b/>
          <w:bCs/>
          <w:szCs w:val="20"/>
        </w:rPr>
      </w:pPr>
      <w:r w:rsidRPr="000A4093">
        <w:t xml:space="preserve">Tuy nhiên trong quá trình nghiên cứu đề tài, vì kiến thức chuyên ngành còn hạn chế nên </w:t>
      </w:r>
      <w:r>
        <w:t xml:space="preserve">nhóm </w:t>
      </w:r>
      <w:r w:rsidRPr="000A4093">
        <w:t xml:space="preserve">em vẫn còn nhiều thiếu sót khi tìm hiểu, đánh giá và trình bày về đề tài. Rất mong nhận được sự quan tâm, </w:t>
      </w:r>
      <w:r>
        <w:t xml:space="preserve">đóng </w:t>
      </w:r>
      <w:r w:rsidRPr="000A4093">
        <w:t>góp ý của các thầy cô để đề tài của</w:t>
      </w:r>
      <w:r>
        <w:t xml:space="preserve"> chúng</w:t>
      </w:r>
      <w:r w:rsidRPr="000A4093">
        <w:t xml:space="preserve"> em được đầy đủ và hoàn chỉnh hơn.</w:t>
      </w:r>
    </w:p>
    <w:p w14:paraId="24C1BAE6" w14:textId="77777777" w:rsidR="00A518DC" w:rsidRDefault="00A518DC" w:rsidP="00A518DC">
      <w:r>
        <w:t>Nhóm e</w:t>
      </w:r>
      <w:r w:rsidRPr="000A4093">
        <w:t>m xin chân thành cảm ơn!</w:t>
      </w:r>
    </w:p>
    <w:p w14:paraId="372BDFB9" w14:textId="77777777" w:rsidR="00A518DC" w:rsidRDefault="00A518DC" w:rsidP="00A518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7"/>
        <w:gridCol w:w="4410"/>
      </w:tblGrid>
      <w:tr w:rsidR="00A518DC" w14:paraId="3A533AA3" w14:textId="77777777" w:rsidTr="007B63B2">
        <w:tc>
          <w:tcPr>
            <w:tcW w:w="4530" w:type="dxa"/>
          </w:tcPr>
          <w:p w14:paraId="293291B4" w14:textId="77777777" w:rsidR="00A518DC" w:rsidRDefault="00A518DC" w:rsidP="007B63B2">
            <w:pPr>
              <w:ind w:firstLine="0"/>
            </w:pPr>
          </w:p>
        </w:tc>
        <w:tc>
          <w:tcPr>
            <w:tcW w:w="4531" w:type="dxa"/>
          </w:tcPr>
          <w:p w14:paraId="140C6389" w14:textId="77777777" w:rsidR="00A518DC" w:rsidRPr="00895FCA" w:rsidRDefault="00A518DC" w:rsidP="007B63B2">
            <w:pPr>
              <w:ind w:firstLine="0"/>
              <w:jc w:val="center"/>
              <w:rPr>
                <w:b/>
                <w:bCs/>
                <w:i/>
                <w:iCs/>
              </w:rPr>
            </w:pPr>
            <w:r w:rsidRPr="00895FCA">
              <w:rPr>
                <w:b/>
                <w:bCs/>
                <w:i/>
                <w:iCs/>
              </w:rPr>
              <w:t>Hà Nội, ngày   tháng   năm 202</w:t>
            </w:r>
            <w:r>
              <w:rPr>
                <w:b/>
                <w:bCs/>
                <w:i/>
                <w:iCs/>
              </w:rPr>
              <w:t>3</w:t>
            </w:r>
          </w:p>
        </w:tc>
      </w:tr>
      <w:tr w:rsidR="00A518DC" w14:paraId="1E9531D9" w14:textId="77777777" w:rsidTr="007B63B2">
        <w:tc>
          <w:tcPr>
            <w:tcW w:w="4530" w:type="dxa"/>
          </w:tcPr>
          <w:p w14:paraId="25FD5E13" w14:textId="77777777" w:rsidR="00A518DC" w:rsidRDefault="00A518DC" w:rsidP="007B63B2">
            <w:pPr>
              <w:ind w:firstLine="0"/>
            </w:pPr>
          </w:p>
        </w:tc>
        <w:tc>
          <w:tcPr>
            <w:tcW w:w="4531" w:type="dxa"/>
          </w:tcPr>
          <w:p w14:paraId="040ED719" w14:textId="77777777" w:rsidR="00A518DC" w:rsidRPr="00895FCA" w:rsidRDefault="00A518DC" w:rsidP="007B63B2">
            <w:pPr>
              <w:ind w:firstLine="0"/>
              <w:jc w:val="center"/>
              <w:rPr>
                <w:b/>
                <w:bCs/>
              </w:rPr>
            </w:pPr>
            <w:r>
              <w:rPr>
                <w:b/>
                <w:bCs/>
              </w:rPr>
              <w:t>Nhóm s</w:t>
            </w:r>
            <w:r w:rsidRPr="00895FCA">
              <w:rPr>
                <w:b/>
                <w:bCs/>
              </w:rPr>
              <w:t>inh viên</w:t>
            </w:r>
          </w:p>
          <w:p w14:paraId="485E858A" w14:textId="77777777" w:rsidR="00A518DC" w:rsidRDefault="00A518DC" w:rsidP="007B63B2">
            <w:pPr>
              <w:ind w:firstLine="0"/>
              <w:jc w:val="center"/>
            </w:pPr>
            <w:r>
              <w:t>Nguyễn Hữu Dũng</w:t>
            </w:r>
          </w:p>
          <w:p w14:paraId="6D35E675" w14:textId="77777777" w:rsidR="00A518DC" w:rsidRDefault="00A518DC" w:rsidP="007B63B2">
            <w:pPr>
              <w:ind w:firstLine="0"/>
              <w:jc w:val="center"/>
            </w:pPr>
            <w:r>
              <w:t>Nguyễn Minh Quyền</w:t>
            </w:r>
          </w:p>
          <w:p w14:paraId="47D702DA" w14:textId="77777777" w:rsidR="00A518DC" w:rsidRDefault="00A518DC" w:rsidP="007B63B2">
            <w:pPr>
              <w:ind w:firstLine="0"/>
              <w:jc w:val="center"/>
            </w:pPr>
            <w:r>
              <w:t>Phùng Văn Tưởng</w:t>
            </w:r>
          </w:p>
        </w:tc>
      </w:tr>
    </w:tbl>
    <w:p w14:paraId="390664F1" w14:textId="77777777" w:rsidR="00A518DC" w:rsidRDefault="00A518DC">
      <w:pPr>
        <w:spacing w:after="160" w:line="259" w:lineRule="auto"/>
        <w:ind w:firstLine="0"/>
        <w:jc w:val="left"/>
      </w:pPr>
    </w:p>
    <w:p w14:paraId="585A04AA" w14:textId="77777777" w:rsidR="00A518DC" w:rsidRDefault="00A518DC">
      <w:pPr>
        <w:spacing w:after="160" w:line="259" w:lineRule="auto"/>
        <w:ind w:firstLine="0"/>
        <w:jc w:val="left"/>
      </w:pPr>
      <w:r>
        <w:br w:type="page"/>
      </w:r>
    </w:p>
    <w:p w14:paraId="43B12246" w14:textId="77777777" w:rsidR="00A518DC" w:rsidRDefault="00A518DC" w:rsidP="00A518DC">
      <w:pPr>
        <w:pStyle w:val="Heading1"/>
        <w:numPr>
          <w:ilvl w:val="0"/>
          <w:numId w:val="0"/>
        </w:numPr>
      </w:pPr>
      <w:bookmarkStart w:id="3" w:name="_Toc135260613"/>
      <w:bookmarkStart w:id="4" w:name="_Toc135551878"/>
      <w:bookmarkStart w:id="5" w:name="_Toc135595429"/>
      <w:bookmarkStart w:id="6" w:name="_Toc135682179"/>
      <w:r>
        <w:lastRenderedPageBreak/>
        <w:t>MỤC LỤC</w:t>
      </w:r>
      <w:bookmarkEnd w:id="3"/>
      <w:bookmarkEnd w:id="4"/>
      <w:bookmarkEnd w:id="5"/>
      <w:bookmarkEnd w:id="6"/>
    </w:p>
    <w:p w14:paraId="18F89D47" w14:textId="6252A614" w:rsidR="00465034" w:rsidRDefault="00740A92">
      <w:pPr>
        <w:pStyle w:val="TOC1"/>
        <w:rPr>
          <w:rFonts w:asciiTheme="minorHAnsi" w:eastAsiaTheme="minorEastAsia" w:hAnsiTheme="minorHAnsi"/>
          <w:noProof/>
          <w:kern w:val="2"/>
          <w:sz w:val="22"/>
          <w14:ligatures w14:val="standardContextual"/>
        </w:rPr>
      </w:pPr>
      <w:r>
        <w:fldChar w:fldCharType="begin"/>
      </w:r>
      <w:r>
        <w:instrText xml:space="preserve"> TOC \o "1-3" \h \z \u </w:instrText>
      </w:r>
      <w:r>
        <w:fldChar w:fldCharType="separate"/>
      </w:r>
      <w:hyperlink w:anchor="_Toc135682178" w:history="1">
        <w:r w:rsidR="00465034" w:rsidRPr="00D740B6">
          <w:rPr>
            <w:rStyle w:val="Hyperlink"/>
            <w:noProof/>
          </w:rPr>
          <w:t>LỜI CẢM ƠN</w:t>
        </w:r>
        <w:r w:rsidR="00465034">
          <w:rPr>
            <w:noProof/>
            <w:webHidden/>
          </w:rPr>
          <w:tab/>
        </w:r>
        <w:r w:rsidR="00465034">
          <w:rPr>
            <w:noProof/>
            <w:webHidden/>
          </w:rPr>
          <w:fldChar w:fldCharType="begin"/>
        </w:r>
        <w:r w:rsidR="00465034">
          <w:rPr>
            <w:noProof/>
            <w:webHidden/>
          </w:rPr>
          <w:instrText xml:space="preserve"> PAGEREF _Toc135682178 \h </w:instrText>
        </w:r>
        <w:r w:rsidR="00465034">
          <w:rPr>
            <w:noProof/>
            <w:webHidden/>
          </w:rPr>
        </w:r>
        <w:r w:rsidR="00465034">
          <w:rPr>
            <w:noProof/>
            <w:webHidden/>
          </w:rPr>
          <w:fldChar w:fldCharType="separate"/>
        </w:r>
        <w:r w:rsidR="000F6660">
          <w:rPr>
            <w:noProof/>
            <w:webHidden/>
          </w:rPr>
          <w:t>i</w:t>
        </w:r>
        <w:r w:rsidR="00465034">
          <w:rPr>
            <w:noProof/>
            <w:webHidden/>
          </w:rPr>
          <w:fldChar w:fldCharType="end"/>
        </w:r>
      </w:hyperlink>
    </w:p>
    <w:p w14:paraId="37C278C2" w14:textId="13619F19" w:rsidR="00465034" w:rsidRDefault="00704B8A">
      <w:pPr>
        <w:pStyle w:val="TOC1"/>
        <w:rPr>
          <w:rFonts w:asciiTheme="minorHAnsi" w:eastAsiaTheme="minorEastAsia" w:hAnsiTheme="minorHAnsi"/>
          <w:noProof/>
          <w:kern w:val="2"/>
          <w:sz w:val="22"/>
          <w14:ligatures w14:val="standardContextual"/>
        </w:rPr>
      </w:pPr>
      <w:hyperlink w:anchor="_Toc135682180" w:history="1">
        <w:r w:rsidR="00465034" w:rsidRPr="00D740B6">
          <w:rPr>
            <w:rStyle w:val="Hyperlink"/>
            <w:noProof/>
          </w:rPr>
          <w:t>DANH MỤC CÁC KÝ HIỆU, TỪ VIẾT TẮT</w:t>
        </w:r>
        <w:r w:rsidR="00465034">
          <w:rPr>
            <w:noProof/>
            <w:webHidden/>
          </w:rPr>
          <w:tab/>
        </w:r>
        <w:r w:rsidR="00465034">
          <w:rPr>
            <w:noProof/>
            <w:webHidden/>
          </w:rPr>
          <w:fldChar w:fldCharType="begin"/>
        </w:r>
        <w:r w:rsidR="00465034">
          <w:rPr>
            <w:noProof/>
            <w:webHidden/>
          </w:rPr>
          <w:instrText xml:space="preserve"> PAGEREF _Toc135682180 \h </w:instrText>
        </w:r>
        <w:r w:rsidR="00465034">
          <w:rPr>
            <w:noProof/>
            <w:webHidden/>
          </w:rPr>
        </w:r>
        <w:r w:rsidR="00465034">
          <w:rPr>
            <w:noProof/>
            <w:webHidden/>
          </w:rPr>
          <w:fldChar w:fldCharType="separate"/>
        </w:r>
        <w:r w:rsidR="000F6660">
          <w:rPr>
            <w:noProof/>
            <w:webHidden/>
          </w:rPr>
          <w:t>iv</w:t>
        </w:r>
        <w:r w:rsidR="00465034">
          <w:rPr>
            <w:noProof/>
            <w:webHidden/>
          </w:rPr>
          <w:fldChar w:fldCharType="end"/>
        </w:r>
      </w:hyperlink>
    </w:p>
    <w:p w14:paraId="3A9F897C" w14:textId="4D275413" w:rsidR="00465034" w:rsidRDefault="00704B8A">
      <w:pPr>
        <w:pStyle w:val="TOC1"/>
        <w:rPr>
          <w:rFonts w:asciiTheme="minorHAnsi" w:eastAsiaTheme="minorEastAsia" w:hAnsiTheme="minorHAnsi"/>
          <w:noProof/>
          <w:kern w:val="2"/>
          <w:sz w:val="22"/>
          <w14:ligatures w14:val="standardContextual"/>
        </w:rPr>
      </w:pPr>
      <w:hyperlink w:anchor="_Toc135682181" w:history="1">
        <w:r w:rsidR="00465034" w:rsidRPr="00D740B6">
          <w:rPr>
            <w:rStyle w:val="Hyperlink"/>
            <w:noProof/>
          </w:rPr>
          <w:t>DANH MỤC BẢNG BIỂU</w:t>
        </w:r>
        <w:r w:rsidR="00465034">
          <w:rPr>
            <w:noProof/>
            <w:webHidden/>
          </w:rPr>
          <w:tab/>
        </w:r>
        <w:r w:rsidR="00465034">
          <w:rPr>
            <w:noProof/>
            <w:webHidden/>
          </w:rPr>
          <w:fldChar w:fldCharType="begin"/>
        </w:r>
        <w:r w:rsidR="00465034">
          <w:rPr>
            <w:noProof/>
            <w:webHidden/>
          </w:rPr>
          <w:instrText xml:space="preserve"> PAGEREF _Toc135682181 \h </w:instrText>
        </w:r>
        <w:r w:rsidR="00465034">
          <w:rPr>
            <w:noProof/>
            <w:webHidden/>
          </w:rPr>
        </w:r>
        <w:r w:rsidR="00465034">
          <w:rPr>
            <w:noProof/>
            <w:webHidden/>
          </w:rPr>
          <w:fldChar w:fldCharType="separate"/>
        </w:r>
        <w:r w:rsidR="000F6660">
          <w:rPr>
            <w:noProof/>
            <w:webHidden/>
          </w:rPr>
          <w:t>vi</w:t>
        </w:r>
        <w:r w:rsidR="00465034">
          <w:rPr>
            <w:noProof/>
            <w:webHidden/>
          </w:rPr>
          <w:fldChar w:fldCharType="end"/>
        </w:r>
      </w:hyperlink>
    </w:p>
    <w:p w14:paraId="156A402D" w14:textId="10726311" w:rsidR="00465034" w:rsidRDefault="00704B8A">
      <w:pPr>
        <w:pStyle w:val="TOC1"/>
        <w:rPr>
          <w:rFonts w:asciiTheme="minorHAnsi" w:eastAsiaTheme="minorEastAsia" w:hAnsiTheme="minorHAnsi"/>
          <w:noProof/>
          <w:kern w:val="2"/>
          <w:sz w:val="22"/>
          <w14:ligatures w14:val="standardContextual"/>
        </w:rPr>
      </w:pPr>
      <w:hyperlink w:anchor="_Toc135682182" w:history="1">
        <w:r w:rsidR="00465034" w:rsidRPr="00D740B6">
          <w:rPr>
            <w:rStyle w:val="Hyperlink"/>
            <w:noProof/>
          </w:rPr>
          <w:t>DANH MỤC HÌNH ẢNH</w:t>
        </w:r>
        <w:r w:rsidR="00465034">
          <w:rPr>
            <w:noProof/>
            <w:webHidden/>
          </w:rPr>
          <w:tab/>
        </w:r>
        <w:r w:rsidR="00465034">
          <w:rPr>
            <w:noProof/>
            <w:webHidden/>
          </w:rPr>
          <w:fldChar w:fldCharType="begin"/>
        </w:r>
        <w:r w:rsidR="00465034">
          <w:rPr>
            <w:noProof/>
            <w:webHidden/>
          </w:rPr>
          <w:instrText xml:space="preserve"> PAGEREF _Toc135682182 \h </w:instrText>
        </w:r>
        <w:r w:rsidR="00465034">
          <w:rPr>
            <w:noProof/>
            <w:webHidden/>
          </w:rPr>
        </w:r>
        <w:r w:rsidR="00465034">
          <w:rPr>
            <w:noProof/>
            <w:webHidden/>
          </w:rPr>
          <w:fldChar w:fldCharType="separate"/>
        </w:r>
        <w:r w:rsidR="000F6660">
          <w:rPr>
            <w:noProof/>
            <w:webHidden/>
          </w:rPr>
          <w:t>vii</w:t>
        </w:r>
        <w:r w:rsidR="00465034">
          <w:rPr>
            <w:noProof/>
            <w:webHidden/>
          </w:rPr>
          <w:fldChar w:fldCharType="end"/>
        </w:r>
      </w:hyperlink>
    </w:p>
    <w:p w14:paraId="282CC7EE" w14:textId="6B63C82F" w:rsidR="00465034" w:rsidRDefault="00704B8A">
      <w:pPr>
        <w:pStyle w:val="TOC1"/>
        <w:rPr>
          <w:rFonts w:asciiTheme="minorHAnsi" w:eastAsiaTheme="minorEastAsia" w:hAnsiTheme="minorHAnsi"/>
          <w:noProof/>
          <w:kern w:val="2"/>
          <w:sz w:val="22"/>
          <w14:ligatures w14:val="standardContextual"/>
        </w:rPr>
      </w:pPr>
      <w:hyperlink w:anchor="_Toc135682183" w:history="1">
        <w:r w:rsidR="00465034" w:rsidRPr="00D740B6">
          <w:rPr>
            <w:rStyle w:val="Hyperlink"/>
            <w:noProof/>
          </w:rPr>
          <w:t>MỞ ĐẦU</w:t>
        </w:r>
        <w:r w:rsidR="00465034">
          <w:rPr>
            <w:noProof/>
            <w:webHidden/>
          </w:rPr>
          <w:tab/>
        </w:r>
        <w:r w:rsidR="00465034">
          <w:rPr>
            <w:noProof/>
            <w:webHidden/>
          </w:rPr>
          <w:fldChar w:fldCharType="begin"/>
        </w:r>
        <w:r w:rsidR="00465034">
          <w:rPr>
            <w:noProof/>
            <w:webHidden/>
          </w:rPr>
          <w:instrText xml:space="preserve"> PAGEREF _Toc135682183 \h </w:instrText>
        </w:r>
        <w:r w:rsidR="00465034">
          <w:rPr>
            <w:noProof/>
            <w:webHidden/>
          </w:rPr>
        </w:r>
        <w:r w:rsidR="00465034">
          <w:rPr>
            <w:noProof/>
            <w:webHidden/>
          </w:rPr>
          <w:fldChar w:fldCharType="separate"/>
        </w:r>
        <w:r w:rsidR="000F6660">
          <w:rPr>
            <w:noProof/>
            <w:webHidden/>
          </w:rPr>
          <w:t>1</w:t>
        </w:r>
        <w:r w:rsidR="00465034">
          <w:rPr>
            <w:noProof/>
            <w:webHidden/>
          </w:rPr>
          <w:fldChar w:fldCharType="end"/>
        </w:r>
      </w:hyperlink>
    </w:p>
    <w:p w14:paraId="58FEB72C" w14:textId="1DED88F5" w:rsidR="00465034" w:rsidRDefault="00704B8A">
      <w:pPr>
        <w:pStyle w:val="TOC1"/>
        <w:rPr>
          <w:rFonts w:asciiTheme="minorHAnsi" w:eastAsiaTheme="minorEastAsia" w:hAnsiTheme="minorHAnsi"/>
          <w:noProof/>
          <w:kern w:val="2"/>
          <w:sz w:val="22"/>
          <w14:ligatures w14:val="standardContextual"/>
        </w:rPr>
      </w:pPr>
      <w:hyperlink w:anchor="_Toc135682184" w:history="1">
        <w:r w:rsidR="00465034" w:rsidRPr="00D740B6">
          <w:rPr>
            <w:rStyle w:val="Hyperlink"/>
            <w:noProof/>
          </w:rPr>
          <w:t>CHƯƠNG 1. TỔNG QUAN VỀ CÔNG NGHỆ ĐIỀU KHIỂN TỪ XA</w:t>
        </w:r>
        <w:r w:rsidR="00465034">
          <w:rPr>
            <w:noProof/>
            <w:webHidden/>
          </w:rPr>
          <w:tab/>
        </w:r>
        <w:r w:rsidR="00465034">
          <w:rPr>
            <w:noProof/>
            <w:webHidden/>
          </w:rPr>
          <w:fldChar w:fldCharType="begin"/>
        </w:r>
        <w:r w:rsidR="00465034">
          <w:rPr>
            <w:noProof/>
            <w:webHidden/>
          </w:rPr>
          <w:instrText xml:space="preserve"> PAGEREF _Toc135682184 \h </w:instrText>
        </w:r>
        <w:r w:rsidR="00465034">
          <w:rPr>
            <w:noProof/>
            <w:webHidden/>
          </w:rPr>
        </w:r>
        <w:r w:rsidR="00465034">
          <w:rPr>
            <w:noProof/>
            <w:webHidden/>
          </w:rPr>
          <w:fldChar w:fldCharType="separate"/>
        </w:r>
        <w:r w:rsidR="000F6660">
          <w:rPr>
            <w:noProof/>
            <w:webHidden/>
          </w:rPr>
          <w:t>3</w:t>
        </w:r>
        <w:r w:rsidR="00465034">
          <w:rPr>
            <w:noProof/>
            <w:webHidden/>
          </w:rPr>
          <w:fldChar w:fldCharType="end"/>
        </w:r>
      </w:hyperlink>
    </w:p>
    <w:p w14:paraId="3EC5F84A" w14:textId="297F6A49" w:rsidR="00465034" w:rsidRDefault="00704B8A">
      <w:pPr>
        <w:pStyle w:val="TOC2"/>
        <w:rPr>
          <w:rFonts w:asciiTheme="minorHAnsi" w:eastAsiaTheme="minorEastAsia" w:hAnsiTheme="minorHAnsi"/>
          <w:noProof/>
          <w:kern w:val="2"/>
          <w:sz w:val="22"/>
          <w14:ligatures w14:val="standardContextual"/>
        </w:rPr>
      </w:pPr>
      <w:hyperlink w:anchor="_Toc135682185" w:history="1">
        <w:r w:rsidR="00465034" w:rsidRPr="00D740B6">
          <w:rPr>
            <w:rStyle w:val="Hyperlink"/>
            <w:noProof/>
            <w:lang w:val="de-DE"/>
          </w:rPr>
          <w:t>1.1. Một số công nghệ điều khiển từ xa hiện nay</w:t>
        </w:r>
        <w:r w:rsidR="00465034">
          <w:rPr>
            <w:noProof/>
            <w:webHidden/>
          </w:rPr>
          <w:tab/>
        </w:r>
        <w:r w:rsidR="00465034">
          <w:rPr>
            <w:noProof/>
            <w:webHidden/>
          </w:rPr>
          <w:fldChar w:fldCharType="begin"/>
        </w:r>
        <w:r w:rsidR="00465034">
          <w:rPr>
            <w:noProof/>
            <w:webHidden/>
          </w:rPr>
          <w:instrText xml:space="preserve"> PAGEREF _Toc135682185 \h </w:instrText>
        </w:r>
        <w:r w:rsidR="00465034">
          <w:rPr>
            <w:noProof/>
            <w:webHidden/>
          </w:rPr>
        </w:r>
        <w:r w:rsidR="00465034">
          <w:rPr>
            <w:noProof/>
            <w:webHidden/>
          </w:rPr>
          <w:fldChar w:fldCharType="separate"/>
        </w:r>
        <w:r w:rsidR="000F6660">
          <w:rPr>
            <w:noProof/>
            <w:webHidden/>
          </w:rPr>
          <w:t>3</w:t>
        </w:r>
        <w:r w:rsidR="00465034">
          <w:rPr>
            <w:noProof/>
            <w:webHidden/>
          </w:rPr>
          <w:fldChar w:fldCharType="end"/>
        </w:r>
      </w:hyperlink>
    </w:p>
    <w:p w14:paraId="4BD2F889" w14:textId="3347224A" w:rsidR="00465034" w:rsidRDefault="00704B8A">
      <w:pPr>
        <w:pStyle w:val="TOC3"/>
        <w:rPr>
          <w:rFonts w:asciiTheme="minorHAnsi" w:eastAsiaTheme="minorEastAsia" w:hAnsiTheme="minorHAnsi"/>
          <w:noProof/>
          <w:kern w:val="2"/>
          <w:sz w:val="22"/>
          <w14:ligatures w14:val="standardContextual"/>
        </w:rPr>
      </w:pPr>
      <w:hyperlink w:anchor="_Toc135682186" w:history="1">
        <w:r w:rsidR="00465034" w:rsidRPr="00D740B6">
          <w:rPr>
            <w:rStyle w:val="Hyperlink"/>
            <w:noProof/>
            <w:lang w:val="de-DE"/>
          </w:rPr>
          <w:t>1.1.1. Tia hồng ngoại (IR)</w:t>
        </w:r>
        <w:r w:rsidR="00465034">
          <w:rPr>
            <w:noProof/>
            <w:webHidden/>
          </w:rPr>
          <w:tab/>
        </w:r>
        <w:r w:rsidR="00465034">
          <w:rPr>
            <w:noProof/>
            <w:webHidden/>
          </w:rPr>
          <w:fldChar w:fldCharType="begin"/>
        </w:r>
        <w:r w:rsidR="00465034">
          <w:rPr>
            <w:noProof/>
            <w:webHidden/>
          </w:rPr>
          <w:instrText xml:space="preserve"> PAGEREF _Toc135682186 \h </w:instrText>
        </w:r>
        <w:r w:rsidR="00465034">
          <w:rPr>
            <w:noProof/>
            <w:webHidden/>
          </w:rPr>
        </w:r>
        <w:r w:rsidR="00465034">
          <w:rPr>
            <w:noProof/>
            <w:webHidden/>
          </w:rPr>
          <w:fldChar w:fldCharType="separate"/>
        </w:r>
        <w:r w:rsidR="000F6660">
          <w:rPr>
            <w:noProof/>
            <w:webHidden/>
          </w:rPr>
          <w:t>3</w:t>
        </w:r>
        <w:r w:rsidR="00465034">
          <w:rPr>
            <w:noProof/>
            <w:webHidden/>
          </w:rPr>
          <w:fldChar w:fldCharType="end"/>
        </w:r>
      </w:hyperlink>
    </w:p>
    <w:p w14:paraId="77958ECF" w14:textId="24AAF5AD" w:rsidR="00465034" w:rsidRDefault="00704B8A">
      <w:pPr>
        <w:pStyle w:val="TOC3"/>
        <w:rPr>
          <w:rFonts w:asciiTheme="minorHAnsi" w:eastAsiaTheme="minorEastAsia" w:hAnsiTheme="minorHAnsi"/>
          <w:noProof/>
          <w:kern w:val="2"/>
          <w:sz w:val="22"/>
          <w14:ligatures w14:val="standardContextual"/>
        </w:rPr>
      </w:pPr>
      <w:hyperlink w:anchor="_Toc135682187" w:history="1">
        <w:r w:rsidR="00465034" w:rsidRPr="00D740B6">
          <w:rPr>
            <w:rStyle w:val="Hyperlink"/>
            <w:noProof/>
            <w:lang w:val="de-DE"/>
          </w:rPr>
          <w:t>1.1.2. Công nghệ điều khiển từ xa sử dụng Bluetooth</w:t>
        </w:r>
        <w:r w:rsidR="00465034">
          <w:rPr>
            <w:noProof/>
            <w:webHidden/>
          </w:rPr>
          <w:tab/>
        </w:r>
        <w:r w:rsidR="00465034">
          <w:rPr>
            <w:noProof/>
            <w:webHidden/>
          </w:rPr>
          <w:fldChar w:fldCharType="begin"/>
        </w:r>
        <w:r w:rsidR="00465034">
          <w:rPr>
            <w:noProof/>
            <w:webHidden/>
          </w:rPr>
          <w:instrText xml:space="preserve"> PAGEREF _Toc135682187 \h </w:instrText>
        </w:r>
        <w:r w:rsidR="00465034">
          <w:rPr>
            <w:noProof/>
            <w:webHidden/>
          </w:rPr>
        </w:r>
        <w:r w:rsidR="00465034">
          <w:rPr>
            <w:noProof/>
            <w:webHidden/>
          </w:rPr>
          <w:fldChar w:fldCharType="separate"/>
        </w:r>
        <w:r w:rsidR="000F6660">
          <w:rPr>
            <w:noProof/>
            <w:webHidden/>
          </w:rPr>
          <w:t>4</w:t>
        </w:r>
        <w:r w:rsidR="00465034">
          <w:rPr>
            <w:noProof/>
            <w:webHidden/>
          </w:rPr>
          <w:fldChar w:fldCharType="end"/>
        </w:r>
      </w:hyperlink>
    </w:p>
    <w:p w14:paraId="3F94A2BF" w14:textId="01ABEB6E" w:rsidR="00465034" w:rsidRDefault="00704B8A">
      <w:pPr>
        <w:pStyle w:val="TOC3"/>
        <w:rPr>
          <w:rFonts w:asciiTheme="minorHAnsi" w:eastAsiaTheme="minorEastAsia" w:hAnsiTheme="minorHAnsi"/>
          <w:noProof/>
          <w:kern w:val="2"/>
          <w:sz w:val="22"/>
          <w14:ligatures w14:val="standardContextual"/>
        </w:rPr>
      </w:pPr>
      <w:hyperlink w:anchor="_Toc135682188" w:history="1">
        <w:r w:rsidR="00465034" w:rsidRPr="00D740B6">
          <w:rPr>
            <w:rStyle w:val="Hyperlink"/>
            <w:noProof/>
            <w:lang w:val="de-DE"/>
          </w:rPr>
          <w:t>1.1.3. Công nghệ điều khiển từ xa sử dụng Wifi</w:t>
        </w:r>
        <w:r w:rsidR="00465034">
          <w:rPr>
            <w:noProof/>
            <w:webHidden/>
          </w:rPr>
          <w:tab/>
        </w:r>
        <w:r w:rsidR="00465034">
          <w:rPr>
            <w:noProof/>
            <w:webHidden/>
          </w:rPr>
          <w:fldChar w:fldCharType="begin"/>
        </w:r>
        <w:r w:rsidR="00465034">
          <w:rPr>
            <w:noProof/>
            <w:webHidden/>
          </w:rPr>
          <w:instrText xml:space="preserve"> PAGEREF _Toc135682188 \h </w:instrText>
        </w:r>
        <w:r w:rsidR="00465034">
          <w:rPr>
            <w:noProof/>
            <w:webHidden/>
          </w:rPr>
        </w:r>
        <w:r w:rsidR="00465034">
          <w:rPr>
            <w:noProof/>
            <w:webHidden/>
          </w:rPr>
          <w:fldChar w:fldCharType="separate"/>
        </w:r>
        <w:r w:rsidR="000F6660">
          <w:rPr>
            <w:noProof/>
            <w:webHidden/>
          </w:rPr>
          <w:t>6</w:t>
        </w:r>
        <w:r w:rsidR="00465034">
          <w:rPr>
            <w:noProof/>
            <w:webHidden/>
          </w:rPr>
          <w:fldChar w:fldCharType="end"/>
        </w:r>
      </w:hyperlink>
    </w:p>
    <w:p w14:paraId="4434437E" w14:textId="5A7438A3" w:rsidR="00465034" w:rsidRDefault="00704B8A">
      <w:pPr>
        <w:pStyle w:val="TOC2"/>
        <w:rPr>
          <w:rFonts w:asciiTheme="minorHAnsi" w:eastAsiaTheme="minorEastAsia" w:hAnsiTheme="minorHAnsi"/>
          <w:noProof/>
          <w:kern w:val="2"/>
          <w:sz w:val="22"/>
          <w14:ligatures w14:val="standardContextual"/>
        </w:rPr>
      </w:pPr>
      <w:hyperlink w:anchor="_Toc135682189" w:history="1">
        <w:r w:rsidR="00465034" w:rsidRPr="00D740B6">
          <w:rPr>
            <w:rStyle w:val="Hyperlink"/>
            <w:noProof/>
            <w:lang w:val="de-DE"/>
          </w:rPr>
          <w:t>1.2. Các hệ thống điều khiển thiết bị điện trong nhà thông minh hiện nay</w:t>
        </w:r>
        <w:r w:rsidR="00465034">
          <w:rPr>
            <w:noProof/>
            <w:webHidden/>
          </w:rPr>
          <w:tab/>
        </w:r>
        <w:r w:rsidR="00465034">
          <w:rPr>
            <w:noProof/>
            <w:webHidden/>
          </w:rPr>
          <w:fldChar w:fldCharType="begin"/>
        </w:r>
        <w:r w:rsidR="00465034">
          <w:rPr>
            <w:noProof/>
            <w:webHidden/>
          </w:rPr>
          <w:instrText xml:space="preserve"> PAGEREF _Toc135682189 \h </w:instrText>
        </w:r>
        <w:r w:rsidR="00465034">
          <w:rPr>
            <w:noProof/>
            <w:webHidden/>
          </w:rPr>
        </w:r>
        <w:r w:rsidR="00465034">
          <w:rPr>
            <w:noProof/>
            <w:webHidden/>
          </w:rPr>
          <w:fldChar w:fldCharType="separate"/>
        </w:r>
        <w:r w:rsidR="000F6660">
          <w:rPr>
            <w:noProof/>
            <w:webHidden/>
          </w:rPr>
          <w:t>7</w:t>
        </w:r>
        <w:r w:rsidR="00465034">
          <w:rPr>
            <w:noProof/>
            <w:webHidden/>
          </w:rPr>
          <w:fldChar w:fldCharType="end"/>
        </w:r>
      </w:hyperlink>
    </w:p>
    <w:p w14:paraId="240E04E7" w14:textId="1D64EF1C" w:rsidR="00465034" w:rsidRDefault="00704B8A">
      <w:pPr>
        <w:pStyle w:val="TOC3"/>
        <w:rPr>
          <w:rFonts w:asciiTheme="minorHAnsi" w:eastAsiaTheme="minorEastAsia" w:hAnsiTheme="minorHAnsi"/>
          <w:noProof/>
          <w:kern w:val="2"/>
          <w:sz w:val="22"/>
          <w14:ligatures w14:val="standardContextual"/>
        </w:rPr>
      </w:pPr>
      <w:hyperlink w:anchor="_Toc135682190" w:history="1">
        <w:r w:rsidR="00465034" w:rsidRPr="00D740B6">
          <w:rPr>
            <w:rStyle w:val="Hyperlink"/>
            <w:noProof/>
            <w:lang w:val="de-DE"/>
          </w:rPr>
          <w:t>1.2.1. Hệ thống điều khiển điện thông minh</w:t>
        </w:r>
        <w:r w:rsidR="00465034" w:rsidRPr="00D740B6">
          <w:rPr>
            <w:rStyle w:val="Hyperlink"/>
            <w:noProof/>
          </w:rPr>
          <w:t xml:space="preserve"> [4]</w:t>
        </w:r>
        <w:r w:rsidR="00465034">
          <w:rPr>
            <w:noProof/>
            <w:webHidden/>
          </w:rPr>
          <w:tab/>
        </w:r>
        <w:r w:rsidR="00465034">
          <w:rPr>
            <w:noProof/>
            <w:webHidden/>
          </w:rPr>
          <w:fldChar w:fldCharType="begin"/>
        </w:r>
        <w:r w:rsidR="00465034">
          <w:rPr>
            <w:noProof/>
            <w:webHidden/>
          </w:rPr>
          <w:instrText xml:space="preserve"> PAGEREF _Toc135682190 \h </w:instrText>
        </w:r>
        <w:r w:rsidR="00465034">
          <w:rPr>
            <w:noProof/>
            <w:webHidden/>
          </w:rPr>
        </w:r>
        <w:r w:rsidR="00465034">
          <w:rPr>
            <w:noProof/>
            <w:webHidden/>
          </w:rPr>
          <w:fldChar w:fldCharType="separate"/>
        </w:r>
        <w:r w:rsidR="000F6660">
          <w:rPr>
            <w:noProof/>
            <w:webHidden/>
          </w:rPr>
          <w:t>7</w:t>
        </w:r>
        <w:r w:rsidR="00465034">
          <w:rPr>
            <w:noProof/>
            <w:webHidden/>
          </w:rPr>
          <w:fldChar w:fldCharType="end"/>
        </w:r>
      </w:hyperlink>
    </w:p>
    <w:p w14:paraId="48DEDA60" w14:textId="5F0486ED" w:rsidR="00465034" w:rsidRDefault="00704B8A">
      <w:pPr>
        <w:pStyle w:val="TOC3"/>
        <w:rPr>
          <w:rFonts w:asciiTheme="minorHAnsi" w:eastAsiaTheme="minorEastAsia" w:hAnsiTheme="minorHAnsi"/>
          <w:noProof/>
          <w:kern w:val="2"/>
          <w:sz w:val="22"/>
          <w14:ligatures w14:val="standardContextual"/>
        </w:rPr>
      </w:pPr>
      <w:hyperlink w:anchor="_Toc135682191" w:history="1">
        <w:r w:rsidR="00465034" w:rsidRPr="00D740B6">
          <w:rPr>
            <w:rStyle w:val="Hyperlink"/>
            <w:noProof/>
            <w:lang w:val="de-DE"/>
          </w:rPr>
          <w:t>1.2.2. Hệ thống cảm biến thông minh</w:t>
        </w:r>
        <w:r w:rsidR="00465034" w:rsidRPr="00D740B6">
          <w:rPr>
            <w:rStyle w:val="Hyperlink"/>
            <w:noProof/>
          </w:rPr>
          <w:t xml:space="preserve"> [4]</w:t>
        </w:r>
        <w:r w:rsidR="00465034">
          <w:rPr>
            <w:noProof/>
            <w:webHidden/>
          </w:rPr>
          <w:tab/>
        </w:r>
        <w:r w:rsidR="00465034">
          <w:rPr>
            <w:noProof/>
            <w:webHidden/>
          </w:rPr>
          <w:fldChar w:fldCharType="begin"/>
        </w:r>
        <w:r w:rsidR="00465034">
          <w:rPr>
            <w:noProof/>
            <w:webHidden/>
          </w:rPr>
          <w:instrText xml:space="preserve"> PAGEREF _Toc135682191 \h </w:instrText>
        </w:r>
        <w:r w:rsidR="00465034">
          <w:rPr>
            <w:noProof/>
            <w:webHidden/>
          </w:rPr>
        </w:r>
        <w:r w:rsidR="00465034">
          <w:rPr>
            <w:noProof/>
            <w:webHidden/>
          </w:rPr>
          <w:fldChar w:fldCharType="separate"/>
        </w:r>
        <w:r w:rsidR="000F6660">
          <w:rPr>
            <w:noProof/>
            <w:webHidden/>
          </w:rPr>
          <w:t>8</w:t>
        </w:r>
        <w:r w:rsidR="00465034">
          <w:rPr>
            <w:noProof/>
            <w:webHidden/>
          </w:rPr>
          <w:fldChar w:fldCharType="end"/>
        </w:r>
      </w:hyperlink>
    </w:p>
    <w:p w14:paraId="286C6127" w14:textId="1A166DCB" w:rsidR="00465034" w:rsidRDefault="00704B8A">
      <w:pPr>
        <w:pStyle w:val="TOC2"/>
        <w:rPr>
          <w:rFonts w:asciiTheme="minorHAnsi" w:eastAsiaTheme="minorEastAsia" w:hAnsiTheme="minorHAnsi"/>
          <w:noProof/>
          <w:kern w:val="2"/>
          <w:sz w:val="22"/>
          <w14:ligatures w14:val="standardContextual"/>
        </w:rPr>
      </w:pPr>
      <w:hyperlink w:anchor="_Toc135682192" w:history="1">
        <w:r w:rsidR="00465034" w:rsidRPr="00D740B6">
          <w:rPr>
            <w:rStyle w:val="Hyperlink"/>
            <w:noProof/>
            <w:lang w:val="de-DE"/>
          </w:rPr>
          <w:t>1.3. Kết luận phần 1</w:t>
        </w:r>
        <w:r w:rsidR="00465034">
          <w:rPr>
            <w:noProof/>
            <w:webHidden/>
          </w:rPr>
          <w:tab/>
        </w:r>
        <w:r w:rsidR="00465034">
          <w:rPr>
            <w:noProof/>
            <w:webHidden/>
          </w:rPr>
          <w:fldChar w:fldCharType="begin"/>
        </w:r>
        <w:r w:rsidR="00465034">
          <w:rPr>
            <w:noProof/>
            <w:webHidden/>
          </w:rPr>
          <w:instrText xml:space="preserve"> PAGEREF _Toc135682192 \h </w:instrText>
        </w:r>
        <w:r w:rsidR="00465034">
          <w:rPr>
            <w:noProof/>
            <w:webHidden/>
          </w:rPr>
        </w:r>
        <w:r w:rsidR="00465034">
          <w:rPr>
            <w:noProof/>
            <w:webHidden/>
          </w:rPr>
          <w:fldChar w:fldCharType="separate"/>
        </w:r>
        <w:r w:rsidR="000F6660">
          <w:rPr>
            <w:noProof/>
            <w:webHidden/>
          </w:rPr>
          <w:t>9</w:t>
        </w:r>
        <w:r w:rsidR="00465034">
          <w:rPr>
            <w:noProof/>
            <w:webHidden/>
          </w:rPr>
          <w:fldChar w:fldCharType="end"/>
        </w:r>
      </w:hyperlink>
    </w:p>
    <w:p w14:paraId="60D7EB8F" w14:textId="41C6A254" w:rsidR="00465034" w:rsidRDefault="00704B8A">
      <w:pPr>
        <w:pStyle w:val="TOC1"/>
        <w:rPr>
          <w:rFonts w:asciiTheme="minorHAnsi" w:eastAsiaTheme="minorEastAsia" w:hAnsiTheme="minorHAnsi"/>
          <w:noProof/>
          <w:kern w:val="2"/>
          <w:sz w:val="22"/>
          <w14:ligatures w14:val="standardContextual"/>
        </w:rPr>
      </w:pPr>
      <w:hyperlink w:anchor="_Toc135682193" w:history="1">
        <w:r w:rsidR="00465034" w:rsidRPr="00D740B6">
          <w:rPr>
            <w:rStyle w:val="Hyperlink"/>
            <w:noProof/>
          </w:rPr>
          <w:t>CHƯƠNG 2.</w:t>
        </w:r>
        <w:r w:rsidR="00465034" w:rsidRPr="00D740B6">
          <w:rPr>
            <w:rStyle w:val="Hyperlink"/>
            <w:noProof/>
            <w:lang w:val="de-DE"/>
          </w:rPr>
          <w:t xml:space="preserve"> THIẾT KẾ MÔ HÌNH </w:t>
        </w:r>
        <w:r w:rsidR="00465034" w:rsidRPr="00D740B6">
          <w:rPr>
            <w:rStyle w:val="Hyperlink"/>
            <w:bCs/>
            <w:noProof/>
            <w:lang w:val="de-DE"/>
          </w:rPr>
          <w:t>ĐIỀU KHIỂN THIẾT BỊ ĐIỆN TRONG NHÀ SỬ DỤNG STM32</w:t>
        </w:r>
        <w:r w:rsidR="00465034">
          <w:rPr>
            <w:noProof/>
            <w:webHidden/>
          </w:rPr>
          <w:tab/>
        </w:r>
        <w:r w:rsidR="00465034">
          <w:rPr>
            <w:noProof/>
            <w:webHidden/>
          </w:rPr>
          <w:fldChar w:fldCharType="begin"/>
        </w:r>
        <w:r w:rsidR="00465034">
          <w:rPr>
            <w:noProof/>
            <w:webHidden/>
          </w:rPr>
          <w:instrText xml:space="preserve"> PAGEREF _Toc135682193 \h </w:instrText>
        </w:r>
        <w:r w:rsidR="00465034">
          <w:rPr>
            <w:noProof/>
            <w:webHidden/>
          </w:rPr>
        </w:r>
        <w:r w:rsidR="00465034">
          <w:rPr>
            <w:noProof/>
            <w:webHidden/>
          </w:rPr>
          <w:fldChar w:fldCharType="separate"/>
        </w:r>
        <w:r w:rsidR="000F6660">
          <w:rPr>
            <w:noProof/>
            <w:webHidden/>
          </w:rPr>
          <w:t>10</w:t>
        </w:r>
        <w:r w:rsidR="00465034">
          <w:rPr>
            <w:noProof/>
            <w:webHidden/>
          </w:rPr>
          <w:fldChar w:fldCharType="end"/>
        </w:r>
      </w:hyperlink>
    </w:p>
    <w:p w14:paraId="5674B759" w14:textId="64EB9B2F" w:rsidR="00465034" w:rsidRDefault="00704B8A">
      <w:pPr>
        <w:pStyle w:val="TOC2"/>
        <w:rPr>
          <w:rFonts w:asciiTheme="minorHAnsi" w:eastAsiaTheme="minorEastAsia" w:hAnsiTheme="minorHAnsi"/>
          <w:noProof/>
          <w:kern w:val="2"/>
          <w:sz w:val="22"/>
          <w14:ligatures w14:val="standardContextual"/>
        </w:rPr>
      </w:pPr>
      <w:hyperlink w:anchor="_Toc135682194" w:history="1">
        <w:r w:rsidR="00465034" w:rsidRPr="00D740B6">
          <w:rPr>
            <w:rStyle w:val="Hyperlink"/>
            <w:noProof/>
          </w:rPr>
          <w:t>2.1. Phân tích yêu cầu thiết kế</w:t>
        </w:r>
        <w:r w:rsidR="00465034">
          <w:rPr>
            <w:noProof/>
            <w:webHidden/>
          </w:rPr>
          <w:tab/>
        </w:r>
        <w:r w:rsidR="00465034">
          <w:rPr>
            <w:noProof/>
            <w:webHidden/>
          </w:rPr>
          <w:fldChar w:fldCharType="begin"/>
        </w:r>
        <w:r w:rsidR="00465034">
          <w:rPr>
            <w:noProof/>
            <w:webHidden/>
          </w:rPr>
          <w:instrText xml:space="preserve"> PAGEREF _Toc135682194 \h </w:instrText>
        </w:r>
        <w:r w:rsidR="00465034">
          <w:rPr>
            <w:noProof/>
            <w:webHidden/>
          </w:rPr>
        </w:r>
        <w:r w:rsidR="00465034">
          <w:rPr>
            <w:noProof/>
            <w:webHidden/>
          </w:rPr>
          <w:fldChar w:fldCharType="separate"/>
        </w:r>
        <w:r w:rsidR="000F6660">
          <w:rPr>
            <w:noProof/>
            <w:webHidden/>
          </w:rPr>
          <w:t>10</w:t>
        </w:r>
        <w:r w:rsidR="00465034">
          <w:rPr>
            <w:noProof/>
            <w:webHidden/>
          </w:rPr>
          <w:fldChar w:fldCharType="end"/>
        </w:r>
      </w:hyperlink>
    </w:p>
    <w:p w14:paraId="56AAA879" w14:textId="394E6270" w:rsidR="00465034" w:rsidRDefault="00704B8A">
      <w:pPr>
        <w:pStyle w:val="TOC3"/>
        <w:rPr>
          <w:rFonts w:asciiTheme="minorHAnsi" w:eastAsiaTheme="minorEastAsia" w:hAnsiTheme="minorHAnsi"/>
          <w:noProof/>
          <w:kern w:val="2"/>
          <w:sz w:val="22"/>
          <w14:ligatures w14:val="standardContextual"/>
        </w:rPr>
      </w:pPr>
      <w:hyperlink w:anchor="_Toc135682195" w:history="1">
        <w:r w:rsidR="00465034" w:rsidRPr="00D740B6">
          <w:rPr>
            <w:rStyle w:val="Hyperlink"/>
            <w:noProof/>
          </w:rPr>
          <w:t>2.1.1. Mục tiêu thiết kế</w:t>
        </w:r>
        <w:r w:rsidR="00465034">
          <w:rPr>
            <w:noProof/>
            <w:webHidden/>
          </w:rPr>
          <w:tab/>
        </w:r>
        <w:r w:rsidR="00465034">
          <w:rPr>
            <w:noProof/>
            <w:webHidden/>
          </w:rPr>
          <w:fldChar w:fldCharType="begin"/>
        </w:r>
        <w:r w:rsidR="00465034">
          <w:rPr>
            <w:noProof/>
            <w:webHidden/>
          </w:rPr>
          <w:instrText xml:space="preserve"> PAGEREF _Toc135682195 \h </w:instrText>
        </w:r>
        <w:r w:rsidR="00465034">
          <w:rPr>
            <w:noProof/>
            <w:webHidden/>
          </w:rPr>
        </w:r>
        <w:r w:rsidR="00465034">
          <w:rPr>
            <w:noProof/>
            <w:webHidden/>
          </w:rPr>
          <w:fldChar w:fldCharType="separate"/>
        </w:r>
        <w:r w:rsidR="000F6660">
          <w:rPr>
            <w:noProof/>
            <w:webHidden/>
          </w:rPr>
          <w:t>10</w:t>
        </w:r>
        <w:r w:rsidR="00465034">
          <w:rPr>
            <w:noProof/>
            <w:webHidden/>
          </w:rPr>
          <w:fldChar w:fldCharType="end"/>
        </w:r>
      </w:hyperlink>
    </w:p>
    <w:p w14:paraId="6C0E0D4F" w14:textId="55AD9A86" w:rsidR="00465034" w:rsidRDefault="00704B8A">
      <w:pPr>
        <w:pStyle w:val="TOC3"/>
        <w:rPr>
          <w:rFonts w:asciiTheme="minorHAnsi" w:eastAsiaTheme="minorEastAsia" w:hAnsiTheme="minorHAnsi"/>
          <w:noProof/>
          <w:kern w:val="2"/>
          <w:sz w:val="22"/>
          <w14:ligatures w14:val="standardContextual"/>
        </w:rPr>
      </w:pPr>
      <w:hyperlink w:anchor="_Toc135682196" w:history="1">
        <w:r w:rsidR="00465034" w:rsidRPr="00D740B6">
          <w:rPr>
            <w:rStyle w:val="Hyperlink"/>
            <w:noProof/>
          </w:rPr>
          <w:t>2.1.2. Điều khiện ràng buộc của thiết kế</w:t>
        </w:r>
        <w:r w:rsidR="00465034">
          <w:rPr>
            <w:noProof/>
            <w:webHidden/>
          </w:rPr>
          <w:tab/>
        </w:r>
        <w:r w:rsidR="00465034">
          <w:rPr>
            <w:noProof/>
            <w:webHidden/>
          </w:rPr>
          <w:fldChar w:fldCharType="begin"/>
        </w:r>
        <w:r w:rsidR="00465034">
          <w:rPr>
            <w:noProof/>
            <w:webHidden/>
          </w:rPr>
          <w:instrText xml:space="preserve"> PAGEREF _Toc135682196 \h </w:instrText>
        </w:r>
        <w:r w:rsidR="00465034">
          <w:rPr>
            <w:noProof/>
            <w:webHidden/>
          </w:rPr>
        </w:r>
        <w:r w:rsidR="00465034">
          <w:rPr>
            <w:noProof/>
            <w:webHidden/>
          </w:rPr>
          <w:fldChar w:fldCharType="separate"/>
        </w:r>
        <w:r w:rsidR="000F6660">
          <w:rPr>
            <w:noProof/>
            <w:webHidden/>
          </w:rPr>
          <w:t>10</w:t>
        </w:r>
        <w:r w:rsidR="00465034">
          <w:rPr>
            <w:noProof/>
            <w:webHidden/>
          </w:rPr>
          <w:fldChar w:fldCharType="end"/>
        </w:r>
      </w:hyperlink>
    </w:p>
    <w:p w14:paraId="72218A5B" w14:textId="323F7F66" w:rsidR="00465034" w:rsidRDefault="00704B8A">
      <w:pPr>
        <w:pStyle w:val="TOC3"/>
        <w:rPr>
          <w:rFonts w:asciiTheme="minorHAnsi" w:eastAsiaTheme="minorEastAsia" w:hAnsiTheme="minorHAnsi"/>
          <w:noProof/>
          <w:kern w:val="2"/>
          <w:sz w:val="22"/>
          <w14:ligatures w14:val="standardContextual"/>
        </w:rPr>
      </w:pPr>
      <w:hyperlink w:anchor="_Toc135682197" w:history="1">
        <w:r w:rsidR="00465034" w:rsidRPr="00D740B6">
          <w:rPr>
            <w:rStyle w:val="Hyperlink"/>
            <w:noProof/>
          </w:rPr>
          <w:t>2.1.3. Thông số kỹ thuật</w:t>
        </w:r>
        <w:r w:rsidR="00465034">
          <w:rPr>
            <w:noProof/>
            <w:webHidden/>
          </w:rPr>
          <w:tab/>
        </w:r>
        <w:r w:rsidR="00465034">
          <w:rPr>
            <w:noProof/>
            <w:webHidden/>
          </w:rPr>
          <w:fldChar w:fldCharType="begin"/>
        </w:r>
        <w:r w:rsidR="00465034">
          <w:rPr>
            <w:noProof/>
            <w:webHidden/>
          </w:rPr>
          <w:instrText xml:space="preserve"> PAGEREF _Toc135682197 \h </w:instrText>
        </w:r>
        <w:r w:rsidR="00465034">
          <w:rPr>
            <w:noProof/>
            <w:webHidden/>
          </w:rPr>
        </w:r>
        <w:r w:rsidR="00465034">
          <w:rPr>
            <w:noProof/>
            <w:webHidden/>
          </w:rPr>
          <w:fldChar w:fldCharType="separate"/>
        </w:r>
        <w:r w:rsidR="000F6660">
          <w:rPr>
            <w:noProof/>
            <w:webHidden/>
          </w:rPr>
          <w:t>10</w:t>
        </w:r>
        <w:r w:rsidR="00465034">
          <w:rPr>
            <w:noProof/>
            <w:webHidden/>
          </w:rPr>
          <w:fldChar w:fldCharType="end"/>
        </w:r>
      </w:hyperlink>
    </w:p>
    <w:p w14:paraId="0BC5AC3D" w14:textId="369886EF" w:rsidR="00465034" w:rsidRDefault="00704B8A">
      <w:pPr>
        <w:pStyle w:val="TOC3"/>
        <w:rPr>
          <w:rFonts w:asciiTheme="minorHAnsi" w:eastAsiaTheme="minorEastAsia" w:hAnsiTheme="minorHAnsi"/>
          <w:noProof/>
          <w:kern w:val="2"/>
          <w:sz w:val="22"/>
          <w14:ligatures w14:val="standardContextual"/>
        </w:rPr>
      </w:pPr>
      <w:hyperlink w:anchor="_Toc135682198" w:history="1">
        <w:r w:rsidR="00465034" w:rsidRPr="00D740B6">
          <w:rPr>
            <w:rStyle w:val="Hyperlink"/>
            <w:noProof/>
          </w:rPr>
          <w:t>2.1.4. Tiêu chí đánh giá sản phẩm</w:t>
        </w:r>
        <w:r w:rsidR="00465034">
          <w:rPr>
            <w:noProof/>
            <w:webHidden/>
          </w:rPr>
          <w:tab/>
        </w:r>
        <w:r w:rsidR="00465034">
          <w:rPr>
            <w:noProof/>
            <w:webHidden/>
          </w:rPr>
          <w:fldChar w:fldCharType="begin"/>
        </w:r>
        <w:r w:rsidR="00465034">
          <w:rPr>
            <w:noProof/>
            <w:webHidden/>
          </w:rPr>
          <w:instrText xml:space="preserve"> PAGEREF _Toc135682198 \h </w:instrText>
        </w:r>
        <w:r w:rsidR="00465034">
          <w:rPr>
            <w:noProof/>
            <w:webHidden/>
          </w:rPr>
        </w:r>
        <w:r w:rsidR="00465034">
          <w:rPr>
            <w:noProof/>
            <w:webHidden/>
          </w:rPr>
          <w:fldChar w:fldCharType="separate"/>
        </w:r>
        <w:r w:rsidR="000F6660">
          <w:rPr>
            <w:noProof/>
            <w:webHidden/>
          </w:rPr>
          <w:t>11</w:t>
        </w:r>
        <w:r w:rsidR="00465034">
          <w:rPr>
            <w:noProof/>
            <w:webHidden/>
          </w:rPr>
          <w:fldChar w:fldCharType="end"/>
        </w:r>
      </w:hyperlink>
    </w:p>
    <w:p w14:paraId="396D5848" w14:textId="2535A0A9" w:rsidR="00465034" w:rsidRDefault="00704B8A">
      <w:pPr>
        <w:pStyle w:val="TOC3"/>
        <w:rPr>
          <w:rFonts w:asciiTheme="minorHAnsi" w:eastAsiaTheme="minorEastAsia" w:hAnsiTheme="minorHAnsi"/>
          <w:noProof/>
          <w:kern w:val="2"/>
          <w:sz w:val="22"/>
          <w14:ligatures w14:val="standardContextual"/>
        </w:rPr>
      </w:pPr>
      <w:hyperlink w:anchor="_Toc135682199" w:history="1">
        <w:r w:rsidR="00465034" w:rsidRPr="00D740B6">
          <w:rPr>
            <w:rStyle w:val="Hyperlink"/>
            <w:noProof/>
          </w:rPr>
          <w:t>2.1.5. Một số giải pháp thực hiện</w:t>
        </w:r>
        <w:r w:rsidR="00465034">
          <w:rPr>
            <w:noProof/>
            <w:webHidden/>
          </w:rPr>
          <w:tab/>
        </w:r>
        <w:r w:rsidR="00465034">
          <w:rPr>
            <w:noProof/>
            <w:webHidden/>
          </w:rPr>
          <w:fldChar w:fldCharType="begin"/>
        </w:r>
        <w:r w:rsidR="00465034">
          <w:rPr>
            <w:noProof/>
            <w:webHidden/>
          </w:rPr>
          <w:instrText xml:space="preserve"> PAGEREF _Toc135682199 \h </w:instrText>
        </w:r>
        <w:r w:rsidR="00465034">
          <w:rPr>
            <w:noProof/>
            <w:webHidden/>
          </w:rPr>
        </w:r>
        <w:r w:rsidR="00465034">
          <w:rPr>
            <w:noProof/>
            <w:webHidden/>
          </w:rPr>
          <w:fldChar w:fldCharType="separate"/>
        </w:r>
        <w:r w:rsidR="000F6660">
          <w:rPr>
            <w:noProof/>
            <w:webHidden/>
          </w:rPr>
          <w:t>11</w:t>
        </w:r>
        <w:r w:rsidR="00465034">
          <w:rPr>
            <w:noProof/>
            <w:webHidden/>
          </w:rPr>
          <w:fldChar w:fldCharType="end"/>
        </w:r>
      </w:hyperlink>
    </w:p>
    <w:p w14:paraId="32E09DDF" w14:textId="4CA3F918" w:rsidR="00465034" w:rsidRDefault="00704B8A">
      <w:pPr>
        <w:pStyle w:val="TOC2"/>
        <w:rPr>
          <w:rFonts w:asciiTheme="minorHAnsi" w:eastAsiaTheme="minorEastAsia" w:hAnsiTheme="minorHAnsi"/>
          <w:noProof/>
          <w:kern w:val="2"/>
          <w:sz w:val="22"/>
          <w14:ligatures w14:val="standardContextual"/>
        </w:rPr>
      </w:pPr>
      <w:hyperlink w:anchor="_Toc135682200" w:history="1">
        <w:r w:rsidR="00465034" w:rsidRPr="00D740B6">
          <w:rPr>
            <w:rStyle w:val="Hyperlink"/>
            <w:noProof/>
          </w:rPr>
          <w:t>2.2. Thiết kế mô hình điều khiển thiết bị điện trong nhà</w:t>
        </w:r>
        <w:r w:rsidR="00465034">
          <w:rPr>
            <w:noProof/>
            <w:webHidden/>
          </w:rPr>
          <w:tab/>
        </w:r>
        <w:r w:rsidR="00465034">
          <w:rPr>
            <w:noProof/>
            <w:webHidden/>
          </w:rPr>
          <w:fldChar w:fldCharType="begin"/>
        </w:r>
        <w:r w:rsidR="00465034">
          <w:rPr>
            <w:noProof/>
            <w:webHidden/>
          </w:rPr>
          <w:instrText xml:space="preserve"> PAGEREF _Toc135682200 \h </w:instrText>
        </w:r>
        <w:r w:rsidR="00465034">
          <w:rPr>
            <w:noProof/>
            <w:webHidden/>
          </w:rPr>
        </w:r>
        <w:r w:rsidR="00465034">
          <w:rPr>
            <w:noProof/>
            <w:webHidden/>
          </w:rPr>
          <w:fldChar w:fldCharType="separate"/>
        </w:r>
        <w:r w:rsidR="000F6660">
          <w:rPr>
            <w:noProof/>
            <w:webHidden/>
          </w:rPr>
          <w:t>17</w:t>
        </w:r>
        <w:r w:rsidR="00465034">
          <w:rPr>
            <w:noProof/>
            <w:webHidden/>
          </w:rPr>
          <w:fldChar w:fldCharType="end"/>
        </w:r>
      </w:hyperlink>
    </w:p>
    <w:p w14:paraId="6E153413" w14:textId="65C8D188" w:rsidR="00465034" w:rsidRDefault="00704B8A">
      <w:pPr>
        <w:pStyle w:val="TOC3"/>
        <w:rPr>
          <w:rFonts w:asciiTheme="minorHAnsi" w:eastAsiaTheme="minorEastAsia" w:hAnsiTheme="minorHAnsi"/>
          <w:noProof/>
          <w:kern w:val="2"/>
          <w:sz w:val="22"/>
          <w14:ligatures w14:val="standardContextual"/>
        </w:rPr>
      </w:pPr>
      <w:hyperlink w:anchor="_Toc135682201" w:history="1">
        <w:r w:rsidR="00465034" w:rsidRPr="00D740B6">
          <w:rPr>
            <w:rStyle w:val="Hyperlink"/>
            <w:noProof/>
          </w:rPr>
          <w:t>2.2.1. Thiết kế sơ đồ nguyên lý mạch điều khiển thiết bị trong nhà</w:t>
        </w:r>
        <w:r w:rsidR="00465034">
          <w:rPr>
            <w:noProof/>
            <w:webHidden/>
          </w:rPr>
          <w:tab/>
        </w:r>
        <w:r w:rsidR="00465034">
          <w:rPr>
            <w:noProof/>
            <w:webHidden/>
          </w:rPr>
          <w:fldChar w:fldCharType="begin"/>
        </w:r>
        <w:r w:rsidR="00465034">
          <w:rPr>
            <w:noProof/>
            <w:webHidden/>
          </w:rPr>
          <w:instrText xml:space="preserve"> PAGEREF _Toc135682201 \h </w:instrText>
        </w:r>
        <w:r w:rsidR="00465034">
          <w:rPr>
            <w:noProof/>
            <w:webHidden/>
          </w:rPr>
        </w:r>
        <w:r w:rsidR="00465034">
          <w:rPr>
            <w:noProof/>
            <w:webHidden/>
          </w:rPr>
          <w:fldChar w:fldCharType="separate"/>
        </w:r>
        <w:r w:rsidR="000F6660">
          <w:rPr>
            <w:noProof/>
            <w:webHidden/>
          </w:rPr>
          <w:t>17</w:t>
        </w:r>
        <w:r w:rsidR="00465034">
          <w:rPr>
            <w:noProof/>
            <w:webHidden/>
          </w:rPr>
          <w:fldChar w:fldCharType="end"/>
        </w:r>
      </w:hyperlink>
    </w:p>
    <w:p w14:paraId="3E7BA25B" w14:textId="01BE40BC" w:rsidR="00465034" w:rsidRDefault="00704B8A">
      <w:pPr>
        <w:pStyle w:val="TOC3"/>
        <w:rPr>
          <w:rFonts w:asciiTheme="minorHAnsi" w:eastAsiaTheme="minorEastAsia" w:hAnsiTheme="minorHAnsi"/>
          <w:noProof/>
          <w:kern w:val="2"/>
          <w:sz w:val="22"/>
          <w14:ligatures w14:val="standardContextual"/>
        </w:rPr>
      </w:pPr>
      <w:hyperlink w:anchor="_Toc135682202" w:history="1">
        <w:r w:rsidR="00465034" w:rsidRPr="00D740B6">
          <w:rPr>
            <w:rStyle w:val="Hyperlink"/>
            <w:noProof/>
          </w:rPr>
          <w:t>2.2.2. Thiết kế phần mềm</w:t>
        </w:r>
        <w:r w:rsidR="00465034">
          <w:rPr>
            <w:noProof/>
            <w:webHidden/>
          </w:rPr>
          <w:tab/>
        </w:r>
        <w:r w:rsidR="00465034">
          <w:rPr>
            <w:noProof/>
            <w:webHidden/>
          </w:rPr>
          <w:fldChar w:fldCharType="begin"/>
        </w:r>
        <w:r w:rsidR="00465034">
          <w:rPr>
            <w:noProof/>
            <w:webHidden/>
          </w:rPr>
          <w:instrText xml:space="preserve"> PAGEREF _Toc135682202 \h </w:instrText>
        </w:r>
        <w:r w:rsidR="00465034">
          <w:rPr>
            <w:noProof/>
            <w:webHidden/>
          </w:rPr>
        </w:r>
        <w:r w:rsidR="00465034">
          <w:rPr>
            <w:noProof/>
            <w:webHidden/>
          </w:rPr>
          <w:fldChar w:fldCharType="separate"/>
        </w:r>
        <w:r w:rsidR="000F6660">
          <w:rPr>
            <w:noProof/>
            <w:webHidden/>
          </w:rPr>
          <w:t>30</w:t>
        </w:r>
        <w:r w:rsidR="00465034">
          <w:rPr>
            <w:noProof/>
            <w:webHidden/>
          </w:rPr>
          <w:fldChar w:fldCharType="end"/>
        </w:r>
      </w:hyperlink>
    </w:p>
    <w:p w14:paraId="281054CD" w14:textId="1CBB0C3F" w:rsidR="00465034" w:rsidRDefault="00704B8A">
      <w:pPr>
        <w:pStyle w:val="TOC3"/>
        <w:rPr>
          <w:rFonts w:asciiTheme="minorHAnsi" w:eastAsiaTheme="minorEastAsia" w:hAnsiTheme="minorHAnsi"/>
          <w:noProof/>
          <w:kern w:val="2"/>
          <w:sz w:val="22"/>
          <w14:ligatures w14:val="standardContextual"/>
        </w:rPr>
      </w:pPr>
      <w:hyperlink w:anchor="_Toc135682203" w:history="1">
        <w:r w:rsidR="00465034" w:rsidRPr="00D740B6">
          <w:rPr>
            <w:rStyle w:val="Hyperlink"/>
            <w:noProof/>
          </w:rPr>
          <w:t>2.2.3. Thiết kế mô hình</w:t>
        </w:r>
        <w:r w:rsidR="00465034">
          <w:rPr>
            <w:noProof/>
            <w:webHidden/>
          </w:rPr>
          <w:tab/>
        </w:r>
        <w:r w:rsidR="00465034">
          <w:rPr>
            <w:noProof/>
            <w:webHidden/>
          </w:rPr>
          <w:fldChar w:fldCharType="begin"/>
        </w:r>
        <w:r w:rsidR="00465034">
          <w:rPr>
            <w:noProof/>
            <w:webHidden/>
          </w:rPr>
          <w:instrText xml:space="preserve"> PAGEREF _Toc135682203 \h </w:instrText>
        </w:r>
        <w:r w:rsidR="00465034">
          <w:rPr>
            <w:noProof/>
            <w:webHidden/>
          </w:rPr>
        </w:r>
        <w:r w:rsidR="00465034">
          <w:rPr>
            <w:noProof/>
            <w:webHidden/>
          </w:rPr>
          <w:fldChar w:fldCharType="separate"/>
        </w:r>
        <w:r w:rsidR="000F6660">
          <w:rPr>
            <w:noProof/>
            <w:webHidden/>
          </w:rPr>
          <w:t>36</w:t>
        </w:r>
        <w:r w:rsidR="00465034">
          <w:rPr>
            <w:noProof/>
            <w:webHidden/>
          </w:rPr>
          <w:fldChar w:fldCharType="end"/>
        </w:r>
      </w:hyperlink>
    </w:p>
    <w:p w14:paraId="15920ADA" w14:textId="57B1B063" w:rsidR="00465034" w:rsidRDefault="00704B8A">
      <w:pPr>
        <w:pStyle w:val="TOC2"/>
        <w:rPr>
          <w:rFonts w:asciiTheme="minorHAnsi" w:eastAsiaTheme="minorEastAsia" w:hAnsiTheme="minorHAnsi"/>
          <w:noProof/>
          <w:kern w:val="2"/>
          <w:sz w:val="22"/>
          <w14:ligatures w14:val="standardContextual"/>
        </w:rPr>
      </w:pPr>
      <w:hyperlink w:anchor="_Toc135682204" w:history="1">
        <w:r w:rsidR="00465034" w:rsidRPr="00D740B6">
          <w:rPr>
            <w:rStyle w:val="Hyperlink"/>
            <w:noProof/>
          </w:rPr>
          <w:t>2.3. Kết luận chương 2</w:t>
        </w:r>
        <w:r w:rsidR="00465034">
          <w:rPr>
            <w:noProof/>
            <w:webHidden/>
          </w:rPr>
          <w:tab/>
        </w:r>
        <w:r w:rsidR="00465034">
          <w:rPr>
            <w:noProof/>
            <w:webHidden/>
          </w:rPr>
          <w:fldChar w:fldCharType="begin"/>
        </w:r>
        <w:r w:rsidR="00465034">
          <w:rPr>
            <w:noProof/>
            <w:webHidden/>
          </w:rPr>
          <w:instrText xml:space="preserve"> PAGEREF _Toc135682204 \h </w:instrText>
        </w:r>
        <w:r w:rsidR="00465034">
          <w:rPr>
            <w:noProof/>
            <w:webHidden/>
          </w:rPr>
        </w:r>
        <w:r w:rsidR="00465034">
          <w:rPr>
            <w:noProof/>
            <w:webHidden/>
          </w:rPr>
          <w:fldChar w:fldCharType="separate"/>
        </w:r>
        <w:r w:rsidR="000F6660">
          <w:rPr>
            <w:noProof/>
            <w:webHidden/>
          </w:rPr>
          <w:t>37</w:t>
        </w:r>
        <w:r w:rsidR="00465034">
          <w:rPr>
            <w:noProof/>
            <w:webHidden/>
          </w:rPr>
          <w:fldChar w:fldCharType="end"/>
        </w:r>
      </w:hyperlink>
    </w:p>
    <w:p w14:paraId="1EB70086" w14:textId="688DC02E" w:rsidR="00465034" w:rsidRDefault="00704B8A">
      <w:pPr>
        <w:pStyle w:val="TOC1"/>
        <w:rPr>
          <w:rFonts w:asciiTheme="minorHAnsi" w:eastAsiaTheme="minorEastAsia" w:hAnsiTheme="minorHAnsi"/>
          <w:noProof/>
          <w:kern w:val="2"/>
          <w:sz w:val="22"/>
          <w14:ligatures w14:val="standardContextual"/>
        </w:rPr>
      </w:pPr>
      <w:hyperlink w:anchor="_Toc135682205" w:history="1">
        <w:r w:rsidR="00465034" w:rsidRPr="00D740B6">
          <w:rPr>
            <w:rStyle w:val="Hyperlink"/>
            <w:noProof/>
          </w:rPr>
          <w:t>CHƯƠNG 3. THỬ NGHIỆM VÀ ĐÁNH GIÁ</w:t>
        </w:r>
        <w:r w:rsidR="00465034">
          <w:rPr>
            <w:noProof/>
            <w:webHidden/>
          </w:rPr>
          <w:tab/>
        </w:r>
        <w:r w:rsidR="00465034">
          <w:rPr>
            <w:noProof/>
            <w:webHidden/>
          </w:rPr>
          <w:fldChar w:fldCharType="begin"/>
        </w:r>
        <w:r w:rsidR="00465034">
          <w:rPr>
            <w:noProof/>
            <w:webHidden/>
          </w:rPr>
          <w:instrText xml:space="preserve"> PAGEREF _Toc135682205 \h </w:instrText>
        </w:r>
        <w:r w:rsidR="00465034">
          <w:rPr>
            <w:noProof/>
            <w:webHidden/>
          </w:rPr>
        </w:r>
        <w:r w:rsidR="00465034">
          <w:rPr>
            <w:noProof/>
            <w:webHidden/>
          </w:rPr>
          <w:fldChar w:fldCharType="separate"/>
        </w:r>
        <w:r w:rsidR="000F6660">
          <w:rPr>
            <w:noProof/>
            <w:webHidden/>
          </w:rPr>
          <w:t>38</w:t>
        </w:r>
        <w:r w:rsidR="00465034">
          <w:rPr>
            <w:noProof/>
            <w:webHidden/>
          </w:rPr>
          <w:fldChar w:fldCharType="end"/>
        </w:r>
      </w:hyperlink>
    </w:p>
    <w:p w14:paraId="6D9BD86A" w14:textId="608496C0" w:rsidR="00465034" w:rsidRDefault="00704B8A">
      <w:pPr>
        <w:pStyle w:val="TOC2"/>
        <w:rPr>
          <w:rFonts w:asciiTheme="minorHAnsi" w:eastAsiaTheme="minorEastAsia" w:hAnsiTheme="minorHAnsi"/>
          <w:noProof/>
          <w:kern w:val="2"/>
          <w:sz w:val="22"/>
          <w14:ligatures w14:val="standardContextual"/>
        </w:rPr>
      </w:pPr>
      <w:hyperlink w:anchor="_Toc135682206" w:history="1">
        <w:r w:rsidR="00465034" w:rsidRPr="00D740B6">
          <w:rPr>
            <w:rStyle w:val="Hyperlink"/>
            <w:noProof/>
          </w:rPr>
          <w:t>3.1. Mạch in thủ công và mô hình thực tế</w:t>
        </w:r>
        <w:r w:rsidR="00465034">
          <w:rPr>
            <w:noProof/>
            <w:webHidden/>
          </w:rPr>
          <w:tab/>
        </w:r>
        <w:r w:rsidR="00465034">
          <w:rPr>
            <w:noProof/>
            <w:webHidden/>
          </w:rPr>
          <w:fldChar w:fldCharType="begin"/>
        </w:r>
        <w:r w:rsidR="00465034">
          <w:rPr>
            <w:noProof/>
            <w:webHidden/>
          </w:rPr>
          <w:instrText xml:space="preserve"> PAGEREF _Toc135682206 \h </w:instrText>
        </w:r>
        <w:r w:rsidR="00465034">
          <w:rPr>
            <w:noProof/>
            <w:webHidden/>
          </w:rPr>
        </w:r>
        <w:r w:rsidR="00465034">
          <w:rPr>
            <w:noProof/>
            <w:webHidden/>
          </w:rPr>
          <w:fldChar w:fldCharType="separate"/>
        </w:r>
        <w:r w:rsidR="000F6660">
          <w:rPr>
            <w:noProof/>
            <w:webHidden/>
          </w:rPr>
          <w:t>38</w:t>
        </w:r>
        <w:r w:rsidR="00465034">
          <w:rPr>
            <w:noProof/>
            <w:webHidden/>
          </w:rPr>
          <w:fldChar w:fldCharType="end"/>
        </w:r>
      </w:hyperlink>
    </w:p>
    <w:p w14:paraId="0ECA3C25" w14:textId="3F5191E2" w:rsidR="00465034" w:rsidRDefault="00704B8A">
      <w:pPr>
        <w:pStyle w:val="TOC2"/>
        <w:rPr>
          <w:rFonts w:asciiTheme="minorHAnsi" w:eastAsiaTheme="minorEastAsia" w:hAnsiTheme="minorHAnsi"/>
          <w:noProof/>
          <w:kern w:val="2"/>
          <w:sz w:val="22"/>
          <w14:ligatures w14:val="standardContextual"/>
        </w:rPr>
      </w:pPr>
      <w:hyperlink w:anchor="_Toc135682207" w:history="1">
        <w:r w:rsidR="00465034" w:rsidRPr="00D740B6">
          <w:rPr>
            <w:rStyle w:val="Hyperlink"/>
            <w:noProof/>
          </w:rPr>
          <w:t>3.2. Thử nghiệm và kiểm chứng sản phẩm</w:t>
        </w:r>
        <w:r w:rsidR="00465034">
          <w:rPr>
            <w:noProof/>
            <w:webHidden/>
          </w:rPr>
          <w:tab/>
        </w:r>
        <w:r w:rsidR="00465034">
          <w:rPr>
            <w:noProof/>
            <w:webHidden/>
          </w:rPr>
          <w:fldChar w:fldCharType="begin"/>
        </w:r>
        <w:r w:rsidR="00465034">
          <w:rPr>
            <w:noProof/>
            <w:webHidden/>
          </w:rPr>
          <w:instrText xml:space="preserve"> PAGEREF _Toc135682207 \h </w:instrText>
        </w:r>
        <w:r w:rsidR="00465034">
          <w:rPr>
            <w:noProof/>
            <w:webHidden/>
          </w:rPr>
        </w:r>
        <w:r w:rsidR="00465034">
          <w:rPr>
            <w:noProof/>
            <w:webHidden/>
          </w:rPr>
          <w:fldChar w:fldCharType="separate"/>
        </w:r>
        <w:r w:rsidR="000F6660">
          <w:rPr>
            <w:noProof/>
            <w:webHidden/>
          </w:rPr>
          <w:t>39</w:t>
        </w:r>
        <w:r w:rsidR="00465034">
          <w:rPr>
            <w:noProof/>
            <w:webHidden/>
          </w:rPr>
          <w:fldChar w:fldCharType="end"/>
        </w:r>
      </w:hyperlink>
    </w:p>
    <w:p w14:paraId="7F71FEA0" w14:textId="0AB5A8D8" w:rsidR="00465034" w:rsidRDefault="00704B8A">
      <w:pPr>
        <w:pStyle w:val="TOC2"/>
        <w:rPr>
          <w:rFonts w:asciiTheme="minorHAnsi" w:eastAsiaTheme="minorEastAsia" w:hAnsiTheme="minorHAnsi"/>
          <w:noProof/>
          <w:kern w:val="2"/>
          <w:sz w:val="22"/>
          <w14:ligatures w14:val="standardContextual"/>
        </w:rPr>
      </w:pPr>
      <w:hyperlink w:anchor="_Toc135682208" w:history="1">
        <w:r w:rsidR="00465034" w:rsidRPr="00D740B6">
          <w:rPr>
            <w:rStyle w:val="Hyperlink"/>
            <w:noProof/>
          </w:rPr>
          <w:t>3.3. Đánh giá sản phẩm</w:t>
        </w:r>
        <w:r w:rsidR="00465034">
          <w:rPr>
            <w:noProof/>
            <w:webHidden/>
          </w:rPr>
          <w:tab/>
        </w:r>
        <w:r w:rsidR="00465034">
          <w:rPr>
            <w:noProof/>
            <w:webHidden/>
          </w:rPr>
          <w:fldChar w:fldCharType="begin"/>
        </w:r>
        <w:r w:rsidR="00465034">
          <w:rPr>
            <w:noProof/>
            <w:webHidden/>
          </w:rPr>
          <w:instrText xml:space="preserve"> PAGEREF _Toc135682208 \h </w:instrText>
        </w:r>
        <w:r w:rsidR="00465034">
          <w:rPr>
            <w:noProof/>
            <w:webHidden/>
          </w:rPr>
        </w:r>
        <w:r w:rsidR="00465034">
          <w:rPr>
            <w:noProof/>
            <w:webHidden/>
          </w:rPr>
          <w:fldChar w:fldCharType="separate"/>
        </w:r>
        <w:r w:rsidR="000F6660">
          <w:rPr>
            <w:noProof/>
            <w:webHidden/>
          </w:rPr>
          <w:t>41</w:t>
        </w:r>
        <w:r w:rsidR="00465034">
          <w:rPr>
            <w:noProof/>
            <w:webHidden/>
          </w:rPr>
          <w:fldChar w:fldCharType="end"/>
        </w:r>
      </w:hyperlink>
    </w:p>
    <w:p w14:paraId="53424040" w14:textId="092C65AD" w:rsidR="00465034" w:rsidRDefault="00704B8A">
      <w:pPr>
        <w:pStyle w:val="TOC2"/>
        <w:rPr>
          <w:rFonts w:asciiTheme="minorHAnsi" w:eastAsiaTheme="minorEastAsia" w:hAnsiTheme="minorHAnsi"/>
          <w:noProof/>
          <w:kern w:val="2"/>
          <w:sz w:val="22"/>
          <w14:ligatures w14:val="standardContextual"/>
        </w:rPr>
      </w:pPr>
      <w:hyperlink w:anchor="_Toc135682209" w:history="1">
        <w:r w:rsidR="00465034" w:rsidRPr="00D740B6">
          <w:rPr>
            <w:rStyle w:val="Hyperlink"/>
            <w:noProof/>
          </w:rPr>
          <w:t>3.4. Ứng dụng của sản phẩm</w:t>
        </w:r>
        <w:r w:rsidR="00465034">
          <w:rPr>
            <w:noProof/>
            <w:webHidden/>
          </w:rPr>
          <w:tab/>
        </w:r>
        <w:r w:rsidR="00465034">
          <w:rPr>
            <w:noProof/>
            <w:webHidden/>
          </w:rPr>
          <w:fldChar w:fldCharType="begin"/>
        </w:r>
        <w:r w:rsidR="00465034">
          <w:rPr>
            <w:noProof/>
            <w:webHidden/>
          </w:rPr>
          <w:instrText xml:space="preserve"> PAGEREF _Toc135682209 \h </w:instrText>
        </w:r>
        <w:r w:rsidR="00465034">
          <w:rPr>
            <w:noProof/>
            <w:webHidden/>
          </w:rPr>
        </w:r>
        <w:r w:rsidR="00465034">
          <w:rPr>
            <w:noProof/>
            <w:webHidden/>
          </w:rPr>
          <w:fldChar w:fldCharType="separate"/>
        </w:r>
        <w:r w:rsidR="000F6660">
          <w:rPr>
            <w:noProof/>
            <w:webHidden/>
          </w:rPr>
          <w:t>41</w:t>
        </w:r>
        <w:r w:rsidR="00465034">
          <w:rPr>
            <w:noProof/>
            <w:webHidden/>
          </w:rPr>
          <w:fldChar w:fldCharType="end"/>
        </w:r>
      </w:hyperlink>
    </w:p>
    <w:p w14:paraId="2FA7C878" w14:textId="08C3B509" w:rsidR="00465034" w:rsidRDefault="00704B8A">
      <w:pPr>
        <w:pStyle w:val="TOC2"/>
        <w:rPr>
          <w:rFonts w:asciiTheme="minorHAnsi" w:eastAsiaTheme="minorEastAsia" w:hAnsiTheme="minorHAnsi"/>
          <w:noProof/>
          <w:kern w:val="2"/>
          <w:sz w:val="22"/>
          <w14:ligatures w14:val="standardContextual"/>
        </w:rPr>
      </w:pPr>
      <w:hyperlink w:anchor="_Toc135682210" w:history="1">
        <w:r w:rsidR="00465034" w:rsidRPr="00D740B6">
          <w:rPr>
            <w:rStyle w:val="Hyperlink"/>
            <w:noProof/>
          </w:rPr>
          <w:t>3.5. Kết luận chương 3</w:t>
        </w:r>
        <w:r w:rsidR="00465034">
          <w:rPr>
            <w:noProof/>
            <w:webHidden/>
          </w:rPr>
          <w:tab/>
        </w:r>
        <w:r w:rsidR="00465034">
          <w:rPr>
            <w:noProof/>
            <w:webHidden/>
          </w:rPr>
          <w:fldChar w:fldCharType="begin"/>
        </w:r>
        <w:r w:rsidR="00465034">
          <w:rPr>
            <w:noProof/>
            <w:webHidden/>
          </w:rPr>
          <w:instrText xml:space="preserve"> PAGEREF _Toc135682210 \h </w:instrText>
        </w:r>
        <w:r w:rsidR="00465034">
          <w:rPr>
            <w:noProof/>
            <w:webHidden/>
          </w:rPr>
        </w:r>
        <w:r w:rsidR="00465034">
          <w:rPr>
            <w:noProof/>
            <w:webHidden/>
          </w:rPr>
          <w:fldChar w:fldCharType="separate"/>
        </w:r>
        <w:r w:rsidR="000F6660">
          <w:rPr>
            <w:noProof/>
            <w:webHidden/>
          </w:rPr>
          <w:t>41</w:t>
        </w:r>
        <w:r w:rsidR="00465034">
          <w:rPr>
            <w:noProof/>
            <w:webHidden/>
          </w:rPr>
          <w:fldChar w:fldCharType="end"/>
        </w:r>
      </w:hyperlink>
    </w:p>
    <w:p w14:paraId="52C268AD" w14:textId="6F2AA07C" w:rsidR="00465034" w:rsidRDefault="00704B8A">
      <w:pPr>
        <w:pStyle w:val="TOC1"/>
        <w:rPr>
          <w:rFonts w:asciiTheme="minorHAnsi" w:eastAsiaTheme="minorEastAsia" w:hAnsiTheme="minorHAnsi"/>
          <w:noProof/>
          <w:kern w:val="2"/>
          <w:sz w:val="22"/>
          <w14:ligatures w14:val="standardContextual"/>
        </w:rPr>
      </w:pPr>
      <w:hyperlink w:anchor="_Toc135682211" w:history="1">
        <w:r w:rsidR="00465034" w:rsidRPr="00D740B6">
          <w:rPr>
            <w:rStyle w:val="Hyperlink"/>
            <w:noProof/>
          </w:rPr>
          <w:t>KẾT LUẬN</w:t>
        </w:r>
        <w:r w:rsidR="00465034">
          <w:rPr>
            <w:noProof/>
            <w:webHidden/>
          </w:rPr>
          <w:tab/>
        </w:r>
        <w:r w:rsidR="00465034">
          <w:rPr>
            <w:noProof/>
            <w:webHidden/>
          </w:rPr>
          <w:fldChar w:fldCharType="begin"/>
        </w:r>
        <w:r w:rsidR="00465034">
          <w:rPr>
            <w:noProof/>
            <w:webHidden/>
          </w:rPr>
          <w:instrText xml:space="preserve"> PAGEREF _Toc135682211 \h </w:instrText>
        </w:r>
        <w:r w:rsidR="00465034">
          <w:rPr>
            <w:noProof/>
            <w:webHidden/>
          </w:rPr>
        </w:r>
        <w:r w:rsidR="00465034">
          <w:rPr>
            <w:noProof/>
            <w:webHidden/>
          </w:rPr>
          <w:fldChar w:fldCharType="separate"/>
        </w:r>
        <w:r w:rsidR="000F6660">
          <w:rPr>
            <w:noProof/>
            <w:webHidden/>
          </w:rPr>
          <w:t>42</w:t>
        </w:r>
        <w:r w:rsidR="00465034">
          <w:rPr>
            <w:noProof/>
            <w:webHidden/>
          </w:rPr>
          <w:fldChar w:fldCharType="end"/>
        </w:r>
      </w:hyperlink>
    </w:p>
    <w:p w14:paraId="0736A0D3" w14:textId="467EA769" w:rsidR="00465034" w:rsidRDefault="00704B8A">
      <w:pPr>
        <w:pStyle w:val="TOC1"/>
        <w:rPr>
          <w:rFonts w:asciiTheme="minorHAnsi" w:eastAsiaTheme="minorEastAsia" w:hAnsiTheme="minorHAnsi"/>
          <w:noProof/>
          <w:kern w:val="2"/>
          <w:sz w:val="22"/>
          <w14:ligatures w14:val="standardContextual"/>
        </w:rPr>
      </w:pPr>
      <w:hyperlink w:anchor="_Toc135682212" w:history="1">
        <w:r w:rsidR="00465034" w:rsidRPr="00D740B6">
          <w:rPr>
            <w:rStyle w:val="Hyperlink"/>
            <w:noProof/>
          </w:rPr>
          <w:t>TÀI LIỆU THAM KHẢ0</w:t>
        </w:r>
        <w:r w:rsidR="00465034">
          <w:rPr>
            <w:noProof/>
            <w:webHidden/>
          </w:rPr>
          <w:tab/>
        </w:r>
        <w:r w:rsidR="00465034">
          <w:rPr>
            <w:noProof/>
            <w:webHidden/>
          </w:rPr>
          <w:fldChar w:fldCharType="begin"/>
        </w:r>
        <w:r w:rsidR="00465034">
          <w:rPr>
            <w:noProof/>
            <w:webHidden/>
          </w:rPr>
          <w:instrText xml:space="preserve"> PAGEREF _Toc135682212 \h </w:instrText>
        </w:r>
        <w:r w:rsidR="00465034">
          <w:rPr>
            <w:noProof/>
            <w:webHidden/>
          </w:rPr>
        </w:r>
        <w:r w:rsidR="00465034">
          <w:rPr>
            <w:noProof/>
            <w:webHidden/>
          </w:rPr>
          <w:fldChar w:fldCharType="separate"/>
        </w:r>
        <w:r w:rsidR="000F6660">
          <w:rPr>
            <w:noProof/>
            <w:webHidden/>
          </w:rPr>
          <w:t>44</w:t>
        </w:r>
        <w:r w:rsidR="00465034">
          <w:rPr>
            <w:noProof/>
            <w:webHidden/>
          </w:rPr>
          <w:fldChar w:fldCharType="end"/>
        </w:r>
      </w:hyperlink>
    </w:p>
    <w:p w14:paraId="55C46850" w14:textId="268E73CC" w:rsidR="00465034" w:rsidRDefault="00704B8A">
      <w:pPr>
        <w:pStyle w:val="TOC1"/>
        <w:rPr>
          <w:rFonts w:asciiTheme="minorHAnsi" w:eastAsiaTheme="minorEastAsia" w:hAnsiTheme="minorHAnsi"/>
          <w:noProof/>
          <w:kern w:val="2"/>
          <w:sz w:val="22"/>
          <w14:ligatures w14:val="standardContextual"/>
        </w:rPr>
      </w:pPr>
      <w:hyperlink w:anchor="_Toc135682213" w:history="1">
        <w:r w:rsidR="00465034" w:rsidRPr="00D740B6">
          <w:rPr>
            <w:rStyle w:val="Hyperlink"/>
            <w:noProof/>
          </w:rPr>
          <w:t>PHỤ LỤC</w:t>
        </w:r>
        <w:r w:rsidR="00465034">
          <w:rPr>
            <w:noProof/>
            <w:webHidden/>
          </w:rPr>
          <w:tab/>
        </w:r>
        <w:r w:rsidR="00465034">
          <w:rPr>
            <w:noProof/>
            <w:webHidden/>
          </w:rPr>
          <w:fldChar w:fldCharType="begin"/>
        </w:r>
        <w:r w:rsidR="00465034">
          <w:rPr>
            <w:noProof/>
            <w:webHidden/>
          </w:rPr>
          <w:instrText xml:space="preserve"> PAGEREF _Toc135682213 \h </w:instrText>
        </w:r>
        <w:r w:rsidR="00465034">
          <w:rPr>
            <w:noProof/>
            <w:webHidden/>
          </w:rPr>
        </w:r>
        <w:r w:rsidR="00465034">
          <w:rPr>
            <w:noProof/>
            <w:webHidden/>
          </w:rPr>
          <w:fldChar w:fldCharType="separate"/>
        </w:r>
        <w:r w:rsidR="000F6660">
          <w:rPr>
            <w:noProof/>
            <w:webHidden/>
          </w:rPr>
          <w:t>1</w:t>
        </w:r>
        <w:r w:rsidR="00465034">
          <w:rPr>
            <w:noProof/>
            <w:webHidden/>
          </w:rPr>
          <w:fldChar w:fldCharType="end"/>
        </w:r>
      </w:hyperlink>
    </w:p>
    <w:p w14:paraId="6A9D8D71" w14:textId="6AE29E99" w:rsidR="00A518DC" w:rsidRPr="00A518DC" w:rsidRDefault="00740A92" w:rsidP="004F6DFD">
      <w:r>
        <w:fldChar w:fldCharType="end"/>
      </w:r>
      <w:r w:rsidR="00A518DC">
        <w:br w:type="page"/>
      </w:r>
    </w:p>
    <w:p w14:paraId="341136E3" w14:textId="36BA5DE2" w:rsidR="000B0A29" w:rsidRPr="000B0A29" w:rsidRDefault="00954BDF" w:rsidP="008C609D">
      <w:pPr>
        <w:pStyle w:val="Heading1"/>
        <w:numPr>
          <w:ilvl w:val="0"/>
          <w:numId w:val="0"/>
        </w:numPr>
      </w:pPr>
      <w:bookmarkStart w:id="7" w:name="_Toc135682180"/>
      <w:r>
        <w:lastRenderedPageBreak/>
        <w:t>DANH MỤC</w:t>
      </w:r>
      <w:r w:rsidR="00E3304B">
        <w:t xml:space="preserve"> CÁC KÝ HIỆU,</w:t>
      </w:r>
      <w:r>
        <w:t xml:space="preserve"> TỪ VIẾT TẮT</w:t>
      </w:r>
      <w:bookmarkEnd w:id="2"/>
      <w:bookmarkEnd w:id="7"/>
    </w:p>
    <w:tbl>
      <w:tblPr>
        <w:tblStyle w:val="TableGrid"/>
        <w:tblW w:w="0" w:type="auto"/>
        <w:tblLook w:val="04A0" w:firstRow="1" w:lastRow="0" w:firstColumn="1" w:lastColumn="0" w:noHBand="0" w:noVBand="1"/>
      </w:tblPr>
      <w:tblGrid>
        <w:gridCol w:w="1413"/>
        <w:gridCol w:w="3685"/>
        <w:gridCol w:w="3679"/>
      </w:tblGrid>
      <w:tr w:rsidR="0073708B" w14:paraId="2FCE27EB" w14:textId="77777777" w:rsidTr="00D95DFA">
        <w:tc>
          <w:tcPr>
            <w:tcW w:w="1413" w:type="dxa"/>
            <w:vAlign w:val="center"/>
          </w:tcPr>
          <w:p w14:paraId="5E63F521" w14:textId="72D05376" w:rsidR="0073708B" w:rsidRDefault="0073708B" w:rsidP="00D95DFA">
            <w:pPr>
              <w:ind w:firstLine="0"/>
              <w:jc w:val="center"/>
            </w:pPr>
            <w:r w:rsidRPr="000B0A29">
              <w:rPr>
                <w:b/>
                <w:bCs/>
              </w:rPr>
              <w:t>Viết tắt</w:t>
            </w:r>
          </w:p>
        </w:tc>
        <w:tc>
          <w:tcPr>
            <w:tcW w:w="3685" w:type="dxa"/>
            <w:vAlign w:val="center"/>
          </w:tcPr>
          <w:p w14:paraId="3BBFE0FC" w14:textId="3D1EDA57" w:rsidR="0073708B" w:rsidRDefault="0073708B" w:rsidP="00D95DFA">
            <w:pPr>
              <w:ind w:firstLine="0"/>
              <w:jc w:val="center"/>
            </w:pPr>
            <w:r w:rsidRPr="000B0A29">
              <w:rPr>
                <w:b/>
                <w:bCs/>
              </w:rPr>
              <w:t>Tiếng Anh</w:t>
            </w:r>
          </w:p>
        </w:tc>
        <w:tc>
          <w:tcPr>
            <w:tcW w:w="3679" w:type="dxa"/>
            <w:vAlign w:val="center"/>
          </w:tcPr>
          <w:p w14:paraId="4B26EFE6" w14:textId="63AB1AD6" w:rsidR="0073708B" w:rsidRDefault="0073708B" w:rsidP="00D95DFA">
            <w:pPr>
              <w:ind w:firstLine="0"/>
              <w:jc w:val="center"/>
            </w:pPr>
            <w:r w:rsidRPr="000B0A29">
              <w:rPr>
                <w:b/>
                <w:bCs/>
              </w:rPr>
              <w:t>Tiếng Việt</w:t>
            </w:r>
          </w:p>
        </w:tc>
      </w:tr>
      <w:tr w:rsidR="0073708B" w14:paraId="06EC3294" w14:textId="77777777" w:rsidTr="00D95DFA">
        <w:tc>
          <w:tcPr>
            <w:tcW w:w="1413" w:type="dxa"/>
            <w:vAlign w:val="center"/>
          </w:tcPr>
          <w:p w14:paraId="12DE224A" w14:textId="0F3AB9DD" w:rsidR="0073708B" w:rsidRDefault="0073708B" w:rsidP="00D95DFA">
            <w:pPr>
              <w:ind w:firstLine="0"/>
              <w:jc w:val="center"/>
            </w:pPr>
            <w:r w:rsidRPr="00E03381">
              <w:t>AI</w:t>
            </w:r>
          </w:p>
        </w:tc>
        <w:tc>
          <w:tcPr>
            <w:tcW w:w="3685" w:type="dxa"/>
            <w:vAlign w:val="center"/>
          </w:tcPr>
          <w:p w14:paraId="6ED62209" w14:textId="669B1692" w:rsidR="0073708B" w:rsidRDefault="0073708B" w:rsidP="00D95DFA">
            <w:pPr>
              <w:ind w:firstLine="0"/>
              <w:jc w:val="center"/>
            </w:pPr>
            <w:r w:rsidRPr="000B0A29">
              <w:t>Artificial Intelligence</w:t>
            </w:r>
          </w:p>
        </w:tc>
        <w:tc>
          <w:tcPr>
            <w:tcW w:w="3679" w:type="dxa"/>
            <w:vAlign w:val="center"/>
          </w:tcPr>
          <w:p w14:paraId="27E4931B" w14:textId="66BDCD55" w:rsidR="0073708B" w:rsidRDefault="0073708B" w:rsidP="00D95DFA">
            <w:pPr>
              <w:ind w:firstLine="0"/>
              <w:jc w:val="center"/>
            </w:pPr>
            <w:r>
              <w:t>Trí tuệ nhân tạo</w:t>
            </w:r>
          </w:p>
        </w:tc>
      </w:tr>
      <w:tr w:rsidR="0073708B" w14:paraId="4F30E7CF" w14:textId="77777777" w:rsidTr="00D95DFA">
        <w:tc>
          <w:tcPr>
            <w:tcW w:w="1413" w:type="dxa"/>
            <w:vAlign w:val="center"/>
          </w:tcPr>
          <w:p w14:paraId="2E5CFAFC" w14:textId="5AF91AD7" w:rsidR="0073708B" w:rsidRPr="007B63B2" w:rsidRDefault="0073708B" w:rsidP="00D95DFA">
            <w:pPr>
              <w:ind w:firstLine="0"/>
              <w:jc w:val="center"/>
            </w:pPr>
            <w:r w:rsidRPr="007B63B2">
              <w:t>ADC</w:t>
            </w:r>
          </w:p>
        </w:tc>
        <w:tc>
          <w:tcPr>
            <w:tcW w:w="3685" w:type="dxa"/>
            <w:vAlign w:val="center"/>
          </w:tcPr>
          <w:p w14:paraId="40155742" w14:textId="2BE6D329" w:rsidR="0073708B" w:rsidRPr="007B63B2" w:rsidRDefault="0073708B" w:rsidP="00D95DFA">
            <w:pPr>
              <w:ind w:firstLine="0"/>
              <w:jc w:val="center"/>
            </w:pPr>
            <w:r w:rsidRPr="007B63B2">
              <w:rPr>
                <w:rStyle w:val="fontstyle01"/>
                <w:i w:val="0"/>
                <w:iCs w:val="0"/>
                <w:sz w:val="28"/>
                <w:szCs w:val="28"/>
              </w:rPr>
              <w:t>Analog Digital Converter</w:t>
            </w:r>
          </w:p>
        </w:tc>
        <w:tc>
          <w:tcPr>
            <w:tcW w:w="3679" w:type="dxa"/>
            <w:vAlign w:val="center"/>
          </w:tcPr>
          <w:p w14:paraId="0DC16448" w14:textId="22BA825C" w:rsidR="0073708B" w:rsidRPr="007B63B2" w:rsidRDefault="007B63B2" w:rsidP="00D95DFA">
            <w:pPr>
              <w:ind w:firstLine="0"/>
              <w:jc w:val="center"/>
            </w:pPr>
            <w:r>
              <w:t>Bộ chuyển đổi tương tự ra số</w:t>
            </w:r>
          </w:p>
        </w:tc>
      </w:tr>
      <w:tr w:rsidR="0073708B" w14:paraId="175AFF78" w14:textId="77777777" w:rsidTr="00D95DFA">
        <w:tc>
          <w:tcPr>
            <w:tcW w:w="1413" w:type="dxa"/>
            <w:vAlign w:val="center"/>
          </w:tcPr>
          <w:p w14:paraId="5BDA5C49" w14:textId="698CADAD" w:rsidR="0073708B" w:rsidRDefault="0073708B" w:rsidP="00D95DFA">
            <w:pPr>
              <w:ind w:firstLine="0"/>
              <w:jc w:val="center"/>
            </w:pPr>
            <w:r w:rsidRPr="00E03381">
              <w:t>AT</w:t>
            </w:r>
          </w:p>
        </w:tc>
        <w:tc>
          <w:tcPr>
            <w:tcW w:w="3685" w:type="dxa"/>
            <w:vAlign w:val="center"/>
          </w:tcPr>
          <w:p w14:paraId="63134EC9" w14:textId="417615D2" w:rsidR="0073708B" w:rsidRDefault="004E4930" w:rsidP="00D95DFA">
            <w:pPr>
              <w:ind w:firstLine="0"/>
              <w:jc w:val="center"/>
            </w:pPr>
            <w:r w:rsidRPr="004E4930">
              <w:t>Attention command</w:t>
            </w:r>
          </w:p>
        </w:tc>
        <w:tc>
          <w:tcPr>
            <w:tcW w:w="3679" w:type="dxa"/>
            <w:vAlign w:val="center"/>
          </w:tcPr>
          <w:p w14:paraId="76C24EEE" w14:textId="0F36F9B7" w:rsidR="0073708B" w:rsidRDefault="004E4930" w:rsidP="00D95DFA">
            <w:pPr>
              <w:ind w:firstLine="0"/>
              <w:jc w:val="center"/>
            </w:pPr>
            <w:r>
              <w:t>Lệnh chú ý</w:t>
            </w:r>
          </w:p>
        </w:tc>
      </w:tr>
      <w:tr w:rsidR="0073708B" w14:paraId="7D36AF3C" w14:textId="77777777" w:rsidTr="00D95DFA">
        <w:tc>
          <w:tcPr>
            <w:tcW w:w="1413" w:type="dxa"/>
            <w:vAlign w:val="center"/>
          </w:tcPr>
          <w:p w14:paraId="6EE11340" w14:textId="19F22396" w:rsidR="0073708B" w:rsidRDefault="0073708B" w:rsidP="00D95DFA">
            <w:pPr>
              <w:ind w:firstLine="0"/>
              <w:jc w:val="center"/>
            </w:pPr>
            <w:r w:rsidRPr="00E03381">
              <w:t>CPU</w:t>
            </w:r>
          </w:p>
        </w:tc>
        <w:tc>
          <w:tcPr>
            <w:tcW w:w="3685" w:type="dxa"/>
            <w:vAlign w:val="center"/>
          </w:tcPr>
          <w:p w14:paraId="4BAC7948" w14:textId="33CF4479" w:rsidR="0073708B" w:rsidRDefault="0073708B" w:rsidP="00D95DFA">
            <w:pPr>
              <w:ind w:firstLine="0"/>
              <w:jc w:val="center"/>
            </w:pPr>
            <w:r>
              <w:rPr>
                <w:color w:val="000000"/>
                <w:szCs w:val="28"/>
              </w:rPr>
              <w:t>Central Processing Unit</w:t>
            </w:r>
          </w:p>
        </w:tc>
        <w:tc>
          <w:tcPr>
            <w:tcW w:w="3679" w:type="dxa"/>
            <w:vAlign w:val="center"/>
          </w:tcPr>
          <w:p w14:paraId="32B5A2E3" w14:textId="7CFF38F5" w:rsidR="0073708B" w:rsidRDefault="0073708B" w:rsidP="00D95DFA">
            <w:pPr>
              <w:ind w:firstLine="0"/>
              <w:jc w:val="center"/>
            </w:pPr>
            <w:r>
              <w:t xml:space="preserve">Bộ </w:t>
            </w:r>
            <w:r w:rsidRPr="007B63B2">
              <w:t>ph</w:t>
            </w:r>
            <w:r w:rsidR="007B63B2" w:rsidRPr="007B63B2">
              <w:t>ậ</w:t>
            </w:r>
            <w:r w:rsidRPr="007B63B2">
              <w:t>n</w:t>
            </w:r>
            <w:r>
              <w:t xml:space="preserve"> xử lý trung tâm</w:t>
            </w:r>
          </w:p>
        </w:tc>
      </w:tr>
      <w:tr w:rsidR="0073708B" w14:paraId="2B28C69F" w14:textId="77777777" w:rsidTr="00D95DFA">
        <w:tc>
          <w:tcPr>
            <w:tcW w:w="1413" w:type="dxa"/>
            <w:vAlign w:val="center"/>
          </w:tcPr>
          <w:p w14:paraId="35ED89A8" w14:textId="5D767675" w:rsidR="0073708B" w:rsidRDefault="0073708B" w:rsidP="00D95DFA">
            <w:pPr>
              <w:ind w:firstLine="0"/>
              <w:jc w:val="center"/>
            </w:pPr>
            <w:r w:rsidRPr="00E03381">
              <w:t>CAN</w:t>
            </w:r>
          </w:p>
        </w:tc>
        <w:tc>
          <w:tcPr>
            <w:tcW w:w="3685" w:type="dxa"/>
            <w:vAlign w:val="center"/>
          </w:tcPr>
          <w:p w14:paraId="74C6CB6B" w14:textId="58739699" w:rsidR="0073708B" w:rsidRDefault="004E4930" w:rsidP="00D95DFA">
            <w:pPr>
              <w:ind w:firstLine="0"/>
              <w:jc w:val="center"/>
            </w:pPr>
            <w:r w:rsidRPr="004E4930">
              <w:t>Controller Area Network</w:t>
            </w:r>
          </w:p>
        </w:tc>
        <w:tc>
          <w:tcPr>
            <w:tcW w:w="3679" w:type="dxa"/>
            <w:vAlign w:val="center"/>
          </w:tcPr>
          <w:p w14:paraId="0976BC77" w14:textId="13B37B85" w:rsidR="0073708B" w:rsidRDefault="004E4930" w:rsidP="00D95DFA">
            <w:pPr>
              <w:ind w:firstLine="0"/>
              <w:jc w:val="center"/>
            </w:pPr>
            <w:r>
              <w:t>Điều khiển thời gian thực</w:t>
            </w:r>
          </w:p>
        </w:tc>
      </w:tr>
      <w:tr w:rsidR="0073708B" w14:paraId="5540A018" w14:textId="77777777" w:rsidTr="00D95DFA">
        <w:tc>
          <w:tcPr>
            <w:tcW w:w="1413" w:type="dxa"/>
            <w:vAlign w:val="center"/>
          </w:tcPr>
          <w:p w14:paraId="56588DBD" w14:textId="24AB4AAF" w:rsidR="0073708B" w:rsidRDefault="0073708B" w:rsidP="00D95DFA">
            <w:pPr>
              <w:ind w:firstLine="0"/>
              <w:jc w:val="center"/>
            </w:pPr>
            <w:r w:rsidRPr="00E03381">
              <w:t>DVD</w:t>
            </w:r>
          </w:p>
        </w:tc>
        <w:tc>
          <w:tcPr>
            <w:tcW w:w="3685" w:type="dxa"/>
            <w:vAlign w:val="center"/>
          </w:tcPr>
          <w:p w14:paraId="1E426C8B" w14:textId="5A9D62C0" w:rsidR="0073708B" w:rsidRDefault="008C609D" w:rsidP="00D95DFA">
            <w:pPr>
              <w:ind w:firstLine="0"/>
              <w:jc w:val="center"/>
            </w:pPr>
            <w:r w:rsidRPr="008C609D">
              <w:t>Digital Video Disc</w:t>
            </w:r>
          </w:p>
        </w:tc>
        <w:tc>
          <w:tcPr>
            <w:tcW w:w="3679" w:type="dxa"/>
            <w:vAlign w:val="center"/>
          </w:tcPr>
          <w:p w14:paraId="754AE503" w14:textId="30BE108C" w:rsidR="0073708B" w:rsidRDefault="007B63B2" w:rsidP="007B63B2">
            <w:pPr>
              <w:ind w:firstLine="0"/>
              <w:jc w:val="center"/>
            </w:pPr>
            <w:r>
              <w:t>Đĩa quang kỹ thuật số</w:t>
            </w:r>
          </w:p>
        </w:tc>
      </w:tr>
      <w:tr w:rsidR="0073708B" w14:paraId="0331D079" w14:textId="77777777" w:rsidTr="00D95DFA">
        <w:tc>
          <w:tcPr>
            <w:tcW w:w="1413" w:type="dxa"/>
            <w:vAlign w:val="center"/>
          </w:tcPr>
          <w:p w14:paraId="2B4AAA3D" w14:textId="794BFA05" w:rsidR="0073708B" w:rsidRDefault="0073708B" w:rsidP="00D95DFA">
            <w:pPr>
              <w:ind w:firstLine="0"/>
              <w:jc w:val="center"/>
            </w:pPr>
            <w:r w:rsidRPr="00E03381">
              <w:t>DHCP</w:t>
            </w:r>
          </w:p>
        </w:tc>
        <w:tc>
          <w:tcPr>
            <w:tcW w:w="3685" w:type="dxa"/>
            <w:vAlign w:val="center"/>
          </w:tcPr>
          <w:p w14:paraId="6A71A0C0" w14:textId="1E5CFE23" w:rsidR="0073708B" w:rsidRDefault="004E4930" w:rsidP="00D95DFA">
            <w:pPr>
              <w:ind w:firstLine="0"/>
              <w:jc w:val="center"/>
            </w:pPr>
            <w:r w:rsidRPr="004E4930">
              <w:t>Dynamic Host Configuration Protocol</w:t>
            </w:r>
          </w:p>
        </w:tc>
        <w:tc>
          <w:tcPr>
            <w:tcW w:w="3679" w:type="dxa"/>
            <w:vAlign w:val="center"/>
          </w:tcPr>
          <w:p w14:paraId="2430E79A" w14:textId="53FE509C" w:rsidR="0073708B" w:rsidRDefault="004E4930" w:rsidP="00D95DFA">
            <w:pPr>
              <w:ind w:firstLine="0"/>
              <w:jc w:val="center"/>
            </w:pPr>
            <w:r>
              <w:t>Giao thức cấu hình máy chủ</w:t>
            </w:r>
          </w:p>
        </w:tc>
      </w:tr>
      <w:tr w:rsidR="0073708B" w14:paraId="10165C16" w14:textId="77777777" w:rsidTr="00D95DFA">
        <w:tc>
          <w:tcPr>
            <w:tcW w:w="1413" w:type="dxa"/>
            <w:vAlign w:val="center"/>
          </w:tcPr>
          <w:p w14:paraId="2EC3E4C0" w14:textId="2E173790" w:rsidR="0073708B" w:rsidRDefault="0073708B" w:rsidP="00D95DFA">
            <w:pPr>
              <w:ind w:firstLine="0"/>
              <w:jc w:val="center"/>
            </w:pPr>
            <w:r w:rsidRPr="00E03381">
              <w:t>HTTP</w:t>
            </w:r>
          </w:p>
        </w:tc>
        <w:tc>
          <w:tcPr>
            <w:tcW w:w="3685" w:type="dxa"/>
            <w:vAlign w:val="center"/>
          </w:tcPr>
          <w:p w14:paraId="2C2B698D" w14:textId="0637D91D" w:rsidR="0073708B" w:rsidRDefault="00421A02" w:rsidP="00D95DFA">
            <w:pPr>
              <w:ind w:firstLine="0"/>
              <w:jc w:val="center"/>
            </w:pPr>
            <w:r w:rsidRPr="00421A02">
              <w:t>HyperText Transfer Protocol</w:t>
            </w:r>
          </w:p>
        </w:tc>
        <w:tc>
          <w:tcPr>
            <w:tcW w:w="3679" w:type="dxa"/>
            <w:vAlign w:val="center"/>
          </w:tcPr>
          <w:p w14:paraId="187D0ADC" w14:textId="3DE71F99" w:rsidR="0073708B" w:rsidRDefault="00421A02" w:rsidP="00D95DFA">
            <w:pPr>
              <w:ind w:firstLine="0"/>
              <w:jc w:val="center"/>
            </w:pPr>
            <w:r>
              <w:t>Giao thức truyền tải siêu văn bản</w:t>
            </w:r>
          </w:p>
        </w:tc>
      </w:tr>
      <w:tr w:rsidR="0073708B" w14:paraId="3E926D4B" w14:textId="77777777" w:rsidTr="00D95DFA">
        <w:tc>
          <w:tcPr>
            <w:tcW w:w="1413" w:type="dxa"/>
            <w:vAlign w:val="center"/>
          </w:tcPr>
          <w:p w14:paraId="44D77A61" w14:textId="2FC14152" w:rsidR="0073708B" w:rsidRDefault="0073708B" w:rsidP="00D95DFA">
            <w:pPr>
              <w:ind w:firstLine="0"/>
              <w:jc w:val="center"/>
            </w:pPr>
            <w:r w:rsidRPr="00E03381">
              <w:t>I</w:t>
            </w:r>
            <w:r>
              <w:t>o</w:t>
            </w:r>
            <w:r w:rsidRPr="00E03381">
              <w:t>T</w:t>
            </w:r>
          </w:p>
        </w:tc>
        <w:tc>
          <w:tcPr>
            <w:tcW w:w="3685" w:type="dxa"/>
            <w:vAlign w:val="center"/>
          </w:tcPr>
          <w:p w14:paraId="197EB288" w14:textId="40152320" w:rsidR="0073708B" w:rsidRDefault="0073708B" w:rsidP="00D95DFA">
            <w:pPr>
              <w:ind w:firstLine="0"/>
              <w:jc w:val="center"/>
            </w:pPr>
            <w:r>
              <w:t>Internet of Things</w:t>
            </w:r>
          </w:p>
        </w:tc>
        <w:tc>
          <w:tcPr>
            <w:tcW w:w="3679" w:type="dxa"/>
            <w:vAlign w:val="center"/>
          </w:tcPr>
          <w:p w14:paraId="2C93D656" w14:textId="05F14BE9" w:rsidR="0073708B" w:rsidRDefault="0073708B" w:rsidP="00D95DFA">
            <w:pPr>
              <w:ind w:firstLine="0"/>
              <w:jc w:val="center"/>
            </w:pPr>
            <w:r>
              <w:rPr>
                <w:rStyle w:val="fontstyle01"/>
                <w:i w:val="0"/>
                <w:iCs w:val="0"/>
                <w:sz w:val="28"/>
                <w:szCs w:val="28"/>
                <w:lang w:val="en-AU"/>
              </w:rPr>
              <w:t>Internet vạn vật</w:t>
            </w:r>
          </w:p>
        </w:tc>
      </w:tr>
      <w:tr w:rsidR="00421A02" w14:paraId="328BB9D6" w14:textId="77777777" w:rsidTr="00D95DFA">
        <w:tc>
          <w:tcPr>
            <w:tcW w:w="1413" w:type="dxa"/>
            <w:vAlign w:val="center"/>
          </w:tcPr>
          <w:p w14:paraId="51213CA9" w14:textId="266D97FB" w:rsidR="00421A02" w:rsidRDefault="00421A02" w:rsidP="00D95DFA">
            <w:pPr>
              <w:ind w:firstLine="0"/>
              <w:jc w:val="center"/>
            </w:pPr>
            <w:r w:rsidRPr="00E03381">
              <w:t>IC</w:t>
            </w:r>
          </w:p>
        </w:tc>
        <w:tc>
          <w:tcPr>
            <w:tcW w:w="3685" w:type="dxa"/>
            <w:vAlign w:val="center"/>
          </w:tcPr>
          <w:p w14:paraId="032100E1" w14:textId="72C38B6C" w:rsidR="00421A02" w:rsidRDefault="00421A02" w:rsidP="00D95DFA">
            <w:pPr>
              <w:ind w:firstLine="0"/>
              <w:jc w:val="center"/>
            </w:pPr>
            <w:r>
              <w:t>I</w:t>
            </w:r>
            <w:r w:rsidRPr="00820FFE">
              <w:t>ntegrated circuit</w:t>
            </w:r>
          </w:p>
        </w:tc>
        <w:tc>
          <w:tcPr>
            <w:tcW w:w="3679" w:type="dxa"/>
            <w:vAlign w:val="center"/>
          </w:tcPr>
          <w:p w14:paraId="242B7748" w14:textId="31C2ED8B" w:rsidR="00421A02" w:rsidRDefault="00421A02" w:rsidP="00D95DFA">
            <w:pPr>
              <w:ind w:firstLine="0"/>
              <w:jc w:val="center"/>
            </w:pPr>
            <w:r>
              <w:rPr>
                <w:rStyle w:val="fontstyle01"/>
                <w:i w:val="0"/>
                <w:sz w:val="28"/>
                <w:szCs w:val="28"/>
                <w:lang w:val="en-AU"/>
              </w:rPr>
              <w:t>Chíp, vi mạch điện tử</w:t>
            </w:r>
          </w:p>
        </w:tc>
      </w:tr>
      <w:tr w:rsidR="0073708B" w14:paraId="0F80DD30" w14:textId="77777777" w:rsidTr="00D95DFA">
        <w:tc>
          <w:tcPr>
            <w:tcW w:w="1413" w:type="dxa"/>
            <w:vAlign w:val="center"/>
          </w:tcPr>
          <w:p w14:paraId="35650575" w14:textId="52C8A6F1" w:rsidR="0073708B" w:rsidRDefault="0073708B" w:rsidP="00D95DFA">
            <w:pPr>
              <w:ind w:firstLine="0"/>
              <w:jc w:val="center"/>
            </w:pPr>
            <w:r w:rsidRPr="00E03381">
              <w:t>I2C</w:t>
            </w:r>
          </w:p>
        </w:tc>
        <w:tc>
          <w:tcPr>
            <w:tcW w:w="3685" w:type="dxa"/>
            <w:vAlign w:val="center"/>
          </w:tcPr>
          <w:p w14:paraId="7F8F349D" w14:textId="4DC12C53" w:rsidR="0073708B" w:rsidRDefault="0073708B" w:rsidP="00D95DFA">
            <w:pPr>
              <w:ind w:firstLine="0"/>
              <w:jc w:val="center"/>
            </w:pPr>
            <w:r>
              <w:rPr>
                <w:rStyle w:val="fontstyle01"/>
                <w:i w:val="0"/>
                <w:iCs w:val="0"/>
                <w:sz w:val="28"/>
                <w:szCs w:val="28"/>
              </w:rPr>
              <w:t>Inter-Integrated Circuit</w:t>
            </w:r>
          </w:p>
        </w:tc>
        <w:tc>
          <w:tcPr>
            <w:tcW w:w="3679" w:type="dxa"/>
            <w:vAlign w:val="center"/>
          </w:tcPr>
          <w:p w14:paraId="33E26671" w14:textId="06CE45FF" w:rsidR="0073708B" w:rsidRDefault="0073708B" w:rsidP="00D95DFA">
            <w:pPr>
              <w:ind w:firstLine="0"/>
              <w:jc w:val="center"/>
            </w:pPr>
            <w:r>
              <w:rPr>
                <w:rStyle w:val="fontstyle01"/>
                <w:i w:val="0"/>
                <w:iCs w:val="0"/>
                <w:sz w:val="28"/>
                <w:szCs w:val="28"/>
                <w:lang w:val="en-AU"/>
              </w:rPr>
              <w:t>Mạch tích hợp liên</w:t>
            </w:r>
          </w:p>
        </w:tc>
      </w:tr>
      <w:tr w:rsidR="0073708B" w14:paraId="7A4025D5" w14:textId="77777777" w:rsidTr="00D95DFA">
        <w:tc>
          <w:tcPr>
            <w:tcW w:w="1413" w:type="dxa"/>
            <w:vAlign w:val="center"/>
          </w:tcPr>
          <w:p w14:paraId="5DB22FA3" w14:textId="76B95D5D" w:rsidR="0073708B" w:rsidRDefault="0073708B" w:rsidP="00D95DFA">
            <w:pPr>
              <w:ind w:firstLine="0"/>
              <w:jc w:val="center"/>
            </w:pPr>
            <w:r w:rsidRPr="00E03381">
              <w:t>IFTTT</w:t>
            </w:r>
          </w:p>
        </w:tc>
        <w:tc>
          <w:tcPr>
            <w:tcW w:w="3685" w:type="dxa"/>
            <w:vAlign w:val="center"/>
          </w:tcPr>
          <w:p w14:paraId="17DA58B5" w14:textId="08CF51B4" w:rsidR="0073708B" w:rsidRDefault="0073708B" w:rsidP="00D95DFA">
            <w:pPr>
              <w:ind w:firstLine="0"/>
              <w:jc w:val="center"/>
            </w:pPr>
            <w:r w:rsidRPr="006F5BE9">
              <w:t>If This Then That</w:t>
            </w:r>
          </w:p>
        </w:tc>
        <w:tc>
          <w:tcPr>
            <w:tcW w:w="3679" w:type="dxa"/>
            <w:vAlign w:val="center"/>
          </w:tcPr>
          <w:p w14:paraId="2E89DF16" w14:textId="147E1A05" w:rsidR="0073708B" w:rsidRDefault="0073708B" w:rsidP="00D95DFA">
            <w:pPr>
              <w:ind w:firstLine="0"/>
              <w:jc w:val="center"/>
            </w:pPr>
            <w:r>
              <w:rPr>
                <w:rStyle w:val="fontstyle01"/>
                <w:i w:val="0"/>
                <w:iCs w:val="0"/>
                <w:sz w:val="28"/>
                <w:szCs w:val="28"/>
                <w:lang w:val="en-AU"/>
              </w:rPr>
              <w:t>Nếu điều này xảy ra thì làm việc kia</w:t>
            </w:r>
          </w:p>
        </w:tc>
      </w:tr>
      <w:tr w:rsidR="0073708B" w14:paraId="0FAE849E" w14:textId="77777777" w:rsidTr="00D95DFA">
        <w:tc>
          <w:tcPr>
            <w:tcW w:w="1413" w:type="dxa"/>
            <w:vAlign w:val="center"/>
          </w:tcPr>
          <w:p w14:paraId="09F84A3A" w14:textId="403FB59E" w:rsidR="0073708B" w:rsidRDefault="0073708B" w:rsidP="00D95DFA">
            <w:pPr>
              <w:ind w:firstLine="0"/>
              <w:jc w:val="center"/>
            </w:pPr>
            <w:r w:rsidRPr="00E03381">
              <w:t>I/O</w:t>
            </w:r>
          </w:p>
        </w:tc>
        <w:tc>
          <w:tcPr>
            <w:tcW w:w="3685" w:type="dxa"/>
            <w:vAlign w:val="center"/>
          </w:tcPr>
          <w:p w14:paraId="154451A3" w14:textId="277CF4DC" w:rsidR="0073708B" w:rsidRDefault="0073708B" w:rsidP="00D95DFA">
            <w:pPr>
              <w:ind w:firstLine="0"/>
              <w:jc w:val="center"/>
            </w:pPr>
            <w:r>
              <w:rPr>
                <w:color w:val="000000"/>
                <w:szCs w:val="28"/>
              </w:rPr>
              <w:t>Input/Output</w:t>
            </w:r>
          </w:p>
        </w:tc>
        <w:tc>
          <w:tcPr>
            <w:tcW w:w="3679" w:type="dxa"/>
            <w:vAlign w:val="center"/>
          </w:tcPr>
          <w:p w14:paraId="78FCA763" w14:textId="7FCA583C" w:rsidR="0073708B" w:rsidRDefault="0073708B" w:rsidP="00D95DFA">
            <w:pPr>
              <w:ind w:firstLine="0"/>
              <w:jc w:val="center"/>
            </w:pPr>
            <w:r>
              <w:t>Đầu vào/Đầu ra</w:t>
            </w:r>
          </w:p>
        </w:tc>
      </w:tr>
      <w:tr w:rsidR="0073708B" w14:paraId="1AD712FC" w14:textId="77777777" w:rsidTr="00D95DFA">
        <w:tc>
          <w:tcPr>
            <w:tcW w:w="1413" w:type="dxa"/>
            <w:vAlign w:val="center"/>
          </w:tcPr>
          <w:p w14:paraId="35225A6B" w14:textId="3695A955" w:rsidR="0073708B" w:rsidRDefault="0073708B" w:rsidP="00D95DFA">
            <w:pPr>
              <w:ind w:firstLine="0"/>
              <w:jc w:val="center"/>
            </w:pPr>
            <w:r w:rsidRPr="00E03381">
              <w:t>IR</w:t>
            </w:r>
          </w:p>
        </w:tc>
        <w:tc>
          <w:tcPr>
            <w:tcW w:w="3685" w:type="dxa"/>
            <w:vAlign w:val="center"/>
          </w:tcPr>
          <w:p w14:paraId="01F39D7B" w14:textId="54845378" w:rsidR="0073708B" w:rsidRDefault="0073708B" w:rsidP="00D95DFA">
            <w:pPr>
              <w:ind w:firstLine="0"/>
              <w:jc w:val="center"/>
            </w:pPr>
            <w:r>
              <w:t>I</w:t>
            </w:r>
            <w:r w:rsidRPr="00CD1378">
              <w:t xml:space="preserve">nfrared </w:t>
            </w:r>
            <w:r>
              <w:t>R</w:t>
            </w:r>
            <w:r w:rsidRPr="00CD1378">
              <w:t>adiation</w:t>
            </w:r>
          </w:p>
        </w:tc>
        <w:tc>
          <w:tcPr>
            <w:tcW w:w="3679" w:type="dxa"/>
            <w:vAlign w:val="center"/>
          </w:tcPr>
          <w:p w14:paraId="79ED2CA8" w14:textId="73830499" w:rsidR="0073708B" w:rsidRDefault="0073708B" w:rsidP="00D95DFA">
            <w:pPr>
              <w:ind w:firstLine="0"/>
              <w:jc w:val="center"/>
            </w:pPr>
            <w:r>
              <w:t>Tia hồng ngoại</w:t>
            </w:r>
          </w:p>
        </w:tc>
      </w:tr>
      <w:tr w:rsidR="0073708B" w14:paraId="7F17C584" w14:textId="77777777" w:rsidTr="00D95DFA">
        <w:tc>
          <w:tcPr>
            <w:tcW w:w="1413" w:type="dxa"/>
            <w:vAlign w:val="center"/>
          </w:tcPr>
          <w:p w14:paraId="767CAFFC" w14:textId="2D07B5A9" w:rsidR="0073708B" w:rsidRDefault="0073708B" w:rsidP="00D95DFA">
            <w:pPr>
              <w:ind w:firstLine="0"/>
              <w:jc w:val="center"/>
            </w:pPr>
            <w:r w:rsidRPr="00E03381">
              <w:t>LED</w:t>
            </w:r>
          </w:p>
        </w:tc>
        <w:tc>
          <w:tcPr>
            <w:tcW w:w="3685" w:type="dxa"/>
            <w:vAlign w:val="center"/>
          </w:tcPr>
          <w:p w14:paraId="2878606B" w14:textId="4DA03BB1" w:rsidR="0073708B" w:rsidRDefault="0073708B" w:rsidP="00D95DFA">
            <w:pPr>
              <w:ind w:firstLine="0"/>
              <w:jc w:val="center"/>
            </w:pPr>
            <w:r w:rsidRPr="00CD1378">
              <w:t>Light Emitting Diodes</w:t>
            </w:r>
          </w:p>
        </w:tc>
        <w:tc>
          <w:tcPr>
            <w:tcW w:w="3679" w:type="dxa"/>
            <w:vAlign w:val="center"/>
          </w:tcPr>
          <w:p w14:paraId="2D17A4BE" w14:textId="171EDCB4" w:rsidR="0073708B" w:rsidRDefault="0073708B" w:rsidP="00D95DFA">
            <w:pPr>
              <w:ind w:firstLine="0"/>
              <w:jc w:val="center"/>
            </w:pPr>
            <w:r>
              <w:t>Đi ốt phát quang</w:t>
            </w:r>
          </w:p>
        </w:tc>
      </w:tr>
      <w:tr w:rsidR="0073708B" w14:paraId="6B8ABECF" w14:textId="77777777" w:rsidTr="00D95DFA">
        <w:tc>
          <w:tcPr>
            <w:tcW w:w="1413" w:type="dxa"/>
            <w:vAlign w:val="center"/>
          </w:tcPr>
          <w:p w14:paraId="4E015782" w14:textId="1BD0D536" w:rsidR="0073708B" w:rsidRDefault="0073708B" w:rsidP="00D95DFA">
            <w:pPr>
              <w:ind w:firstLine="0"/>
              <w:jc w:val="center"/>
            </w:pPr>
            <w:r w:rsidRPr="00E03381">
              <w:t>LCD</w:t>
            </w:r>
          </w:p>
        </w:tc>
        <w:tc>
          <w:tcPr>
            <w:tcW w:w="3685" w:type="dxa"/>
            <w:vAlign w:val="center"/>
          </w:tcPr>
          <w:p w14:paraId="2486E820" w14:textId="2B80AE36" w:rsidR="0073708B" w:rsidRDefault="0073708B" w:rsidP="00D95DFA">
            <w:pPr>
              <w:ind w:firstLine="0"/>
              <w:jc w:val="center"/>
            </w:pPr>
            <w:r w:rsidRPr="005C32CC">
              <w:t>Liquid-Crystal Display</w:t>
            </w:r>
          </w:p>
        </w:tc>
        <w:tc>
          <w:tcPr>
            <w:tcW w:w="3679" w:type="dxa"/>
            <w:vAlign w:val="center"/>
          </w:tcPr>
          <w:p w14:paraId="6683DB8E" w14:textId="02A81ADF" w:rsidR="0073708B" w:rsidRDefault="0073708B" w:rsidP="00D95DFA">
            <w:pPr>
              <w:ind w:firstLine="0"/>
              <w:jc w:val="center"/>
            </w:pPr>
            <w:r>
              <w:rPr>
                <w:rStyle w:val="fontstyle01"/>
                <w:i w:val="0"/>
                <w:iCs w:val="0"/>
                <w:sz w:val="28"/>
                <w:szCs w:val="28"/>
                <w:lang w:val="en-AU"/>
              </w:rPr>
              <w:t>Màn hình tinh thể</w:t>
            </w:r>
          </w:p>
        </w:tc>
      </w:tr>
      <w:tr w:rsidR="0073708B" w14:paraId="0AD88D51" w14:textId="77777777" w:rsidTr="00D95DFA">
        <w:tc>
          <w:tcPr>
            <w:tcW w:w="1413" w:type="dxa"/>
            <w:vAlign w:val="center"/>
          </w:tcPr>
          <w:p w14:paraId="44C6FE70" w14:textId="359030AA" w:rsidR="0073708B" w:rsidRDefault="0073708B" w:rsidP="00D95DFA">
            <w:pPr>
              <w:ind w:firstLine="0"/>
              <w:jc w:val="center"/>
            </w:pPr>
            <w:r w:rsidRPr="00E03381">
              <w:t>MPU</w:t>
            </w:r>
          </w:p>
        </w:tc>
        <w:tc>
          <w:tcPr>
            <w:tcW w:w="3685" w:type="dxa"/>
            <w:vAlign w:val="center"/>
          </w:tcPr>
          <w:p w14:paraId="211BF69E" w14:textId="2332187F" w:rsidR="0073708B" w:rsidRDefault="00AD0450" w:rsidP="00D95DFA">
            <w:pPr>
              <w:ind w:firstLine="0"/>
              <w:jc w:val="center"/>
            </w:pPr>
            <w:r w:rsidRPr="00AD0450">
              <w:t>Memory Protection Unit</w:t>
            </w:r>
          </w:p>
        </w:tc>
        <w:tc>
          <w:tcPr>
            <w:tcW w:w="3679" w:type="dxa"/>
            <w:vAlign w:val="center"/>
          </w:tcPr>
          <w:p w14:paraId="48D0BC67" w14:textId="51C744E6" w:rsidR="0073708B" w:rsidRDefault="00AD0450" w:rsidP="00D95DFA">
            <w:pPr>
              <w:ind w:firstLine="0"/>
              <w:jc w:val="center"/>
            </w:pPr>
            <w:r>
              <w:t>Bộ bảo vệ bộ nhớ</w:t>
            </w:r>
          </w:p>
        </w:tc>
      </w:tr>
      <w:tr w:rsidR="0073708B" w14:paraId="31C075A3" w14:textId="77777777" w:rsidTr="00D95DFA">
        <w:tc>
          <w:tcPr>
            <w:tcW w:w="1413" w:type="dxa"/>
            <w:vAlign w:val="center"/>
          </w:tcPr>
          <w:p w14:paraId="2FFEE707" w14:textId="6727398D" w:rsidR="0073708B" w:rsidRDefault="0073708B" w:rsidP="00D95DFA">
            <w:pPr>
              <w:ind w:firstLine="0"/>
              <w:jc w:val="center"/>
            </w:pPr>
            <w:r w:rsidRPr="00E03381">
              <w:t>PWM</w:t>
            </w:r>
          </w:p>
        </w:tc>
        <w:tc>
          <w:tcPr>
            <w:tcW w:w="3685" w:type="dxa"/>
            <w:vAlign w:val="center"/>
          </w:tcPr>
          <w:p w14:paraId="60F1B6C8" w14:textId="14AE96E4" w:rsidR="0073708B" w:rsidRDefault="00AD0450" w:rsidP="00D95DFA">
            <w:pPr>
              <w:ind w:firstLine="0"/>
              <w:jc w:val="center"/>
            </w:pPr>
            <w:r w:rsidRPr="00AD0450">
              <w:t>Pulse Width Modulation</w:t>
            </w:r>
          </w:p>
        </w:tc>
        <w:tc>
          <w:tcPr>
            <w:tcW w:w="3679" w:type="dxa"/>
            <w:vAlign w:val="center"/>
          </w:tcPr>
          <w:p w14:paraId="33FDFC2F" w14:textId="4DC87920" w:rsidR="0073708B" w:rsidRDefault="00AD0450" w:rsidP="00D95DFA">
            <w:pPr>
              <w:ind w:firstLine="0"/>
              <w:jc w:val="center"/>
            </w:pPr>
            <w:r>
              <w:t>Điều chế độ rộng xung</w:t>
            </w:r>
          </w:p>
        </w:tc>
      </w:tr>
      <w:tr w:rsidR="0073708B" w14:paraId="4FB3A40F" w14:textId="77777777" w:rsidTr="00D95DFA">
        <w:tc>
          <w:tcPr>
            <w:tcW w:w="1413" w:type="dxa"/>
            <w:vAlign w:val="center"/>
          </w:tcPr>
          <w:p w14:paraId="3F6DAA88" w14:textId="4567F496" w:rsidR="0073708B" w:rsidRDefault="0073708B" w:rsidP="00D95DFA">
            <w:pPr>
              <w:ind w:firstLine="0"/>
              <w:jc w:val="center"/>
            </w:pPr>
            <w:r w:rsidRPr="00E03381">
              <w:t>RX</w:t>
            </w:r>
          </w:p>
        </w:tc>
        <w:tc>
          <w:tcPr>
            <w:tcW w:w="3685" w:type="dxa"/>
            <w:vAlign w:val="center"/>
          </w:tcPr>
          <w:p w14:paraId="6D3405B6" w14:textId="295A1055" w:rsidR="0073708B" w:rsidRDefault="00197D84" w:rsidP="00D95DFA">
            <w:pPr>
              <w:ind w:firstLine="0"/>
              <w:jc w:val="center"/>
            </w:pPr>
            <w:r>
              <w:t>R</w:t>
            </w:r>
            <w:r w:rsidRPr="00197D84">
              <w:t>eceiver</w:t>
            </w:r>
          </w:p>
        </w:tc>
        <w:tc>
          <w:tcPr>
            <w:tcW w:w="3679" w:type="dxa"/>
            <w:vAlign w:val="center"/>
          </w:tcPr>
          <w:p w14:paraId="7FCBFCF1" w14:textId="431BF1E0" w:rsidR="0073708B" w:rsidRDefault="00197D84" w:rsidP="00D95DFA">
            <w:pPr>
              <w:ind w:firstLine="0"/>
              <w:jc w:val="center"/>
            </w:pPr>
            <w:r>
              <w:t>Nhận tín hiệu điều khiển</w:t>
            </w:r>
          </w:p>
        </w:tc>
      </w:tr>
      <w:tr w:rsidR="001E12D2" w14:paraId="17D7EA19" w14:textId="77777777" w:rsidTr="00D95DFA">
        <w:tc>
          <w:tcPr>
            <w:tcW w:w="1413" w:type="dxa"/>
            <w:vAlign w:val="center"/>
          </w:tcPr>
          <w:p w14:paraId="01CCD32A" w14:textId="01740C2C" w:rsidR="001E12D2" w:rsidRDefault="001E12D2" w:rsidP="00D95DFA">
            <w:pPr>
              <w:ind w:firstLine="0"/>
              <w:jc w:val="center"/>
            </w:pPr>
            <w:r w:rsidRPr="00E03381">
              <w:t>RTC</w:t>
            </w:r>
          </w:p>
        </w:tc>
        <w:tc>
          <w:tcPr>
            <w:tcW w:w="3685" w:type="dxa"/>
            <w:vAlign w:val="center"/>
          </w:tcPr>
          <w:p w14:paraId="29CDA343" w14:textId="2C0242AC" w:rsidR="001E12D2" w:rsidRDefault="001E12D2" w:rsidP="00D95DFA">
            <w:pPr>
              <w:ind w:firstLine="0"/>
              <w:jc w:val="center"/>
            </w:pPr>
            <w:r w:rsidRPr="00820FFE">
              <w:t>Real-time computing</w:t>
            </w:r>
          </w:p>
        </w:tc>
        <w:tc>
          <w:tcPr>
            <w:tcW w:w="3679" w:type="dxa"/>
            <w:vAlign w:val="center"/>
          </w:tcPr>
          <w:p w14:paraId="50FD133D" w14:textId="6DC47EAC" w:rsidR="001E12D2" w:rsidRDefault="001E12D2" w:rsidP="00D95DFA">
            <w:pPr>
              <w:ind w:firstLine="0"/>
              <w:jc w:val="center"/>
            </w:pPr>
            <w:r>
              <w:t>Hệ thống tính toán thời gian thực</w:t>
            </w:r>
          </w:p>
        </w:tc>
      </w:tr>
      <w:tr w:rsidR="0073708B" w14:paraId="577278CA" w14:textId="77777777" w:rsidTr="00D95DFA">
        <w:tc>
          <w:tcPr>
            <w:tcW w:w="1413" w:type="dxa"/>
            <w:vAlign w:val="center"/>
          </w:tcPr>
          <w:p w14:paraId="513C79E1" w14:textId="5C03AA4E" w:rsidR="0073708B" w:rsidRDefault="0073708B" w:rsidP="00D95DFA">
            <w:pPr>
              <w:ind w:firstLine="0"/>
              <w:jc w:val="center"/>
            </w:pPr>
            <w:r w:rsidRPr="00E03381">
              <w:t>SPI</w:t>
            </w:r>
          </w:p>
        </w:tc>
        <w:tc>
          <w:tcPr>
            <w:tcW w:w="3685" w:type="dxa"/>
            <w:vAlign w:val="center"/>
          </w:tcPr>
          <w:p w14:paraId="181C7A71" w14:textId="37EFA227" w:rsidR="0073708B" w:rsidRDefault="0073708B" w:rsidP="00D95DFA">
            <w:pPr>
              <w:ind w:firstLine="0"/>
              <w:jc w:val="center"/>
            </w:pPr>
            <w:r>
              <w:rPr>
                <w:rStyle w:val="fontstyle01"/>
                <w:i w:val="0"/>
                <w:iCs w:val="0"/>
                <w:sz w:val="28"/>
                <w:szCs w:val="28"/>
              </w:rPr>
              <w:t>Serial Peripheral Interface</w:t>
            </w:r>
          </w:p>
        </w:tc>
        <w:tc>
          <w:tcPr>
            <w:tcW w:w="3679" w:type="dxa"/>
            <w:vAlign w:val="center"/>
          </w:tcPr>
          <w:p w14:paraId="17920264" w14:textId="7F2C81D0" w:rsidR="0073708B" w:rsidRDefault="0073708B" w:rsidP="00D95DFA">
            <w:pPr>
              <w:ind w:firstLine="0"/>
              <w:jc w:val="center"/>
            </w:pPr>
            <w:r>
              <w:rPr>
                <w:rStyle w:val="fontstyle01"/>
                <w:i w:val="0"/>
                <w:iCs w:val="0"/>
                <w:sz w:val="28"/>
                <w:szCs w:val="28"/>
                <w:lang w:val="en-AU"/>
              </w:rPr>
              <w:t>Giao diện ngoại vi nối tiếp</w:t>
            </w:r>
          </w:p>
        </w:tc>
      </w:tr>
      <w:tr w:rsidR="0073708B" w14:paraId="2BB6D3AE" w14:textId="77777777" w:rsidTr="00D95DFA">
        <w:tc>
          <w:tcPr>
            <w:tcW w:w="1413" w:type="dxa"/>
            <w:vAlign w:val="center"/>
          </w:tcPr>
          <w:p w14:paraId="5D90BBA4" w14:textId="13A966A1" w:rsidR="0073708B" w:rsidRDefault="0073708B" w:rsidP="00D95DFA">
            <w:pPr>
              <w:ind w:firstLine="0"/>
              <w:jc w:val="center"/>
            </w:pPr>
            <w:r w:rsidRPr="00E03381">
              <w:t>SDK</w:t>
            </w:r>
          </w:p>
        </w:tc>
        <w:tc>
          <w:tcPr>
            <w:tcW w:w="3685" w:type="dxa"/>
            <w:vAlign w:val="center"/>
          </w:tcPr>
          <w:p w14:paraId="147B6FC0" w14:textId="4BBD20A8" w:rsidR="0073708B" w:rsidRDefault="0073708B" w:rsidP="00D95DFA">
            <w:pPr>
              <w:ind w:firstLine="0"/>
              <w:jc w:val="center"/>
            </w:pPr>
            <w:r w:rsidRPr="005C32CC">
              <w:t>Software Development Kit</w:t>
            </w:r>
          </w:p>
        </w:tc>
        <w:tc>
          <w:tcPr>
            <w:tcW w:w="3679" w:type="dxa"/>
            <w:vAlign w:val="center"/>
          </w:tcPr>
          <w:p w14:paraId="5E7AE52D" w14:textId="319AA0E1" w:rsidR="0073708B" w:rsidRDefault="0073708B" w:rsidP="00D95DFA">
            <w:pPr>
              <w:ind w:firstLine="0"/>
              <w:jc w:val="center"/>
            </w:pPr>
            <w:r>
              <w:rPr>
                <w:rStyle w:val="fontstyle01"/>
                <w:i w:val="0"/>
                <w:iCs w:val="0"/>
                <w:sz w:val="28"/>
                <w:szCs w:val="28"/>
                <w:lang w:val="en-AU"/>
              </w:rPr>
              <w:t>Bộ phát triển phầm mềm</w:t>
            </w:r>
          </w:p>
        </w:tc>
      </w:tr>
      <w:tr w:rsidR="0073708B" w14:paraId="3976A68C" w14:textId="77777777" w:rsidTr="00D95DFA">
        <w:tc>
          <w:tcPr>
            <w:tcW w:w="1413" w:type="dxa"/>
            <w:vAlign w:val="center"/>
          </w:tcPr>
          <w:p w14:paraId="1FE37602" w14:textId="64D2E9D4" w:rsidR="0073708B" w:rsidRDefault="0073708B" w:rsidP="00D95DFA">
            <w:pPr>
              <w:ind w:firstLine="0"/>
              <w:jc w:val="center"/>
            </w:pPr>
            <w:r w:rsidRPr="00E03381">
              <w:lastRenderedPageBreak/>
              <w:t>SMT</w:t>
            </w:r>
          </w:p>
        </w:tc>
        <w:tc>
          <w:tcPr>
            <w:tcW w:w="3685" w:type="dxa"/>
            <w:vAlign w:val="center"/>
          </w:tcPr>
          <w:p w14:paraId="7432DC40" w14:textId="2F8A111B" w:rsidR="0073708B" w:rsidRDefault="00AD0450" w:rsidP="00D95DFA">
            <w:pPr>
              <w:ind w:firstLine="0"/>
              <w:jc w:val="center"/>
            </w:pPr>
            <w:r w:rsidRPr="00AD0450">
              <w:t>Surface Mount Technology</w:t>
            </w:r>
          </w:p>
        </w:tc>
        <w:tc>
          <w:tcPr>
            <w:tcW w:w="3679" w:type="dxa"/>
            <w:vAlign w:val="center"/>
          </w:tcPr>
          <w:p w14:paraId="5E3885EC" w14:textId="7DE14411" w:rsidR="0073708B" w:rsidRDefault="00AD0450" w:rsidP="00D95DFA">
            <w:pPr>
              <w:ind w:firstLine="0"/>
              <w:jc w:val="center"/>
            </w:pPr>
            <w:r>
              <w:t>Gắn kết bề mặt</w:t>
            </w:r>
          </w:p>
        </w:tc>
      </w:tr>
      <w:tr w:rsidR="0073708B" w14:paraId="3A3D774F" w14:textId="77777777" w:rsidTr="00D95DFA">
        <w:tc>
          <w:tcPr>
            <w:tcW w:w="1413" w:type="dxa"/>
            <w:vAlign w:val="center"/>
          </w:tcPr>
          <w:p w14:paraId="17E00D59" w14:textId="0A6164D4" w:rsidR="0073708B" w:rsidRDefault="0073708B" w:rsidP="00D95DFA">
            <w:pPr>
              <w:ind w:firstLine="0"/>
              <w:jc w:val="center"/>
            </w:pPr>
            <w:r w:rsidRPr="00E03381">
              <w:t>SCL</w:t>
            </w:r>
          </w:p>
        </w:tc>
        <w:tc>
          <w:tcPr>
            <w:tcW w:w="3685" w:type="dxa"/>
            <w:vAlign w:val="center"/>
          </w:tcPr>
          <w:p w14:paraId="096CC390" w14:textId="7C3F155C" w:rsidR="0073708B" w:rsidRDefault="00AD0450" w:rsidP="00D95DFA">
            <w:pPr>
              <w:ind w:firstLine="0"/>
              <w:jc w:val="center"/>
            </w:pPr>
            <w:r w:rsidRPr="00AD0450">
              <w:t>Serial Clock</w:t>
            </w:r>
          </w:p>
        </w:tc>
        <w:tc>
          <w:tcPr>
            <w:tcW w:w="3679" w:type="dxa"/>
            <w:vAlign w:val="center"/>
          </w:tcPr>
          <w:p w14:paraId="2C970F94" w14:textId="6A2A4AEF" w:rsidR="0073708B" w:rsidRDefault="00AD0450" w:rsidP="00D95DFA">
            <w:pPr>
              <w:ind w:firstLine="0"/>
              <w:jc w:val="center"/>
            </w:pPr>
            <w:r>
              <w:t>Tín hiệu xung nhịp</w:t>
            </w:r>
          </w:p>
        </w:tc>
      </w:tr>
      <w:tr w:rsidR="0073708B" w14:paraId="6E14C001" w14:textId="77777777" w:rsidTr="00D95DFA">
        <w:tc>
          <w:tcPr>
            <w:tcW w:w="1413" w:type="dxa"/>
            <w:vAlign w:val="center"/>
          </w:tcPr>
          <w:p w14:paraId="6316E3AB" w14:textId="5565C153" w:rsidR="0073708B" w:rsidRDefault="0073708B" w:rsidP="00D95DFA">
            <w:pPr>
              <w:ind w:firstLine="0"/>
              <w:jc w:val="center"/>
            </w:pPr>
            <w:r w:rsidRPr="00E03381">
              <w:t>SDA</w:t>
            </w:r>
          </w:p>
        </w:tc>
        <w:tc>
          <w:tcPr>
            <w:tcW w:w="3685" w:type="dxa"/>
            <w:vAlign w:val="center"/>
          </w:tcPr>
          <w:p w14:paraId="00290C63" w14:textId="143A6E5F" w:rsidR="0073708B" w:rsidRDefault="00AD0450" w:rsidP="00D95DFA">
            <w:pPr>
              <w:ind w:firstLine="0"/>
              <w:jc w:val="center"/>
            </w:pPr>
            <w:r w:rsidRPr="00AD0450">
              <w:t>Serial Data</w:t>
            </w:r>
          </w:p>
        </w:tc>
        <w:tc>
          <w:tcPr>
            <w:tcW w:w="3679" w:type="dxa"/>
            <w:vAlign w:val="center"/>
          </w:tcPr>
          <w:p w14:paraId="41CCEFB5" w14:textId="7649F8A4" w:rsidR="0073708B" w:rsidRDefault="00AD0450" w:rsidP="00D95DFA">
            <w:pPr>
              <w:ind w:firstLine="0"/>
              <w:jc w:val="center"/>
            </w:pPr>
            <w:r>
              <w:t>Dữ liệu nối tiếp</w:t>
            </w:r>
          </w:p>
        </w:tc>
      </w:tr>
      <w:tr w:rsidR="0073708B" w14:paraId="78DC2382" w14:textId="77777777" w:rsidTr="00D95DFA">
        <w:tc>
          <w:tcPr>
            <w:tcW w:w="1413" w:type="dxa"/>
            <w:vAlign w:val="center"/>
          </w:tcPr>
          <w:p w14:paraId="2D16D901" w14:textId="66D7B72E" w:rsidR="0073708B" w:rsidRDefault="0073708B" w:rsidP="00D95DFA">
            <w:pPr>
              <w:ind w:firstLine="0"/>
              <w:jc w:val="center"/>
            </w:pPr>
            <w:r w:rsidRPr="00E03381">
              <w:t>SSID</w:t>
            </w:r>
          </w:p>
        </w:tc>
        <w:tc>
          <w:tcPr>
            <w:tcW w:w="3685" w:type="dxa"/>
            <w:vAlign w:val="center"/>
          </w:tcPr>
          <w:p w14:paraId="608FD1E7" w14:textId="25EC36C3" w:rsidR="0073708B" w:rsidRDefault="00AD0450" w:rsidP="00D95DFA">
            <w:pPr>
              <w:ind w:firstLine="0"/>
              <w:jc w:val="center"/>
            </w:pPr>
            <w:r w:rsidRPr="00AD0450">
              <w:t>Service Set Identifier</w:t>
            </w:r>
          </w:p>
        </w:tc>
        <w:tc>
          <w:tcPr>
            <w:tcW w:w="3679" w:type="dxa"/>
            <w:vAlign w:val="center"/>
          </w:tcPr>
          <w:p w14:paraId="08748342" w14:textId="1AC221EE" w:rsidR="0073708B" w:rsidRDefault="00AD0450" w:rsidP="00D95DFA">
            <w:pPr>
              <w:ind w:firstLine="0"/>
              <w:jc w:val="center"/>
            </w:pPr>
            <w:r>
              <w:t>Mạng cục bộ không dây</w:t>
            </w:r>
          </w:p>
        </w:tc>
      </w:tr>
      <w:tr w:rsidR="0073708B" w14:paraId="038C1388" w14:textId="77777777" w:rsidTr="00D95DFA">
        <w:tc>
          <w:tcPr>
            <w:tcW w:w="1413" w:type="dxa"/>
            <w:vAlign w:val="center"/>
          </w:tcPr>
          <w:p w14:paraId="304B3CB2" w14:textId="63C18018" w:rsidR="0073708B" w:rsidRDefault="0073708B" w:rsidP="00D95DFA">
            <w:pPr>
              <w:ind w:firstLine="0"/>
              <w:jc w:val="center"/>
            </w:pPr>
            <w:r w:rsidRPr="00E03381">
              <w:t>SRAM</w:t>
            </w:r>
          </w:p>
        </w:tc>
        <w:tc>
          <w:tcPr>
            <w:tcW w:w="3685" w:type="dxa"/>
            <w:vAlign w:val="center"/>
          </w:tcPr>
          <w:p w14:paraId="516445EA" w14:textId="2747EF0B" w:rsidR="0073708B" w:rsidRDefault="0073708B" w:rsidP="00D95DFA">
            <w:pPr>
              <w:ind w:firstLine="0"/>
              <w:jc w:val="center"/>
            </w:pPr>
            <w:r w:rsidRPr="00CA7026">
              <w:rPr>
                <w:rStyle w:val="fontstyle01"/>
                <w:i w:val="0"/>
                <w:iCs w:val="0"/>
                <w:sz w:val="28"/>
                <w:szCs w:val="28"/>
              </w:rPr>
              <w:t>Static random-access memory</w:t>
            </w:r>
          </w:p>
        </w:tc>
        <w:tc>
          <w:tcPr>
            <w:tcW w:w="3679" w:type="dxa"/>
            <w:vAlign w:val="center"/>
          </w:tcPr>
          <w:p w14:paraId="0EDB0644" w14:textId="0DAA4D25" w:rsidR="0073708B" w:rsidRDefault="0073708B" w:rsidP="00D95DFA">
            <w:pPr>
              <w:ind w:firstLine="0"/>
              <w:jc w:val="center"/>
            </w:pPr>
            <w:r>
              <w:rPr>
                <w:rStyle w:val="fontstyle01"/>
                <w:i w:val="0"/>
                <w:iCs w:val="0"/>
                <w:sz w:val="28"/>
                <w:szCs w:val="28"/>
                <w:lang w:val="en-AU"/>
              </w:rPr>
              <w:t>Bộ nhớ truy cập ngẫu nhiên tĩnh</w:t>
            </w:r>
          </w:p>
        </w:tc>
      </w:tr>
      <w:tr w:rsidR="0073708B" w14:paraId="050ECCE6" w14:textId="77777777" w:rsidTr="00D95DFA">
        <w:tc>
          <w:tcPr>
            <w:tcW w:w="1413" w:type="dxa"/>
            <w:vAlign w:val="center"/>
          </w:tcPr>
          <w:p w14:paraId="2FD5FE0E" w14:textId="115BFBDA" w:rsidR="0073708B" w:rsidRDefault="0073708B" w:rsidP="00D95DFA">
            <w:pPr>
              <w:ind w:firstLine="0"/>
              <w:jc w:val="center"/>
            </w:pPr>
            <w:r w:rsidRPr="00E03381">
              <w:t>UART</w:t>
            </w:r>
          </w:p>
        </w:tc>
        <w:tc>
          <w:tcPr>
            <w:tcW w:w="3685" w:type="dxa"/>
            <w:vAlign w:val="center"/>
          </w:tcPr>
          <w:p w14:paraId="3F803B06" w14:textId="0573F1F0" w:rsidR="0073708B" w:rsidRDefault="0073708B" w:rsidP="00D95DFA">
            <w:pPr>
              <w:ind w:firstLine="0"/>
              <w:jc w:val="center"/>
            </w:pPr>
            <w:r w:rsidRPr="000B0A29">
              <w:t>Universal Asynchronous Receiver / Transmitter</w:t>
            </w:r>
          </w:p>
        </w:tc>
        <w:tc>
          <w:tcPr>
            <w:tcW w:w="3679" w:type="dxa"/>
            <w:vAlign w:val="center"/>
          </w:tcPr>
          <w:p w14:paraId="35652A26" w14:textId="4C15478C" w:rsidR="0073708B" w:rsidRDefault="0073708B" w:rsidP="00D95DFA">
            <w:pPr>
              <w:ind w:firstLine="0"/>
              <w:jc w:val="center"/>
            </w:pPr>
            <w:r w:rsidRPr="000B0A29">
              <w:t>Bộ tiếp nhận không đồng bộ / đồng bộ chuyển giao</w:t>
            </w:r>
          </w:p>
        </w:tc>
      </w:tr>
      <w:tr w:rsidR="0073708B" w14:paraId="1F995738" w14:textId="77777777" w:rsidTr="00D95DFA">
        <w:tc>
          <w:tcPr>
            <w:tcW w:w="1413" w:type="dxa"/>
            <w:vAlign w:val="center"/>
          </w:tcPr>
          <w:p w14:paraId="423CE5B2" w14:textId="06E5DC99" w:rsidR="0073708B" w:rsidRDefault="0073708B" w:rsidP="00D95DFA">
            <w:pPr>
              <w:ind w:firstLine="0"/>
              <w:jc w:val="center"/>
            </w:pPr>
            <w:r w:rsidRPr="00E03381">
              <w:t>TX</w:t>
            </w:r>
          </w:p>
        </w:tc>
        <w:tc>
          <w:tcPr>
            <w:tcW w:w="3685" w:type="dxa"/>
            <w:vAlign w:val="center"/>
          </w:tcPr>
          <w:p w14:paraId="3544ABD1" w14:textId="105CB0F3" w:rsidR="0073708B" w:rsidRDefault="00197D84" w:rsidP="00D95DFA">
            <w:pPr>
              <w:ind w:firstLine="0"/>
              <w:jc w:val="center"/>
            </w:pPr>
            <w:r>
              <w:t>T</w:t>
            </w:r>
            <w:r w:rsidRPr="00197D84">
              <w:t>ransmitter</w:t>
            </w:r>
          </w:p>
        </w:tc>
        <w:tc>
          <w:tcPr>
            <w:tcW w:w="3679" w:type="dxa"/>
            <w:vAlign w:val="center"/>
          </w:tcPr>
          <w:p w14:paraId="268035B6" w14:textId="0AFF2B0A" w:rsidR="0073708B" w:rsidRDefault="00197D84" w:rsidP="00D95DFA">
            <w:pPr>
              <w:ind w:firstLine="0"/>
              <w:jc w:val="center"/>
            </w:pPr>
            <w:r>
              <w:t>Truyền tín hiệu điều khiển</w:t>
            </w:r>
          </w:p>
        </w:tc>
      </w:tr>
      <w:tr w:rsidR="0073708B" w14:paraId="5601ABC0" w14:textId="77777777" w:rsidTr="00D95DFA">
        <w:tc>
          <w:tcPr>
            <w:tcW w:w="1413" w:type="dxa"/>
            <w:vAlign w:val="center"/>
          </w:tcPr>
          <w:p w14:paraId="58B3B97D" w14:textId="3B4C8989" w:rsidR="0073708B" w:rsidRDefault="0073708B" w:rsidP="00D95DFA">
            <w:pPr>
              <w:ind w:firstLine="0"/>
              <w:jc w:val="center"/>
            </w:pPr>
            <w:r w:rsidRPr="00E03381">
              <w:t>USB</w:t>
            </w:r>
          </w:p>
        </w:tc>
        <w:tc>
          <w:tcPr>
            <w:tcW w:w="3685" w:type="dxa"/>
            <w:vAlign w:val="center"/>
          </w:tcPr>
          <w:p w14:paraId="01DFC874" w14:textId="35F74ABB" w:rsidR="0073708B" w:rsidRDefault="00197D84" w:rsidP="00D95DFA">
            <w:pPr>
              <w:ind w:firstLine="0"/>
              <w:jc w:val="center"/>
            </w:pPr>
            <w:r w:rsidRPr="00197D84">
              <w:t>Universal Serial Bus</w:t>
            </w:r>
          </w:p>
        </w:tc>
        <w:tc>
          <w:tcPr>
            <w:tcW w:w="3679" w:type="dxa"/>
            <w:vAlign w:val="center"/>
          </w:tcPr>
          <w:p w14:paraId="0119CE08" w14:textId="44B4C143" w:rsidR="0073708B" w:rsidRDefault="00B46D43" w:rsidP="00D95DFA">
            <w:pPr>
              <w:ind w:firstLine="0"/>
              <w:jc w:val="center"/>
            </w:pPr>
            <w:r>
              <w:t>C</w:t>
            </w:r>
            <w:r w:rsidR="00197D84" w:rsidRPr="00197D84">
              <w:t>ổng kết nối cáp</w:t>
            </w:r>
          </w:p>
        </w:tc>
      </w:tr>
    </w:tbl>
    <w:p w14:paraId="46F3E3F1" w14:textId="77777777" w:rsidR="00954BDF" w:rsidRDefault="00954BDF" w:rsidP="0073708B">
      <w:pPr>
        <w:ind w:firstLine="0"/>
      </w:pPr>
    </w:p>
    <w:p w14:paraId="6358B057" w14:textId="77777777" w:rsidR="00954BDF" w:rsidRDefault="00954BDF">
      <w:pPr>
        <w:spacing w:after="160" w:line="259" w:lineRule="auto"/>
        <w:ind w:firstLine="0"/>
        <w:jc w:val="left"/>
        <w:rPr>
          <w:rFonts w:eastAsiaTheme="majorEastAsia" w:cstheme="majorBidi"/>
          <w:b/>
          <w:sz w:val="30"/>
          <w:szCs w:val="32"/>
        </w:rPr>
      </w:pPr>
      <w:r>
        <w:br w:type="page"/>
      </w:r>
    </w:p>
    <w:p w14:paraId="19952260" w14:textId="6900541C" w:rsidR="00954BDF" w:rsidRDefault="00954BDF" w:rsidP="00067E68">
      <w:pPr>
        <w:pStyle w:val="Heading1"/>
        <w:numPr>
          <w:ilvl w:val="0"/>
          <w:numId w:val="0"/>
        </w:numPr>
      </w:pPr>
      <w:bookmarkStart w:id="8" w:name="_Toc132747175"/>
      <w:bookmarkStart w:id="9" w:name="_Toc135682181"/>
      <w:r>
        <w:lastRenderedPageBreak/>
        <w:t xml:space="preserve">DANH MỤC </w:t>
      </w:r>
      <w:bookmarkEnd w:id="8"/>
      <w:r w:rsidR="00E3304B">
        <w:t>BẢNG BIỂU</w:t>
      </w:r>
      <w:bookmarkEnd w:id="9"/>
    </w:p>
    <w:p w14:paraId="42E823D2" w14:textId="0BB30E47" w:rsidR="00F325D5" w:rsidRDefault="00256536" w:rsidP="00F325D5">
      <w:pPr>
        <w:pStyle w:val="TableofFigures"/>
        <w:tabs>
          <w:tab w:val="right" w:leader="dot" w:pos="8777"/>
        </w:tabs>
        <w:ind w:firstLine="0"/>
        <w:rPr>
          <w:rFonts w:asciiTheme="minorHAnsi" w:eastAsiaTheme="minorEastAsia" w:hAnsiTheme="minorHAnsi"/>
          <w:noProof/>
          <w:kern w:val="2"/>
          <w:sz w:val="22"/>
          <w14:ligatures w14:val="standardContextual"/>
        </w:rPr>
      </w:pPr>
      <w:r>
        <w:fldChar w:fldCharType="begin"/>
      </w:r>
      <w:r>
        <w:instrText xml:space="preserve"> TOC \h \z \c "Bảng" </w:instrText>
      </w:r>
      <w:r>
        <w:fldChar w:fldCharType="separate"/>
      </w:r>
      <w:hyperlink w:anchor="_Toc135595462" w:history="1">
        <w:r w:rsidR="00F325D5" w:rsidRPr="00C64DB6">
          <w:rPr>
            <w:rStyle w:val="Hyperlink"/>
            <w:noProof/>
          </w:rPr>
          <w:t>Bảng 2.1. Bảng so sánh 3 giải pháp</w:t>
        </w:r>
        <w:r w:rsidR="00F325D5">
          <w:rPr>
            <w:noProof/>
            <w:webHidden/>
          </w:rPr>
          <w:tab/>
        </w:r>
        <w:r w:rsidR="00F325D5">
          <w:rPr>
            <w:noProof/>
            <w:webHidden/>
          </w:rPr>
          <w:fldChar w:fldCharType="begin"/>
        </w:r>
        <w:r w:rsidR="00F325D5">
          <w:rPr>
            <w:noProof/>
            <w:webHidden/>
          </w:rPr>
          <w:instrText xml:space="preserve"> PAGEREF _Toc135595462 \h </w:instrText>
        </w:r>
        <w:r w:rsidR="00F325D5">
          <w:rPr>
            <w:noProof/>
            <w:webHidden/>
          </w:rPr>
        </w:r>
        <w:r w:rsidR="00F325D5">
          <w:rPr>
            <w:noProof/>
            <w:webHidden/>
          </w:rPr>
          <w:fldChar w:fldCharType="separate"/>
        </w:r>
        <w:r w:rsidR="000F6660">
          <w:rPr>
            <w:noProof/>
            <w:webHidden/>
          </w:rPr>
          <w:t>15</w:t>
        </w:r>
        <w:r w:rsidR="00F325D5">
          <w:rPr>
            <w:noProof/>
            <w:webHidden/>
          </w:rPr>
          <w:fldChar w:fldCharType="end"/>
        </w:r>
      </w:hyperlink>
    </w:p>
    <w:p w14:paraId="5EB312DE" w14:textId="3ACCB43C"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463" w:history="1">
        <w:r w:rsidR="00F325D5" w:rsidRPr="00C64DB6">
          <w:rPr>
            <w:rStyle w:val="Hyperlink"/>
            <w:noProof/>
          </w:rPr>
          <w:t>Bảng 2.2. Bảng thông số kỹ thuật của IC PC817</w:t>
        </w:r>
        <w:r w:rsidR="00F325D5">
          <w:rPr>
            <w:noProof/>
            <w:webHidden/>
          </w:rPr>
          <w:tab/>
        </w:r>
        <w:r w:rsidR="00F325D5">
          <w:rPr>
            <w:noProof/>
            <w:webHidden/>
          </w:rPr>
          <w:fldChar w:fldCharType="begin"/>
        </w:r>
        <w:r w:rsidR="00F325D5">
          <w:rPr>
            <w:noProof/>
            <w:webHidden/>
          </w:rPr>
          <w:instrText xml:space="preserve"> PAGEREF _Toc135595463 \h </w:instrText>
        </w:r>
        <w:r w:rsidR="00F325D5">
          <w:rPr>
            <w:noProof/>
            <w:webHidden/>
          </w:rPr>
        </w:r>
        <w:r w:rsidR="00F325D5">
          <w:rPr>
            <w:noProof/>
            <w:webHidden/>
          </w:rPr>
          <w:fldChar w:fldCharType="separate"/>
        </w:r>
        <w:r w:rsidR="000F6660">
          <w:rPr>
            <w:noProof/>
            <w:webHidden/>
          </w:rPr>
          <w:t>24</w:t>
        </w:r>
        <w:r w:rsidR="00F325D5">
          <w:rPr>
            <w:noProof/>
            <w:webHidden/>
          </w:rPr>
          <w:fldChar w:fldCharType="end"/>
        </w:r>
      </w:hyperlink>
    </w:p>
    <w:p w14:paraId="16E7B7DA" w14:textId="43E158D3"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464" w:history="1">
        <w:r w:rsidR="00F325D5" w:rsidRPr="00C64DB6">
          <w:rPr>
            <w:rStyle w:val="Hyperlink"/>
            <w:noProof/>
          </w:rPr>
          <w:t>Bảng 2.3. Bảng thông tin của ESP8266 ở chế độ AP</w:t>
        </w:r>
        <w:r w:rsidR="00F325D5">
          <w:rPr>
            <w:noProof/>
            <w:webHidden/>
          </w:rPr>
          <w:tab/>
        </w:r>
        <w:r w:rsidR="00F325D5">
          <w:rPr>
            <w:noProof/>
            <w:webHidden/>
          </w:rPr>
          <w:fldChar w:fldCharType="begin"/>
        </w:r>
        <w:r w:rsidR="00F325D5">
          <w:rPr>
            <w:noProof/>
            <w:webHidden/>
          </w:rPr>
          <w:instrText xml:space="preserve"> PAGEREF _Toc135595464 \h </w:instrText>
        </w:r>
        <w:r w:rsidR="00F325D5">
          <w:rPr>
            <w:noProof/>
            <w:webHidden/>
          </w:rPr>
        </w:r>
        <w:r w:rsidR="00F325D5">
          <w:rPr>
            <w:noProof/>
            <w:webHidden/>
          </w:rPr>
          <w:fldChar w:fldCharType="separate"/>
        </w:r>
        <w:r w:rsidR="000F6660">
          <w:rPr>
            <w:noProof/>
            <w:webHidden/>
          </w:rPr>
          <w:t>33</w:t>
        </w:r>
        <w:r w:rsidR="00F325D5">
          <w:rPr>
            <w:noProof/>
            <w:webHidden/>
          </w:rPr>
          <w:fldChar w:fldCharType="end"/>
        </w:r>
      </w:hyperlink>
    </w:p>
    <w:p w14:paraId="5284DA92" w14:textId="63FDBA77"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465" w:history="1">
        <w:r w:rsidR="00F325D5" w:rsidRPr="00C64DB6">
          <w:rPr>
            <w:rStyle w:val="Hyperlink"/>
            <w:noProof/>
          </w:rPr>
          <w:t>Bảng 3.1. Bảng kết quả thực nghiệm</w:t>
        </w:r>
        <w:r w:rsidR="00F325D5">
          <w:rPr>
            <w:noProof/>
            <w:webHidden/>
          </w:rPr>
          <w:tab/>
        </w:r>
        <w:r w:rsidR="00F325D5">
          <w:rPr>
            <w:noProof/>
            <w:webHidden/>
          </w:rPr>
          <w:fldChar w:fldCharType="begin"/>
        </w:r>
        <w:r w:rsidR="00F325D5">
          <w:rPr>
            <w:noProof/>
            <w:webHidden/>
          </w:rPr>
          <w:instrText xml:space="preserve"> PAGEREF _Toc135595465 \h </w:instrText>
        </w:r>
        <w:r w:rsidR="00F325D5">
          <w:rPr>
            <w:noProof/>
            <w:webHidden/>
          </w:rPr>
        </w:r>
        <w:r w:rsidR="00F325D5">
          <w:rPr>
            <w:noProof/>
            <w:webHidden/>
          </w:rPr>
          <w:fldChar w:fldCharType="separate"/>
        </w:r>
        <w:r w:rsidR="000F6660">
          <w:rPr>
            <w:noProof/>
            <w:webHidden/>
          </w:rPr>
          <w:t>39</w:t>
        </w:r>
        <w:r w:rsidR="00F325D5">
          <w:rPr>
            <w:noProof/>
            <w:webHidden/>
          </w:rPr>
          <w:fldChar w:fldCharType="end"/>
        </w:r>
      </w:hyperlink>
    </w:p>
    <w:p w14:paraId="6EA7AB6C" w14:textId="4DC1EB9B" w:rsidR="00256536" w:rsidRPr="00256536" w:rsidRDefault="00256536" w:rsidP="00256536">
      <w:r>
        <w:fldChar w:fldCharType="end"/>
      </w:r>
    </w:p>
    <w:p w14:paraId="5F0539E3" w14:textId="668AA463" w:rsidR="00954BDF" w:rsidRDefault="00954BDF">
      <w:pPr>
        <w:spacing w:after="160" w:line="259" w:lineRule="auto"/>
        <w:ind w:firstLine="0"/>
        <w:jc w:val="left"/>
      </w:pPr>
      <w:r>
        <w:br w:type="page"/>
      </w:r>
    </w:p>
    <w:p w14:paraId="6FD14B85" w14:textId="47F78AFA" w:rsidR="00954BDF" w:rsidRDefault="00954BDF" w:rsidP="00954BDF">
      <w:pPr>
        <w:pStyle w:val="Heading1"/>
        <w:numPr>
          <w:ilvl w:val="0"/>
          <w:numId w:val="0"/>
        </w:numPr>
      </w:pPr>
      <w:bookmarkStart w:id="10" w:name="_Toc132747176"/>
      <w:bookmarkStart w:id="11" w:name="_Toc135682182"/>
      <w:r>
        <w:lastRenderedPageBreak/>
        <w:t xml:space="preserve">DANH MỤC </w:t>
      </w:r>
      <w:bookmarkEnd w:id="10"/>
      <w:r w:rsidR="00E3304B">
        <w:t>HÌNH ẢNH</w:t>
      </w:r>
      <w:bookmarkEnd w:id="11"/>
    </w:p>
    <w:p w14:paraId="7BD3BE11" w14:textId="1E5919F9" w:rsidR="00F325D5" w:rsidRDefault="00256536" w:rsidP="00F325D5">
      <w:pPr>
        <w:pStyle w:val="TableofFigures"/>
        <w:tabs>
          <w:tab w:val="right" w:leader="dot" w:pos="8777"/>
        </w:tabs>
        <w:ind w:firstLine="0"/>
        <w:rPr>
          <w:rFonts w:asciiTheme="minorHAnsi" w:eastAsiaTheme="minorEastAsia" w:hAnsiTheme="minorHAnsi"/>
          <w:noProof/>
          <w:kern w:val="2"/>
          <w:sz w:val="22"/>
          <w14:ligatures w14:val="standardContextual"/>
        </w:rPr>
      </w:pPr>
      <w:r>
        <w:fldChar w:fldCharType="begin"/>
      </w:r>
      <w:r>
        <w:instrText xml:space="preserve"> TOC \h \z \c "Hình" </w:instrText>
      </w:r>
      <w:r>
        <w:fldChar w:fldCharType="separate"/>
      </w:r>
      <w:hyperlink w:anchor="_Toc135595508" w:history="1">
        <w:r w:rsidR="00F325D5" w:rsidRPr="00A92897">
          <w:rPr>
            <w:rStyle w:val="Hyperlink"/>
            <w:noProof/>
          </w:rPr>
          <w:t>Hình 1.1. Sơ đồ bộ điều khiển từ xa sử dụng IR</w:t>
        </w:r>
        <w:r w:rsidR="00F325D5">
          <w:rPr>
            <w:noProof/>
            <w:webHidden/>
          </w:rPr>
          <w:tab/>
        </w:r>
        <w:r w:rsidR="00F325D5">
          <w:rPr>
            <w:noProof/>
            <w:webHidden/>
          </w:rPr>
          <w:fldChar w:fldCharType="begin"/>
        </w:r>
        <w:r w:rsidR="00F325D5">
          <w:rPr>
            <w:noProof/>
            <w:webHidden/>
          </w:rPr>
          <w:instrText xml:space="preserve"> PAGEREF _Toc135595508 \h </w:instrText>
        </w:r>
        <w:r w:rsidR="00F325D5">
          <w:rPr>
            <w:noProof/>
            <w:webHidden/>
          </w:rPr>
        </w:r>
        <w:r w:rsidR="00F325D5">
          <w:rPr>
            <w:noProof/>
            <w:webHidden/>
          </w:rPr>
          <w:fldChar w:fldCharType="separate"/>
        </w:r>
        <w:r w:rsidR="000F6660">
          <w:rPr>
            <w:noProof/>
            <w:webHidden/>
          </w:rPr>
          <w:t>3</w:t>
        </w:r>
        <w:r w:rsidR="00F325D5">
          <w:rPr>
            <w:noProof/>
            <w:webHidden/>
          </w:rPr>
          <w:fldChar w:fldCharType="end"/>
        </w:r>
      </w:hyperlink>
    </w:p>
    <w:p w14:paraId="052F8E56" w14:textId="2B0F1C4F"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09" w:history="1">
        <w:r w:rsidR="00F325D5" w:rsidRPr="00A92897">
          <w:rPr>
            <w:rStyle w:val="Hyperlink"/>
            <w:noProof/>
          </w:rPr>
          <w:t>Hình 1.2. Kết nối các thiết bị bằng Bluetooth</w:t>
        </w:r>
        <w:r w:rsidR="00F325D5">
          <w:rPr>
            <w:noProof/>
            <w:webHidden/>
          </w:rPr>
          <w:tab/>
        </w:r>
        <w:r w:rsidR="00F325D5">
          <w:rPr>
            <w:noProof/>
            <w:webHidden/>
          </w:rPr>
          <w:fldChar w:fldCharType="begin"/>
        </w:r>
        <w:r w:rsidR="00F325D5">
          <w:rPr>
            <w:noProof/>
            <w:webHidden/>
          </w:rPr>
          <w:instrText xml:space="preserve"> PAGEREF _Toc135595509 \h </w:instrText>
        </w:r>
        <w:r w:rsidR="00F325D5">
          <w:rPr>
            <w:noProof/>
            <w:webHidden/>
          </w:rPr>
        </w:r>
        <w:r w:rsidR="00F325D5">
          <w:rPr>
            <w:noProof/>
            <w:webHidden/>
          </w:rPr>
          <w:fldChar w:fldCharType="separate"/>
        </w:r>
        <w:r w:rsidR="000F6660">
          <w:rPr>
            <w:noProof/>
            <w:webHidden/>
          </w:rPr>
          <w:t>5</w:t>
        </w:r>
        <w:r w:rsidR="00F325D5">
          <w:rPr>
            <w:noProof/>
            <w:webHidden/>
          </w:rPr>
          <w:fldChar w:fldCharType="end"/>
        </w:r>
      </w:hyperlink>
    </w:p>
    <w:p w14:paraId="0C742BF9" w14:textId="74D70D6D"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0" w:history="1">
        <w:r w:rsidR="00F325D5" w:rsidRPr="00A92897">
          <w:rPr>
            <w:rStyle w:val="Hyperlink"/>
            <w:noProof/>
          </w:rPr>
          <w:t>Hình 1.3. Công tắc điều khiển thông minh</w:t>
        </w:r>
        <w:r w:rsidR="00F325D5">
          <w:rPr>
            <w:noProof/>
            <w:webHidden/>
          </w:rPr>
          <w:tab/>
        </w:r>
        <w:r w:rsidR="00F325D5">
          <w:rPr>
            <w:noProof/>
            <w:webHidden/>
          </w:rPr>
          <w:fldChar w:fldCharType="begin"/>
        </w:r>
        <w:r w:rsidR="00F325D5">
          <w:rPr>
            <w:noProof/>
            <w:webHidden/>
          </w:rPr>
          <w:instrText xml:space="preserve"> PAGEREF _Toc135595510 \h </w:instrText>
        </w:r>
        <w:r w:rsidR="00F325D5">
          <w:rPr>
            <w:noProof/>
            <w:webHidden/>
          </w:rPr>
        </w:r>
        <w:r w:rsidR="00F325D5">
          <w:rPr>
            <w:noProof/>
            <w:webHidden/>
          </w:rPr>
          <w:fldChar w:fldCharType="separate"/>
        </w:r>
        <w:r w:rsidR="000F6660">
          <w:rPr>
            <w:noProof/>
            <w:webHidden/>
          </w:rPr>
          <w:t>7</w:t>
        </w:r>
        <w:r w:rsidR="00F325D5">
          <w:rPr>
            <w:noProof/>
            <w:webHidden/>
          </w:rPr>
          <w:fldChar w:fldCharType="end"/>
        </w:r>
      </w:hyperlink>
    </w:p>
    <w:p w14:paraId="5FC7A1CF" w14:textId="0370A566"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1" w:history="1">
        <w:r w:rsidR="00F325D5" w:rsidRPr="00A92897">
          <w:rPr>
            <w:rStyle w:val="Hyperlink"/>
            <w:noProof/>
          </w:rPr>
          <w:t>Hình 1.4. Cảm biến ánh sáng trong ngôi nhà thông minh</w:t>
        </w:r>
        <w:r w:rsidR="00F325D5">
          <w:rPr>
            <w:noProof/>
            <w:webHidden/>
          </w:rPr>
          <w:tab/>
        </w:r>
        <w:r w:rsidR="00F325D5">
          <w:rPr>
            <w:noProof/>
            <w:webHidden/>
          </w:rPr>
          <w:fldChar w:fldCharType="begin"/>
        </w:r>
        <w:r w:rsidR="00F325D5">
          <w:rPr>
            <w:noProof/>
            <w:webHidden/>
          </w:rPr>
          <w:instrText xml:space="preserve"> PAGEREF _Toc135595511 \h </w:instrText>
        </w:r>
        <w:r w:rsidR="00F325D5">
          <w:rPr>
            <w:noProof/>
            <w:webHidden/>
          </w:rPr>
        </w:r>
        <w:r w:rsidR="00F325D5">
          <w:rPr>
            <w:noProof/>
            <w:webHidden/>
          </w:rPr>
          <w:fldChar w:fldCharType="separate"/>
        </w:r>
        <w:r w:rsidR="000F6660">
          <w:rPr>
            <w:noProof/>
            <w:webHidden/>
          </w:rPr>
          <w:t>8</w:t>
        </w:r>
        <w:r w:rsidR="00F325D5">
          <w:rPr>
            <w:noProof/>
            <w:webHidden/>
          </w:rPr>
          <w:fldChar w:fldCharType="end"/>
        </w:r>
      </w:hyperlink>
    </w:p>
    <w:p w14:paraId="08975E71" w14:textId="10E86F42"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2" w:history="1">
        <w:r w:rsidR="00F325D5" w:rsidRPr="00A92897">
          <w:rPr>
            <w:rStyle w:val="Hyperlink"/>
            <w:noProof/>
          </w:rPr>
          <w:t>Hình 2.1. Sơ đồ khối sử dụng vi điều khiển AT89S52</w:t>
        </w:r>
        <w:r w:rsidR="00F325D5">
          <w:rPr>
            <w:noProof/>
            <w:webHidden/>
          </w:rPr>
          <w:tab/>
        </w:r>
        <w:r w:rsidR="00F325D5">
          <w:rPr>
            <w:noProof/>
            <w:webHidden/>
          </w:rPr>
          <w:fldChar w:fldCharType="begin"/>
        </w:r>
        <w:r w:rsidR="00F325D5">
          <w:rPr>
            <w:noProof/>
            <w:webHidden/>
          </w:rPr>
          <w:instrText xml:space="preserve"> PAGEREF _Toc135595512 \h </w:instrText>
        </w:r>
        <w:r w:rsidR="00F325D5">
          <w:rPr>
            <w:noProof/>
            <w:webHidden/>
          </w:rPr>
        </w:r>
        <w:r w:rsidR="00F325D5">
          <w:rPr>
            <w:noProof/>
            <w:webHidden/>
          </w:rPr>
          <w:fldChar w:fldCharType="separate"/>
        </w:r>
        <w:r w:rsidR="000F6660">
          <w:rPr>
            <w:noProof/>
            <w:webHidden/>
          </w:rPr>
          <w:t>11</w:t>
        </w:r>
        <w:r w:rsidR="00F325D5">
          <w:rPr>
            <w:noProof/>
            <w:webHidden/>
          </w:rPr>
          <w:fldChar w:fldCharType="end"/>
        </w:r>
      </w:hyperlink>
    </w:p>
    <w:p w14:paraId="320EB92B" w14:textId="7F5FE81A"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3" w:history="1">
        <w:r w:rsidR="00F325D5" w:rsidRPr="00A92897">
          <w:rPr>
            <w:rStyle w:val="Hyperlink"/>
            <w:noProof/>
          </w:rPr>
          <w:t>Hình 2.2. Sơ đồ khối sử dụng vi điều khiển PIC18F4520</w:t>
        </w:r>
        <w:r w:rsidR="00F325D5">
          <w:rPr>
            <w:noProof/>
            <w:webHidden/>
          </w:rPr>
          <w:tab/>
        </w:r>
        <w:r w:rsidR="00F325D5">
          <w:rPr>
            <w:noProof/>
            <w:webHidden/>
          </w:rPr>
          <w:fldChar w:fldCharType="begin"/>
        </w:r>
        <w:r w:rsidR="00F325D5">
          <w:rPr>
            <w:noProof/>
            <w:webHidden/>
          </w:rPr>
          <w:instrText xml:space="preserve"> PAGEREF _Toc135595513 \h </w:instrText>
        </w:r>
        <w:r w:rsidR="00F325D5">
          <w:rPr>
            <w:noProof/>
            <w:webHidden/>
          </w:rPr>
        </w:r>
        <w:r w:rsidR="00F325D5">
          <w:rPr>
            <w:noProof/>
            <w:webHidden/>
          </w:rPr>
          <w:fldChar w:fldCharType="separate"/>
        </w:r>
        <w:r w:rsidR="000F6660">
          <w:rPr>
            <w:noProof/>
            <w:webHidden/>
          </w:rPr>
          <w:t>13</w:t>
        </w:r>
        <w:r w:rsidR="00F325D5">
          <w:rPr>
            <w:noProof/>
            <w:webHidden/>
          </w:rPr>
          <w:fldChar w:fldCharType="end"/>
        </w:r>
      </w:hyperlink>
    </w:p>
    <w:p w14:paraId="79E26F39" w14:textId="5891A56F"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4" w:history="1">
        <w:r w:rsidR="00F325D5" w:rsidRPr="00A92897">
          <w:rPr>
            <w:rStyle w:val="Hyperlink"/>
            <w:noProof/>
          </w:rPr>
          <w:t>Hình 2.3. Sơ đồ khối sử dụng vi điều khiển STM32F103C8T6</w:t>
        </w:r>
        <w:r w:rsidR="00F325D5">
          <w:rPr>
            <w:noProof/>
            <w:webHidden/>
          </w:rPr>
          <w:tab/>
        </w:r>
        <w:r w:rsidR="00F325D5">
          <w:rPr>
            <w:noProof/>
            <w:webHidden/>
          </w:rPr>
          <w:fldChar w:fldCharType="begin"/>
        </w:r>
        <w:r w:rsidR="00F325D5">
          <w:rPr>
            <w:noProof/>
            <w:webHidden/>
          </w:rPr>
          <w:instrText xml:space="preserve"> PAGEREF _Toc135595514 \h </w:instrText>
        </w:r>
        <w:r w:rsidR="00F325D5">
          <w:rPr>
            <w:noProof/>
            <w:webHidden/>
          </w:rPr>
        </w:r>
        <w:r w:rsidR="00F325D5">
          <w:rPr>
            <w:noProof/>
            <w:webHidden/>
          </w:rPr>
          <w:fldChar w:fldCharType="separate"/>
        </w:r>
        <w:r w:rsidR="000F6660">
          <w:rPr>
            <w:noProof/>
            <w:webHidden/>
          </w:rPr>
          <w:t>14</w:t>
        </w:r>
        <w:r w:rsidR="00F325D5">
          <w:rPr>
            <w:noProof/>
            <w:webHidden/>
          </w:rPr>
          <w:fldChar w:fldCharType="end"/>
        </w:r>
      </w:hyperlink>
    </w:p>
    <w:p w14:paraId="7ED1DE48" w14:textId="01D8505F"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5" w:history="1">
        <w:r w:rsidR="00F325D5" w:rsidRPr="00A92897">
          <w:rPr>
            <w:rStyle w:val="Hyperlink"/>
            <w:noProof/>
          </w:rPr>
          <w:t>Hình 2.4. Sơ đồ nguyên lý khối nguồn</w:t>
        </w:r>
        <w:r w:rsidR="00F325D5">
          <w:rPr>
            <w:noProof/>
            <w:webHidden/>
          </w:rPr>
          <w:tab/>
        </w:r>
        <w:r w:rsidR="00F325D5">
          <w:rPr>
            <w:noProof/>
            <w:webHidden/>
          </w:rPr>
          <w:fldChar w:fldCharType="begin"/>
        </w:r>
        <w:r w:rsidR="00F325D5">
          <w:rPr>
            <w:noProof/>
            <w:webHidden/>
          </w:rPr>
          <w:instrText xml:space="preserve"> PAGEREF _Toc135595515 \h </w:instrText>
        </w:r>
        <w:r w:rsidR="00F325D5">
          <w:rPr>
            <w:noProof/>
            <w:webHidden/>
          </w:rPr>
        </w:r>
        <w:r w:rsidR="00F325D5">
          <w:rPr>
            <w:noProof/>
            <w:webHidden/>
          </w:rPr>
          <w:fldChar w:fldCharType="separate"/>
        </w:r>
        <w:r w:rsidR="000F6660">
          <w:rPr>
            <w:noProof/>
            <w:webHidden/>
          </w:rPr>
          <w:t>17</w:t>
        </w:r>
        <w:r w:rsidR="00F325D5">
          <w:rPr>
            <w:noProof/>
            <w:webHidden/>
          </w:rPr>
          <w:fldChar w:fldCharType="end"/>
        </w:r>
      </w:hyperlink>
    </w:p>
    <w:p w14:paraId="544964AB" w14:textId="4B7BA624"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6" w:history="1">
        <w:r w:rsidR="00F325D5" w:rsidRPr="00A92897">
          <w:rPr>
            <w:rStyle w:val="Hyperlink"/>
            <w:noProof/>
          </w:rPr>
          <w:t>Hình 2.5. Module LM2596</w:t>
        </w:r>
        <w:r w:rsidR="00F325D5">
          <w:rPr>
            <w:noProof/>
            <w:webHidden/>
          </w:rPr>
          <w:tab/>
        </w:r>
        <w:r w:rsidR="00F325D5">
          <w:rPr>
            <w:noProof/>
            <w:webHidden/>
          </w:rPr>
          <w:fldChar w:fldCharType="begin"/>
        </w:r>
        <w:r w:rsidR="00F325D5">
          <w:rPr>
            <w:noProof/>
            <w:webHidden/>
          </w:rPr>
          <w:instrText xml:space="preserve"> PAGEREF _Toc135595516 \h </w:instrText>
        </w:r>
        <w:r w:rsidR="00F325D5">
          <w:rPr>
            <w:noProof/>
            <w:webHidden/>
          </w:rPr>
        </w:r>
        <w:r w:rsidR="00F325D5">
          <w:rPr>
            <w:noProof/>
            <w:webHidden/>
          </w:rPr>
          <w:fldChar w:fldCharType="separate"/>
        </w:r>
        <w:r w:rsidR="000F6660">
          <w:rPr>
            <w:noProof/>
            <w:webHidden/>
          </w:rPr>
          <w:t>18</w:t>
        </w:r>
        <w:r w:rsidR="00F325D5">
          <w:rPr>
            <w:noProof/>
            <w:webHidden/>
          </w:rPr>
          <w:fldChar w:fldCharType="end"/>
        </w:r>
      </w:hyperlink>
    </w:p>
    <w:p w14:paraId="1EA7DF59" w14:textId="0F4B922A"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7" w:history="1">
        <w:r w:rsidR="00F325D5" w:rsidRPr="00A92897">
          <w:rPr>
            <w:rStyle w:val="Hyperlink"/>
            <w:noProof/>
          </w:rPr>
          <w:t>Hình 2.6. Nút nhấn 4 chân</w:t>
        </w:r>
        <w:r w:rsidR="00F325D5">
          <w:rPr>
            <w:noProof/>
            <w:webHidden/>
          </w:rPr>
          <w:tab/>
        </w:r>
        <w:r w:rsidR="00F325D5">
          <w:rPr>
            <w:noProof/>
            <w:webHidden/>
          </w:rPr>
          <w:fldChar w:fldCharType="begin"/>
        </w:r>
        <w:r w:rsidR="00F325D5">
          <w:rPr>
            <w:noProof/>
            <w:webHidden/>
          </w:rPr>
          <w:instrText xml:space="preserve"> PAGEREF _Toc135595517 \h </w:instrText>
        </w:r>
        <w:r w:rsidR="00F325D5">
          <w:rPr>
            <w:noProof/>
            <w:webHidden/>
          </w:rPr>
        </w:r>
        <w:r w:rsidR="00F325D5">
          <w:rPr>
            <w:noProof/>
            <w:webHidden/>
          </w:rPr>
          <w:fldChar w:fldCharType="separate"/>
        </w:r>
        <w:r w:rsidR="000F6660">
          <w:rPr>
            <w:noProof/>
            <w:webHidden/>
          </w:rPr>
          <w:t>18</w:t>
        </w:r>
        <w:r w:rsidR="00F325D5">
          <w:rPr>
            <w:noProof/>
            <w:webHidden/>
          </w:rPr>
          <w:fldChar w:fldCharType="end"/>
        </w:r>
      </w:hyperlink>
    </w:p>
    <w:p w14:paraId="29300A0A" w14:textId="7FA351CA"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8" w:history="1">
        <w:r w:rsidR="00F325D5" w:rsidRPr="00A92897">
          <w:rPr>
            <w:rStyle w:val="Hyperlink"/>
            <w:noProof/>
          </w:rPr>
          <w:t>Hình 2.7. Sơ đồ nguyên lý khối nút nhấn</w:t>
        </w:r>
        <w:r w:rsidR="00F325D5">
          <w:rPr>
            <w:noProof/>
            <w:webHidden/>
          </w:rPr>
          <w:tab/>
        </w:r>
        <w:r w:rsidR="00F325D5">
          <w:rPr>
            <w:noProof/>
            <w:webHidden/>
          </w:rPr>
          <w:fldChar w:fldCharType="begin"/>
        </w:r>
        <w:r w:rsidR="00F325D5">
          <w:rPr>
            <w:noProof/>
            <w:webHidden/>
          </w:rPr>
          <w:instrText xml:space="preserve"> PAGEREF _Toc135595518 \h </w:instrText>
        </w:r>
        <w:r w:rsidR="00F325D5">
          <w:rPr>
            <w:noProof/>
            <w:webHidden/>
          </w:rPr>
        </w:r>
        <w:r w:rsidR="00F325D5">
          <w:rPr>
            <w:noProof/>
            <w:webHidden/>
          </w:rPr>
          <w:fldChar w:fldCharType="separate"/>
        </w:r>
        <w:r w:rsidR="000F6660">
          <w:rPr>
            <w:noProof/>
            <w:webHidden/>
          </w:rPr>
          <w:t>19</w:t>
        </w:r>
        <w:r w:rsidR="00F325D5">
          <w:rPr>
            <w:noProof/>
            <w:webHidden/>
          </w:rPr>
          <w:fldChar w:fldCharType="end"/>
        </w:r>
      </w:hyperlink>
    </w:p>
    <w:p w14:paraId="32FDD7A8" w14:textId="207426FB"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19" w:history="1">
        <w:r w:rsidR="00F325D5" w:rsidRPr="00A92897">
          <w:rPr>
            <w:rStyle w:val="Hyperlink"/>
            <w:noProof/>
          </w:rPr>
          <w:t>Hình 2.8. Kit STM32F103C8T6 BluePill</w:t>
        </w:r>
        <w:r w:rsidR="00F325D5">
          <w:rPr>
            <w:noProof/>
            <w:webHidden/>
          </w:rPr>
          <w:tab/>
        </w:r>
        <w:r w:rsidR="00F325D5">
          <w:rPr>
            <w:noProof/>
            <w:webHidden/>
          </w:rPr>
          <w:fldChar w:fldCharType="begin"/>
        </w:r>
        <w:r w:rsidR="00F325D5">
          <w:rPr>
            <w:noProof/>
            <w:webHidden/>
          </w:rPr>
          <w:instrText xml:space="preserve"> PAGEREF _Toc135595519 \h </w:instrText>
        </w:r>
        <w:r w:rsidR="00F325D5">
          <w:rPr>
            <w:noProof/>
            <w:webHidden/>
          </w:rPr>
        </w:r>
        <w:r w:rsidR="00F325D5">
          <w:rPr>
            <w:noProof/>
            <w:webHidden/>
          </w:rPr>
          <w:fldChar w:fldCharType="separate"/>
        </w:r>
        <w:r w:rsidR="000F6660">
          <w:rPr>
            <w:noProof/>
            <w:webHidden/>
          </w:rPr>
          <w:t>20</w:t>
        </w:r>
        <w:r w:rsidR="00F325D5">
          <w:rPr>
            <w:noProof/>
            <w:webHidden/>
          </w:rPr>
          <w:fldChar w:fldCharType="end"/>
        </w:r>
      </w:hyperlink>
    </w:p>
    <w:p w14:paraId="4F472072" w14:textId="0C644A5A"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0" w:history="1">
        <w:r w:rsidR="00F325D5" w:rsidRPr="00A92897">
          <w:rPr>
            <w:rStyle w:val="Hyperlink"/>
            <w:noProof/>
          </w:rPr>
          <w:t>Hình 2.9. Sơ đồ chân chức năng Kit STM32F103C8T6 BluePill</w:t>
        </w:r>
        <w:r w:rsidR="00F325D5">
          <w:rPr>
            <w:noProof/>
            <w:webHidden/>
          </w:rPr>
          <w:tab/>
        </w:r>
        <w:r w:rsidR="00F325D5">
          <w:rPr>
            <w:noProof/>
            <w:webHidden/>
          </w:rPr>
          <w:fldChar w:fldCharType="begin"/>
        </w:r>
        <w:r w:rsidR="00F325D5">
          <w:rPr>
            <w:noProof/>
            <w:webHidden/>
          </w:rPr>
          <w:instrText xml:space="preserve"> PAGEREF _Toc135595520 \h </w:instrText>
        </w:r>
        <w:r w:rsidR="00F325D5">
          <w:rPr>
            <w:noProof/>
            <w:webHidden/>
          </w:rPr>
        </w:r>
        <w:r w:rsidR="00F325D5">
          <w:rPr>
            <w:noProof/>
            <w:webHidden/>
          </w:rPr>
          <w:fldChar w:fldCharType="separate"/>
        </w:r>
        <w:r w:rsidR="000F6660">
          <w:rPr>
            <w:noProof/>
            <w:webHidden/>
          </w:rPr>
          <w:t>20</w:t>
        </w:r>
        <w:r w:rsidR="00F325D5">
          <w:rPr>
            <w:noProof/>
            <w:webHidden/>
          </w:rPr>
          <w:fldChar w:fldCharType="end"/>
        </w:r>
      </w:hyperlink>
    </w:p>
    <w:p w14:paraId="76B49C23" w14:textId="51002033"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1" w:history="1">
        <w:r w:rsidR="00F325D5" w:rsidRPr="00A92897">
          <w:rPr>
            <w:rStyle w:val="Hyperlink"/>
            <w:noProof/>
          </w:rPr>
          <w:t>Hình 2.10. Module ESP8266</w:t>
        </w:r>
        <w:r w:rsidR="00F325D5">
          <w:rPr>
            <w:noProof/>
            <w:webHidden/>
          </w:rPr>
          <w:tab/>
        </w:r>
        <w:r w:rsidR="00F325D5">
          <w:rPr>
            <w:noProof/>
            <w:webHidden/>
          </w:rPr>
          <w:fldChar w:fldCharType="begin"/>
        </w:r>
        <w:r w:rsidR="00F325D5">
          <w:rPr>
            <w:noProof/>
            <w:webHidden/>
          </w:rPr>
          <w:instrText xml:space="preserve"> PAGEREF _Toc135595521 \h </w:instrText>
        </w:r>
        <w:r w:rsidR="00F325D5">
          <w:rPr>
            <w:noProof/>
            <w:webHidden/>
          </w:rPr>
        </w:r>
        <w:r w:rsidR="00F325D5">
          <w:rPr>
            <w:noProof/>
            <w:webHidden/>
          </w:rPr>
          <w:fldChar w:fldCharType="separate"/>
        </w:r>
        <w:r w:rsidR="000F6660">
          <w:rPr>
            <w:noProof/>
            <w:webHidden/>
          </w:rPr>
          <w:t>21</w:t>
        </w:r>
        <w:r w:rsidR="00F325D5">
          <w:rPr>
            <w:noProof/>
            <w:webHidden/>
          </w:rPr>
          <w:fldChar w:fldCharType="end"/>
        </w:r>
      </w:hyperlink>
    </w:p>
    <w:p w14:paraId="09D6EC0B" w14:textId="0F5572AA"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2" w:history="1">
        <w:r w:rsidR="00F325D5" w:rsidRPr="00A92897">
          <w:rPr>
            <w:rStyle w:val="Hyperlink"/>
            <w:noProof/>
          </w:rPr>
          <w:t>Hình 2.11. Sơ đồ chức năng module ESP8266</w:t>
        </w:r>
        <w:r w:rsidR="00F325D5">
          <w:rPr>
            <w:noProof/>
            <w:webHidden/>
          </w:rPr>
          <w:tab/>
        </w:r>
        <w:r w:rsidR="00F325D5">
          <w:rPr>
            <w:noProof/>
            <w:webHidden/>
          </w:rPr>
          <w:fldChar w:fldCharType="begin"/>
        </w:r>
        <w:r w:rsidR="00F325D5">
          <w:rPr>
            <w:noProof/>
            <w:webHidden/>
          </w:rPr>
          <w:instrText xml:space="preserve"> PAGEREF _Toc135595522 \h </w:instrText>
        </w:r>
        <w:r w:rsidR="00F325D5">
          <w:rPr>
            <w:noProof/>
            <w:webHidden/>
          </w:rPr>
        </w:r>
        <w:r w:rsidR="00F325D5">
          <w:rPr>
            <w:noProof/>
            <w:webHidden/>
          </w:rPr>
          <w:fldChar w:fldCharType="separate"/>
        </w:r>
        <w:r w:rsidR="000F6660">
          <w:rPr>
            <w:noProof/>
            <w:webHidden/>
          </w:rPr>
          <w:t>21</w:t>
        </w:r>
        <w:r w:rsidR="00F325D5">
          <w:rPr>
            <w:noProof/>
            <w:webHidden/>
          </w:rPr>
          <w:fldChar w:fldCharType="end"/>
        </w:r>
      </w:hyperlink>
    </w:p>
    <w:p w14:paraId="152A2941" w14:textId="525B0E04"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3" w:history="1">
        <w:r w:rsidR="00F325D5" w:rsidRPr="00A92897">
          <w:rPr>
            <w:rStyle w:val="Hyperlink"/>
            <w:noProof/>
          </w:rPr>
          <w:t>Hình 2.12. Sơ đồ kết nối giao tiếp UART</w:t>
        </w:r>
        <w:r w:rsidR="00F325D5">
          <w:rPr>
            <w:noProof/>
            <w:webHidden/>
          </w:rPr>
          <w:tab/>
        </w:r>
        <w:r w:rsidR="00F325D5">
          <w:rPr>
            <w:noProof/>
            <w:webHidden/>
          </w:rPr>
          <w:fldChar w:fldCharType="begin"/>
        </w:r>
        <w:r w:rsidR="00F325D5">
          <w:rPr>
            <w:noProof/>
            <w:webHidden/>
          </w:rPr>
          <w:instrText xml:space="preserve"> PAGEREF _Toc135595523 \h </w:instrText>
        </w:r>
        <w:r w:rsidR="00F325D5">
          <w:rPr>
            <w:noProof/>
            <w:webHidden/>
          </w:rPr>
        </w:r>
        <w:r w:rsidR="00F325D5">
          <w:rPr>
            <w:noProof/>
            <w:webHidden/>
          </w:rPr>
          <w:fldChar w:fldCharType="separate"/>
        </w:r>
        <w:r w:rsidR="000F6660">
          <w:rPr>
            <w:noProof/>
            <w:webHidden/>
          </w:rPr>
          <w:t>22</w:t>
        </w:r>
        <w:r w:rsidR="00F325D5">
          <w:rPr>
            <w:noProof/>
            <w:webHidden/>
          </w:rPr>
          <w:fldChar w:fldCharType="end"/>
        </w:r>
      </w:hyperlink>
    </w:p>
    <w:p w14:paraId="0D7D727E" w14:textId="44EBFC61"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4" w:history="1">
        <w:r w:rsidR="00F325D5" w:rsidRPr="00A92897">
          <w:rPr>
            <w:rStyle w:val="Hyperlink"/>
            <w:noProof/>
          </w:rPr>
          <w:t>Hình 2.13. Sơ đồ nguyên lý khối xử lý và giao tiếp mạng</w:t>
        </w:r>
        <w:r w:rsidR="00F325D5">
          <w:rPr>
            <w:noProof/>
            <w:webHidden/>
          </w:rPr>
          <w:tab/>
        </w:r>
        <w:r w:rsidR="00F325D5">
          <w:rPr>
            <w:noProof/>
            <w:webHidden/>
          </w:rPr>
          <w:fldChar w:fldCharType="begin"/>
        </w:r>
        <w:r w:rsidR="00F325D5">
          <w:rPr>
            <w:noProof/>
            <w:webHidden/>
          </w:rPr>
          <w:instrText xml:space="preserve"> PAGEREF _Toc135595524 \h </w:instrText>
        </w:r>
        <w:r w:rsidR="00F325D5">
          <w:rPr>
            <w:noProof/>
            <w:webHidden/>
          </w:rPr>
        </w:r>
        <w:r w:rsidR="00F325D5">
          <w:rPr>
            <w:noProof/>
            <w:webHidden/>
          </w:rPr>
          <w:fldChar w:fldCharType="separate"/>
        </w:r>
        <w:r w:rsidR="000F6660">
          <w:rPr>
            <w:noProof/>
            <w:webHidden/>
          </w:rPr>
          <w:t>23</w:t>
        </w:r>
        <w:r w:rsidR="00F325D5">
          <w:rPr>
            <w:noProof/>
            <w:webHidden/>
          </w:rPr>
          <w:fldChar w:fldCharType="end"/>
        </w:r>
      </w:hyperlink>
    </w:p>
    <w:p w14:paraId="209DF104" w14:textId="618D86F7"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5" w:history="1">
        <w:r w:rsidR="00F325D5" w:rsidRPr="00A92897">
          <w:rPr>
            <w:rStyle w:val="Hyperlink"/>
            <w:noProof/>
          </w:rPr>
          <w:t>Hình 2.14. Relay 5V</w:t>
        </w:r>
        <w:r w:rsidR="00F325D5">
          <w:rPr>
            <w:noProof/>
            <w:webHidden/>
          </w:rPr>
          <w:tab/>
        </w:r>
        <w:r w:rsidR="00F325D5">
          <w:rPr>
            <w:noProof/>
            <w:webHidden/>
          </w:rPr>
          <w:fldChar w:fldCharType="begin"/>
        </w:r>
        <w:r w:rsidR="00F325D5">
          <w:rPr>
            <w:noProof/>
            <w:webHidden/>
          </w:rPr>
          <w:instrText xml:space="preserve"> PAGEREF _Toc135595525 \h </w:instrText>
        </w:r>
        <w:r w:rsidR="00F325D5">
          <w:rPr>
            <w:noProof/>
            <w:webHidden/>
          </w:rPr>
        </w:r>
        <w:r w:rsidR="00F325D5">
          <w:rPr>
            <w:noProof/>
            <w:webHidden/>
          </w:rPr>
          <w:fldChar w:fldCharType="separate"/>
        </w:r>
        <w:r w:rsidR="000F6660">
          <w:rPr>
            <w:noProof/>
            <w:webHidden/>
          </w:rPr>
          <w:t>23</w:t>
        </w:r>
        <w:r w:rsidR="00F325D5">
          <w:rPr>
            <w:noProof/>
            <w:webHidden/>
          </w:rPr>
          <w:fldChar w:fldCharType="end"/>
        </w:r>
      </w:hyperlink>
    </w:p>
    <w:p w14:paraId="6633E47E" w14:textId="766CB468"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6" w:history="1">
        <w:r w:rsidR="00F325D5" w:rsidRPr="00A92897">
          <w:rPr>
            <w:rStyle w:val="Hyperlink"/>
            <w:noProof/>
          </w:rPr>
          <w:t>Hình 2.15. IC PC817</w:t>
        </w:r>
        <w:r w:rsidR="00F325D5">
          <w:rPr>
            <w:noProof/>
            <w:webHidden/>
          </w:rPr>
          <w:tab/>
        </w:r>
        <w:r w:rsidR="00F325D5">
          <w:rPr>
            <w:noProof/>
            <w:webHidden/>
          </w:rPr>
          <w:fldChar w:fldCharType="begin"/>
        </w:r>
        <w:r w:rsidR="00F325D5">
          <w:rPr>
            <w:noProof/>
            <w:webHidden/>
          </w:rPr>
          <w:instrText xml:space="preserve"> PAGEREF _Toc135595526 \h </w:instrText>
        </w:r>
        <w:r w:rsidR="00F325D5">
          <w:rPr>
            <w:noProof/>
            <w:webHidden/>
          </w:rPr>
        </w:r>
        <w:r w:rsidR="00F325D5">
          <w:rPr>
            <w:noProof/>
            <w:webHidden/>
          </w:rPr>
          <w:fldChar w:fldCharType="separate"/>
        </w:r>
        <w:r w:rsidR="000F6660">
          <w:rPr>
            <w:noProof/>
            <w:webHidden/>
          </w:rPr>
          <w:t>24</w:t>
        </w:r>
        <w:r w:rsidR="00F325D5">
          <w:rPr>
            <w:noProof/>
            <w:webHidden/>
          </w:rPr>
          <w:fldChar w:fldCharType="end"/>
        </w:r>
      </w:hyperlink>
    </w:p>
    <w:p w14:paraId="6FD19EE5" w14:textId="3B5785A3"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7" w:history="1">
        <w:r w:rsidR="00F325D5" w:rsidRPr="00A92897">
          <w:rPr>
            <w:rStyle w:val="Hyperlink"/>
            <w:noProof/>
          </w:rPr>
          <w:t>Hình 2.16. Sơ đồ chân của IC PC817</w:t>
        </w:r>
        <w:r w:rsidR="00F325D5">
          <w:rPr>
            <w:noProof/>
            <w:webHidden/>
          </w:rPr>
          <w:tab/>
        </w:r>
        <w:r w:rsidR="00F325D5">
          <w:rPr>
            <w:noProof/>
            <w:webHidden/>
          </w:rPr>
          <w:fldChar w:fldCharType="begin"/>
        </w:r>
        <w:r w:rsidR="00F325D5">
          <w:rPr>
            <w:noProof/>
            <w:webHidden/>
          </w:rPr>
          <w:instrText xml:space="preserve"> PAGEREF _Toc135595527 \h </w:instrText>
        </w:r>
        <w:r w:rsidR="00F325D5">
          <w:rPr>
            <w:noProof/>
            <w:webHidden/>
          </w:rPr>
        </w:r>
        <w:r w:rsidR="00F325D5">
          <w:rPr>
            <w:noProof/>
            <w:webHidden/>
          </w:rPr>
          <w:fldChar w:fldCharType="separate"/>
        </w:r>
        <w:r w:rsidR="000F6660">
          <w:rPr>
            <w:noProof/>
            <w:webHidden/>
          </w:rPr>
          <w:t>24</w:t>
        </w:r>
        <w:r w:rsidR="00F325D5">
          <w:rPr>
            <w:noProof/>
            <w:webHidden/>
          </w:rPr>
          <w:fldChar w:fldCharType="end"/>
        </w:r>
      </w:hyperlink>
    </w:p>
    <w:p w14:paraId="57C9B153" w14:textId="71C9AEB6"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8" w:history="1">
        <w:r w:rsidR="00F325D5" w:rsidRPr="00A92897">
          <w:rPr>
            <w:rStyle w:val="Hyperlink"/>
            <w:noProof/>
          </w:rPr>
          <w:t>Hình 2.17. Sơ đồ nguyên lý khối relay</w:t>
        </w:r>
        <w:r w:rsidR="00F325D5">
          <w:rPr>
            <w:noProof/>
            <w:webHidden/>
          </w:rPr>
          <w:tab/>
        </w:r>
        <w:r w:rsidR="00F325D5">
          <w:rPr>
            <w:noProof/>
            <w:webHidden/>
          </w:rPr>
          <w:fldChar w:fldCharType="begin"/>
        </w:r>
        <w:r w:rsidR="00F325D5">
          <w:rPr>
            <w:noProof/>
            <w:webHidden/>
          </w:rPr>
          <w:instrText xml:space="preserve"> PAGEREF _Toc135595528 \h </w:instrText>
        </w:r>
        <w:r w:rsidR="00F325D5">
          <w:rPr>
            <w:noProof/>
            <w:webHidden/>
          </w:rPr>
        </w:r>
        <w:r w:rsidR="00F325D5">
          <w:rPr>
            <w:noProof/>
            <w:webHidden/>
          </w:rPr>
          <w:fldChar w:fldCharType="separate"/>
        </w:r>
        <w:r w:rsidR="000F6660">
          <w:rPr>
            <w:noProof/>
            <w:webHidden/>
          </w:rPr>
          <w:t>25</w:t>
        </w:r>
        <w:r w:rsidR="00F325D5">
          <w:rPr>
            <w:noProof/>
            <w:webHidden/>
          </w:rPr>
          <w:fldChar w:fldCharType="end"/>
        </w:r>
      </w:hyperlink>
    </w:p>
    <w:p w14:paraId="6FA499FC" w14:textId="7E1FB34D"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29" w:history="1">
        <w:r w:rsidR="00F325D5" w:rsidRPr="00A92897">
          <w:rPr>
            <w:rStyle w:val="Hyperlink"/>
            <w:noProof/>
          </w:rPr>
          <w:t>Hình 2.18. Màn hình LCD 1602</w:t>
        </w:r>
        <w:r w:rsidR="00F325D5">
          <w:rPr>
            <w:noProof/>
            <w:webHidden/>
          </w:rPr>
          <w:tab/>
        </w:r>
        <w:r w:rsidR="00F325D5">
          <w:rPr>
            <w:noProof/>
            <w:webHidden/>
          </w:rPr>
          <w:fldChar w:fldCharType="begin"/>
        </w:r>
        <w:r w:rsidR="00F325D5">
          <w:rPr>
            <w:noProof/>
            <w:webHidden/>
          </w:rPr>
          <w:instrText xml:space="preserve"> PAGEREF _Toc135595529 \h </w:instrText>
        </w:r>
        <w:r w:rsidR="00F325D5">
          <w:rPr>
            <w:noProof/>
            <w:webHidden/>
          </w:rPr>
        </w:r>
        <w:r w:rsidR="00F325D5">
          <w:rPr>
            <w:noProof/>
            <w:webHidden/>
          </w:rPr>
          <w:fldChar w:fldCharType="separate"/>
        </w:r>
        <w:r w:rsidR="000F6660">
          <w:rPr>
            <w:noProof/>
            <w:webHidden/>
          </w:rPr>
          <w:t>26</w:t>
        </w:r>
        <w:r w:rsidR="00F325D5">
          <w:rPr>
            <w:noProof/>
            <w:webHidden/>
          </w:rPr>
          <w:fldChar w:fldCharType="end"/>
        </w:r>
      </w:hyperlink>
    </w:p>
    <w:p w14:paraId="18B45AC6" w14:textId="0F17849E"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0" w:history="1">
        <w:r w:rsidR="00F325D5" w:rsidRPr="00A92897">
          <w:rPr>
            <w:rStyle w:val="Hyperlink"/>
            <w:noProof/>
          </w:rPr>
          <w:t>Hình 2.19. Sơ đồ chân LCD 1602</w:t>
        </w:r>
        <w:r w:rsidR="00F325D5">
          <w:rPr>
            <w:noProof/>
            <w:webHidden/>
          </w:rPr>
          <w:tab/>
        </w:r>
        <w:r w:rsidR="00F325D5">
          <w:rPr>
            <w:noProof/>
            <w:webHidden/>
          </w:rPr>
          <w:fldChar w:fldCharType="begin"/>
        </w:r>
        <w:r w:rsidR="00F325D5">
          <w:rPr>
            <w:noProof/>
            <w:webHidden/>
          </w:rPr>
          <w:instrText xml:space="preserve"> PAGEREF _Toc135595530 \h </w:instrText>
        </w:r>
        <w:r w:rsidR="00F325D5">
          <w:rPr>
            <w:noProof/>
            <w:webHidden/>
          </w:rPr>
        </w:r>
        <w:r w:rsidR="00F325D5">
          <w:rPr>
            <w:noProof/>
            <w:webHidden/>
          </w:rPr>
          <w:fldChar w:fldCharType="separate"/>
        </w:r>
        <w:r w:rsidR="000F6660">
          <w:rPr>
            <w:noProof/>
            <w:webHidden/>
          </w:rPr>
          <w:t>26</w:t>
        </w:r>
        <w:r w:rsidR="00F325D5">
          <w:rPr>
            <w:noProof/>
            <w:webHidden/>
          </w:rPr>
          <w:fldChar w:fldCharType="end"/>
        </w:r>
      </w:hyperlink>
    </w:p>
    <w:p w14:paraId="5A0B2C14" w14:textId="10397F6B"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1" w:history="1">
        <w:r w:rsidR="00F325D5" w:rsidRPr="00A92897">
          <w:rPr>
            <w:rStyle w:val="Hyperlink"/>
            <w:noProof/>
          </w:rPr>
          <w:t>Hình 2.20. Module PCF8574 I2C</w:t>
        </w:r>
        <w:r w:rsidR="00F325D5">
          <w:rPr>
            <w:noProof/>
            <w:webHidden/>
          </w:rPr>
          <w:tab/>
        </w:r>
        <w:r w:rsidR="00F325D5">
          <w:rPr>
            <w:noProof/>
            <w:webHidden/>
          </w:rPr>
          <w:fldChar w:fldCharType="begin"/>
        </w:r>
        <w:r w:rsidR="00F325D5">
          <w:rPr>
            <w:noProof/>
            <w:webHidden/>
          </w:rPr>
          <w:instrText xml:space="preserve"> PAGEREF _Toc135595531 \h </w:instrText>
        </w:r>
        <w:r w:rsidR="00F325D5">
          <w:rPr>
            <w:noProof/>
            <w:webHidden/>
          </w:rPr>
        </w:r>
        <w:r w:rsidR="00F325D5">
          <w:rPr>
            <w:noProof/>
            <w:webHidden/>
          </w:rPr>
          <w:fldChar w:fldCharType="separate"/>
        </w:r>
        <w:r w:rsidR="000F6660">
          <w:rPr>
            <w:noProof/>
            <w:webHidden/>
          </w:rPr>
          <w:t>27</w:t>
        </w:r>
        <w:r w:rsidR="00F325D5">
          <w:rPr>
            <w:noProof/>
            <w:webHidden/>
          </w:rPr>
          <w:fldChar w:fldCharType="end"/>
        </w:r>
      </w:hyperlink>
    </w:p>
    <w:p w14:paraId="79A6E669" w14:textId="2D175FF1"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2" w:history="1">
        <w:r w:rsidR="00F325D5" w:rsidRPr="00A92897">
          <w:rPr>
            <w:rStyle w:val="Hyperlink"/>
            <w:noProof/>
          </w:rPr>
          <w:t>Hình 2.21. Sơ đồ kết nối PCF8574 với LCD</w:t>
        </w:r>
        <w:r w:rsidR="00F325D5">
          <w:rPr>
            <w:noProof/>
            <w:webHidden/>
          </w:rPr>
          <w:tab/>
        </w:r>
        <w:r w:rsidR="00F325D5">
          <w:rPr>
            <w:noProof/>
            <w:webHidden/>
          </w:rPr>
          <w:fldChar w:fldCharType="begin"/>
        </w:r>
        <w:r w:rsidR="00F325D5">
          <w:rPr>
            <w:noProof/>
            <w:webHidden/>
          </w:rPr>
          <w:instrText xml:space="preserve"> PAGEREF _Toc135595532 \h </w:instrText>
        </w:r>
        <w:r w:rsidR="00F325D5">
          <w:rPr>
            <w:noProof/>
            <w:webHidden/>
          </w:rPr>
        </w:r>
        <w:r w:rsidR="00F325D5">
          <w:rPr>
            <w:noProof/>
            <w:webHidden/>
          </w:rPr>
          <w:fldChar w:fldCharType="separate"/>
        </w:r>
        <w:r w:rsidR="000F6660">
          <w:rPr>
            <w:noProof/>
            <w:webHidden/>
          </w:rPr>
          <w:t>28</w:t>
        </w:r>
        <w:r w:rsidR="00F325D5">
          <w:rPr>
            <w:noProof/>
            <w:webHidden/>
          </w:rPr>
          <w:fldChar w:fldCharType="end"/>
        </w:r>
      </w:hyperlink>
    </w:p>
    <w:p w14:paraId="12E2409C" w14:textId="458B73DC"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3" w:history="1">
        <w:r w:rsidR="00F325D5" w:rsidRPr="00A92897">
          <w:rPr>
            <w:rStyle w:val="Hyperlink"/>
            <w:noProof/>
          </w:rPr>
          <w:t>Hình 2.22. Sơ đồ nguyên lý toàn hệ thống</w:t>
        </w:r>
        <w:r w:rsidR="00F325D5">
          <w:rPr>
            <w:noProof/>
            <w:webHidden/>
          </w:rPr>
          <w:tab/>
        </w:r>
        <w:r w:rsidR="00F325D5">
          <w:rPr>
            <w:noProof/>
            <w:webHidden/>
          </w:rPr>
          <w:fldChar w:fldCharType="begin"/>
        </w:r>
        <w:r w:rsidR="00F325D5">
          <w:rPr>
            <w:noProof/>
            <w:webHidden/>
          </w:rPr>
          <w:instrText xml:space="preserve"> PAGEREF _Toc135595533 \h </w:instrText>
        </w:r>
        <w:r w:rsidR="00F325D5">
          <w:rPr>
            <w:noProof/>
            <w:webHidden/>
          </w:rPr>
        </w:r>
        <w:r w:rsidR="00F325D5">
          <w:rPr>
            <w:noProof/>
            <w:webHidden/>
          </w:rPr>
          <w:fldChar w:fldCharType="separate"/>
        </w:r>
        <w:r w:rsidR="000F6660">
          <w:rPr>
            <w:noProof/>
            <w:webHidden/>
          </w:rPr>
          <w:t>29</w:t>
        </w:r>
        <w:r w:rsidR="00F325D5">
          <w:rPr>
            <w:noProof/>
            <w:webHidden/>
          </w:rPr>
          <w:fldChar w:fldCharType="end"/>
        </w:r>
      </w:hyperlink>
    </w:p>
    <w:p w14:paraId="0CD55AE5" w14:textId="239AFE1E"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4" w:history="1">
        <w:r w:rsidR="00F325D5" w:rsidRPr="00A92897">
          <w:rPr>
            <w:rStyle w:val="Hyperlink"/>
            <w:noProof/>
          </w:rPr>
          <w:t>Hình 2.23. Lưu đồ thuật toán của STM32F103C8T6</w:t>
        </w:r>
        <w:r w:rsidR="00F325D5">
          <w:rPr>
            <w:noProof/>
            <w:webHidden/>
          </w:rPr>
          <w:tab/>
        </w:r>
        <w:r w:rsidR="00F325D5">
          <w:rPr>
            <w:noProof/>
            <w:webHidden/>
          </w:rPr>
          <w:fldChar w:fldCharType="begin"/>
        </w:r>
        <w:r w:rsidR="00F325D5">
          <w:rPr>
            <w:noProof/>
            <w:webHidden/>
          </w:rPr>
          <w:instrText xml:space="preserve"> PAGEREF _Toc135595534 \h </w:instrText>
        </w:r>
        <w:r w:rsidR="00F325D5">
          <w:rPr>
            <w:noProof/>
            <w:webHidden/>
          </w:rPr>
        </w:r>
        <w:r w:rsidR="00F325D5">
          <w:rPr>
            <w:noProof/>
            <w:webHidden/>
          </w:rPr>
          <w:fldChar w:fldCharType="separate"/>
        </w:r>
        <w:r w:rsidR="000F6660">
          <w:rPr>
            <w:noProof/>
            <w:webHidden/>
          </w:rPr>
          <w:t>32</w:t>
        </w:r>
        <w:r w:rsidR="00F325D5">
          <w:rPr>
            <w:noProof/>
            <w:webHidden/>
          </w:rPr>
          <w:fldChar w:fldCharType="end"/>
        </w:r>
      </w:hyperlink>
    </w:p>
    <w:p w14:paraId="700CBBD6" w14:textId="63EC364D"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5" w:history="1">
        <w:r w:rsidR="00F325D5" w:rsidRPr="00A92897">
          <w:rPr>
            <w:rStyle w:val="Hyperlink"/>
            <w:noProof/>
          </w:rPr>
          <w:t>Hình 2.24. Kết nối Laptop với ESP8266</w:t>
        </w:r>
        <w:r w:rsidR="00F325D5">
          <w:rPr>
            <w:noProof/>
            <w:webHidden/>
          </w:rPr>
          <w:tab/>
        </w:r>
        <w:r w:rsidR="00F325D5">
          <w:rPr>
            <w:noProof/>
            <w:webHidden/>
          </w:rPr>
          <w:fldChar w:fldCharType="begin"/>
        </w:r>
        <w:r w:rsidR="00F325D5">
          <w:rPr>
            <w:noProof/>
            <w:webHidden/>
          </w:rPr>
          <w:instrText xml:space="preserve"> PAGEREF _Toc135595535 \h </w:instrText>
        </w:r>
        <w:r w:rsidR="00F325D5">
          <w:rPr>
            <w:noProof/>
            <w:webHidden/>
          </w:rPr>
        </w:r>
        <w:r w:rsidR="00F325D5">
          <w:rPr>
            <w:noProof/>
            <w:webHidden/>
          </w:rPr>
          <w:fldChar w:fldCharType="separate"/>
        </w:r>
        <w:r w:rsidR="000F6660">
          <w:rPr>
            <w:noProof/>
            <w:webHidden/>
          </w:rPr>
          <w:t>33</w:t>
        </w:r>
        <w:r w:rsidR="00F325D5">
          <w:rPr>
            <w:noProof/>
            <w:webHidden/>
          </w:rPr>
          <w:fldChar w:fldCharType="end"/>
        </w:r>
      </w:hyperlink>
    </w:p>
    <w:p w14:paraId="338EE6DF" w14:textId="36FF785A"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6" w:history="1">
        <w:r w:rsidR="00F325D5" w:rsidRPr="00A92897">
          <w:rPr>
            <w:rStyle w:val="Hyperlink"/>
            <w:noProof/>
          </w:rPr>
          <w:t>Hình 2.25. Lưu đồ giải thuật chương trình cấu hình mạng cho ESP8266</w:t>
        </w:r>
        <w:r w:rsidR="00F325D5">
          <w:rPr>
            <w:noProof/>
            <w:webHidden/>
          </w:rPr>
          <w:tab/>
        </w:r>
        <w:r w:rsidR="00F325D5">
          <w:rPr>
            <w:noProof/>
            <w:webHidden/>
          </w:rPr>
          <w:fldChar w:fldCharType="begin"/>
        </w:r>
        <w:r w:rsidR="00F325D5">
          <w:rPr>
            <w:noProof/>
            <w:webHidden/>
          </w:rPr>
          <w:instrText xml:space="preserve"> PAGEREF _Toc135595536 \h </w:instrText>
        </w:r>
        <w:r w:rsidR="00F325D5">
          <w:rPr>
            <w:noProof/>
            <w:webHidden/>
          </w:rPr>
        </w:r>
        <w:r w:rsidR="00F325D5">
          <w:rPr>
            <w:noProof/>
            <w:webHidden/>
          </w:rPr>
          <w:fldChar w:fldCharType="separate"/>
        </w:r>
        <w:r w:rsidR="000F6660">
          <w:rPr>
            <w:noProof/>
            <w:webHidden/>
          </w:rPr>
          <w:t>34</w:t>
        </w:r>
        <w:r w:rsidR="00F325D5">
          <w:rPr>
            <w:noProof/>
            <w:webHidden/>
          </w:rPr>
          <w:fldChar w:fldCharType="end"/>
        </w:r>
      </w:hyperlink>
    </w:p>
    <w:p w14:paraId="0C3BC2AB" w14:textId="2DBDD9CA"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7" w:history="1">
        <w:r w:rsidR="00F325D5" w:rsidRPr="00A92897">
          <w:rPr>
            <w:rStyle w:val="Hyperlink"/>
            <w:noProof/>
          </w:rPr>
          <w:t>Hình 2.26. Lưu đồ giải thuật chương trình giao tiếp Blynk server</w:t>
        </w:r>
        <w:r w:rsidR="00F325D5">
          <w:rPr>
            <w:noProof/>
            <w:webHidden/>
          </w:rPr>
          <w:tab/>
        </w:r>
        <w:r w:rsidR="00F325D5">
          <w:rPr>
            <w:noProof/>
            <w:webHidden/>
          </w:rPr>
          <w:fldChar w:fldCharType="begin"/>
        </w:r>
        <w:r w:rsidR="00F325D5">
          <w:rPr>
            <w:noProof/>
            <w:webHidden/>
          </w:rPr>
          <w:instrText xml:space="preserve"> PAGEREF _Toc135595537 \h </w:instrText>
        </w:r>
        <w:r w:rsidR="00F325D5">
          <w:rPr>
            <w:noProof/>
            <w:webHidden/>
          </w:rPr>
        </w:r>
        <w:r w:rsidR="00F325D5">
          <w:rPr>
            <w:noProof/>
            <w:webHidden/>
          </w:rPr>
          <w:fldChar w:fldCharType="separate"/>
        </w:r>
        <w:r w:rsidR="000F6660">
          <w:rPr>
            <w:noProof/>
            <w:webHidden/>
          </w:rPr>
          <w:t>35</w:t>
        </w:r>
        <w:r w:rsidR="00F325D5">
          <w:rPr>
            <w:noProof/>
            <w:webHidden/>
          </w:rPr>
          <w:fldChar w:fldCharType="end"/>
        </w:r>
      </w:hyperlink>
    </w:p>
    <w:p w14:paraId="6BA7E2CD" w14:textId="5836F30E"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8" w:history="1">
        <w:r w:rsidR="00F325D5" w:rsidRPr="00A92897">
          <w:rPr>
            <w:rStyle w:val="Hyperlink"/>
            <w:noProof/>
          </w:rPr>
          <w:t>Hình 2.27. Thiết kế mô hình</w:t>
        </w:r>
        <w:r w:rsidR="00F325D5">
          <w:rPr>
            <w:noProof/>
            <w:webHidden/>
          </w:rPr>
          <w:tab/>
        </w:r>
        <w:r w:rsidR="00F325D5">
          <w:rPr>
            <w:noProof/>
            <w:webHidden/>
          </w:rPr>
          <w:fldChar w:fldCharType="begin"/>
        </w:r>
        <w:r w:rsidR="00F325D5">
          <w:rPr>
            <w:noProof/>
            <w:webHidden/>
          </w:rPr>
          <w:instrText xml:space="preserve"> PAGEREF _Toc135595538 \h </w:instrText>
        </w:r>
        <w:r w:rsidR="00F325D5">
          <w:rPr>
            <w:noProof/>
            <w:webHidden/>
          </w:rPr>
        </w:r>
        <w:r w:rsidR="00F325D5">
          <w:rPr>
            <w:noProof/>
            <w:webHidden/>
          </w:rPr>
          <w:fldChar w:fldCharType="separate"/>
        </w:r>
        <w:r w:rsidR="000F6660">
          <w:rPr>
            <w:noProof/>
            <w:webHidden/>
          </w:rPr>
          <w:t>36</w:t>
        </w:r>
        <w:r w:rsidR="00F325D5">
          <w:rPr>
            <w:noProof/>
            <w:webHidden/>
          </w:rPr>
          <w:fldChar w:fldCharType="end"/>
        </w:r>
      </w:hyperlink>
    </w:p>
    <w:p w14:paraId="22B4B3A8" w14:textId="4D5779C1"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39" w:history="1">
        <w:r w:rsidR="00F325D5" w:rsidRPr="00A92897">
          <w:rPr>
            <w:rStyle w:val="Hyperlink"/>
            <w:noProof/>
          </w:rPr>
          <w:t>Hình 2.28. Bìa trắng formex</w:t>
        </w:r>
        <w:r w:rsidR="00F325D5">
          <w:rPr>
            <w:noProof/>
            <w:webHidden/>
          </w:rPr>
          <w:tab/>
        </w:r>
        <w:r w:rsidR="00F325D5">
          <w:rPr>
            <w:noProof/>
            <w:webHidden/>
          </w:rPr>
          <w:fldChar w:fldCharType="begin"/>
        </w:r>
        <w:r w:rsidR="00F325D5">
          <w:rPr>
            <w:noProof/>
            <w:webHidden/>
          </w:rPr>
          <w:instrText xml:space="preserve"> PAGEREF _Toc135595539 \h </w:instrText>
        </w:r>
        <w:r w:rsidR="00F325D5">
          <w:rPr>
            <w:noProof/>
            <w:webHidden/>
          </w:rPr>
        </w:r>
        <w:r w:rsidR="00F325D5">
          <w:rPr>
            <w:noProof/>
            <w:webHidden/>
          </w:rPr>
          <w:fldChar w:fldCharType="separate"/>
        </w:r>
        <w:r w:rsidR="000F6660">
          <w:rPr>
            <w:noProof/>
            <w:webHidden/>
          </w:rPr>
          <w:t>36</w:t>
        </w:r>
        <w:r w:rsidR="00F325D5">
          <w:rPr>
            <w:noProof/>
            <w:webHidden/>
          </w:rPr>
          <w:fldChar w:fldCharType="end"/>
        </w:r>
      </w:hyperlink>
    </w:p>
    <w:p w14:paraId="095CFE24" w14:textId="43344214"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40" w:history="1">
        <w:r w:rsidR="00F325D5" w:rsidRPr="00A92897">
          <w:rPr>
            <w:rStyle w:val="Hyperlink"/>
            <w:noProof/>
          </w:rPr>
          <w:t>Hình 2.29. Keo 502</w:t>
        </w:r>
        <w:r w:rsidR="00F325D5">
          <w:rPr>
            <w:noProof/>
            <w:webHidden/>
          </w:rPr>
          <w:tab/>
        </w:r>
        <w:r w:rsidR="00F325D5">
          <w:rPr>
            <w:noProof/>
            <w:webHidden/>
          </w:rPr>
          <w:fldChar w:fldCharType="begin"/>
        </w:r>
        <w:r w:rsidR="00F325D5">
          <w:rPr>
            <w:noProof/>
            <w:webHidden/>
          </w:rPr>
          <w:instrText xml:space="preserve"> PAGEREF _Toc135595540 \h </w:instrText>
        </w:r>
        <w:r w:rsidR="00F325D5">
          <w:rPr>
            <w:noProof/>
            <w:webHidden/>
          </w:rPr>
        </w:r>
        <w:r w:rsidR="00F325D5">
          <w:rPr>
            <w:noProof/>
            <w:webHidden/>
          </w:rPr>
          <w:fldChar w:fldCharType="separate"/>
        </w:r>
        <w:r w:rsidR="000F6660">
          <w:rPr>
            <w:noProof/>
            <w:webHidden/>
          </w:rPr>
          <w:t>36</w:t>
        </w:r>
        <w:r w:rsidR="00F325D5">
          <w:rPr>
            <w:noProof/>
            <w:webHidden/>
          </w:rPr>
          <w:fldChar w:fldCharType="end"/>
        </w:r>
      </w:hyperlink>
    </w:p>
    <w:p w14:paraId="4F8E50D7" w14:textId="5FE1AEF4"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41" w:history="1">
        <w:r w:rsidR="00F325D5" w:rsidRPr="00A92897">
          <w:rPr>
            <w:rStyle w:val="Hyperlink"/>
            <w:noProof/>
          </w:rPr>
          <w:t>Hình 3.1. Mạch của hệ thống điều khiển thiết bị điện trong nhà</w:t>
        </w:r>
        <w:r w:rsidR="00F325D5">
          <w:rPr>
            <w:noProof/>
            <w:webHidden/>
          </w:rPr>
          <w:tab/>
        </w:r>
        <w:r w:rsidR="00F325D5">
          <w:rPr>
            <w:noProof/>
            <w:webHidden/>
          </w:rPr>
          <w:fldChar w:fldCharType="begin"/>
        </w:r>
        <w:r w:rsidR="00F325D5">
          <w:rPr>
            <w:noProof/>
            <w:webHidden/>
          </w:rPr>
          <w:instrText xml:space="preserve"> PAGEREF _Toc135595541 \h </w:instrText>
        </w:r>
        <w:r w:rsidR="00F325D5">
          <w:rPr>
            <w:noProof/>
            <w:webHidden/>
          </w:rPr>
        </w:r>
        <w:r w:rsidR="00F325D5">
          <w:rPr>
            <w:noProof/>
            <w:webHidden/>
          </w:rPr>
          <w:fldChar w:fldCharType="separate"/>
        </w:r>
        <w:r w:rsidR="000F6660">
          <w:rPr>
            <w:noProof/>
            <w:webHidden/>
          </w:rPr>
          <w:t>38</w:t>
        </w:r>
        <w:r w:rsidR="00F325D5">
          <w:rPr>
            <w:noProof/>
            <w:webHidden/>
          </w:rPr>
          <w:fldChar w:fldCharType="end"/>
        </w:r>
      </w:hyperlink>
    </w:p>
    <w:p w14:paraId="21C036ED" w14:textId="0D6D12B5" w:rsidR="00F325D5" w:rsidRDefault="00704B8A" w:rsidP="00F325D5">
      <w:pPr>
        <w:pStyle w:val="TableofFigures"/>
        <w:tabs>
          <w:tab w:val="right" w:leader="dot" w:pos="8777"/>
        </w:tabs>
        <w:ind w:firstLine="0"/>
        <w:rPr>
          <w:rFonts w:asciiTheme="minorHAnsi" w:eastAsiaTheme="minorEastAsia" w:hAnsiTheme="minorHAnsi"/>
          <w:noProof/>
          <w:kern w:val="2"/>
          <w:sz w:val="22"/>
          <w14:ligatures w14:val="standardContextual"/>
        </w:rPr>
      </w:pPr>
      <w:hyperlink w:anchor="_Toc135595542" w:history="1">
        <w:r w:rsidR="00F325D5" w:rsidRPr="00A92897">
          <w:rPr>
            <w:rStyle w:val="Hyperlink"/>
            <w:noProof/>
          </w:rPr>
          <w:t>Hình 3.2. Mô hình của đề tài</w:t>
        </w:r>
        <w:r w:rsidR="00F325D5">
          <w:rPr>
            <w:noProof/>
            <w:webHidden/>
          </w:rPr>
          <w:tab/>
        </w:r>
        <w:r w:rsidR="00F325D5">
          <w:rPr>
            <w:noProof/>
            <w:webHidden/>
          </w:rPr>
          <w:fldChar w:fldCharType="begin"/>
        </w:r>
        <w:r w:rsidR="00F325D5">
          <w:rPr>
            <w:noProof/>
            <w:webHidden/>
          </w:rPr>
          <w:instrText xml:space="preserve"> PAGEREF _Toc135595542 \h </w:instrText>
        </w:r>
        <w:r w:rsidR="00F325D5">
          <w:rPr>
            <w:noProof/>
            <w:webHidden/>
          </w:rPr>
        </w:r>
        <w:r w:rsidR="00F325D5">
          <w:rPr>
            <w:noProof/>
            <w:webHidden/>
          </w:rPr>
          <w:fldChar w:fldCharType="separate"/>
        </w:r>
        <w:r w:rsidR="000F6660">
          <w:rPr>
            <w:noProof/>
            <w:webHidden/>
          </w:rPr>
          <w:t>39</w:t>
        </w:r>
        <w:r w:rsidR="00F325D5">
          <w:rPr>
            <w:noProof/>
            <w:webHidden/>
          </w:rPr>
          <w:fldChar w:fldCharType="end"/>
        </w:r>
      </w:hyperlink>
    </w:p>
    <w:p w14:paraId="1F033DA9" w14:textId="0541A504" w:rsidR="00256536" w:rsidRPr="00256536" w:rsidRDefault="00256536" w:rsidP="00256536">
      <w:pPr>
        <w:ind w:firstLine="0"/>
      </w:pPr>
      <w:r>
        <w:fldChar w:fldCharType="end"/>
      </w:r>
    </w:p>
    <w:p w14:paraId="7C71E7C8" w14:textId="11635281" w:rsidR="003815DB" w:rsidRPr="00E3304B" w:rsidRDefault="00954BDF" w:rsidP="00E3304B">
      <w:pPr>
        <w:spacing w:after="160" w:line="259" w:lineRule="auto"/>
        <w:ind w:firstLine="0"/>
        <w:jc w:val="left"/>
        <w:rPr>
          <w:rFonts w:eastAsiaTheme="majorEastAsia" w:cstheme="majorBidi"/>
          <w:b/>
          <w:sz w:val="30"/>
          <w:szCs w:val="32"/>
        </w:rPr>
      </w:pPr>
      <w:r>
        <w:br w:type="page"/>
      </w:r>
      <w:bookmarkStart w:id="12" w:name="_Toc130097454"/>
      <w:bookmarkEnd w:id="0"/>
    </w:p>
    <w:p w14:paraId="6D7A0A37" w14:textId="77777777" w:rsidR="004C2AEB" w:rsidRDefault="004C2AEB" w:rsidP="00A174F1">
      <w:pPr>
        <w:pStyle w:val="Heading1"/>
        <w:numPr>
          <w:ilvl w:val="0"/>
          <w:numId w:val="0"/>
        </w:numPr>
        <w:sectPr w:rsidR="004C2AEB" w:rsidSect="00A518DC">
          <w:headerReference w:type="default" r:id="rId10"/>
          <w:footerReference w:type="default" r:id="rId11"/>
          <w:headerReference w:type="first" r:id="rId12"/>
          <w:footerReference w:type="first" r:id="rId13"/>
          <w:pgSz w:w="11906" w:h="16838" w:code="9"/>
          <w:pgMar w:top="1418" w:right="1134" w:bottom="1134" w:left="1985" w:header="720" w:footer="720" w:gutter="0"/>
          <w:pgNumType w:fmt="lowerRoman" w:start="1"/>
          <w:cols w:space="720"/>
          <w:docGrid w:linePitch="381"/>
        </w:sectPr>
      </w:pPr>
      <w:bookmarkStart w:id="13" w:name="_Toc132747178"/>
    </w:p>
    <w:p w14:paraId="43465031" w14:textId="2ED14DB7" w:rsidR="00401525" w:rsidRDefault="00021EDD" w:rsidP="00A174F1">
      <w:pPr>
        <w:pStyle w:val="Heading1"/>
        <w:numPr>
          <w:ilvl w:val="0"/>
          <w:numId w:val="0"/>
        </w:numPr>
      </w:pPr>
      <w:bookmarkStart w:id="14" w:name="_Toc135682183"/>
      <w:r>
        <w:lastRenderedPageBreak/>
        <w:t>MỞ ĐẦU</w:t>
      </w:r>
      <w:bookmarkEnd w:id="12"/>
      <w:bookmarkEnd w:id="13"/>
      <w:bookmarkEnd w:id="14"/>
    </w:p>
    <w:p w14:paraId="7E978981" w14:textId="29650670" w:rsidR="00790F0C" w:rsidRPr="00E3304B" w:rsidRDefault="00790F0C" w:rsidP="006F5BE9">
      <w:pPr>
        <w:pStyle w:val="ListParagraph"/>
        <w:numPr>
          <w:ilvl w:val="0"/>
          <w:numId w:val="4"/>
        </w:numPr>
        <w:rPr>
          <w:b/>
          <w:bCs/>
        </w:rPr>
      </w:pPr>
      <w:r w:rsidRPr="00E3304B">
        <w:rPr>
          <w:b/>
          <w:bCs/>
        </w:rPr>
        <w:t>Lý do</w:t>
      </w:r>
      <w:r w:rsidR="00E3304B" w:rsidRPr="00E3304B">
        <w:rPr>
          <w:b/>
          <w:bCs/>
        </w:rPr>
        <w:t xml:space="preserve"> lựa</w:t>
      </w:r>
      <w:r w:rsidRPr="00E3304B">
        <w:rPr>
          <w:b/>
          <w:bCs/>
        </w:rPr>
        <w:t xml:space="preserve"> chọn đề tài:</w:t>
      </w:r>
    </w:p>
    <w:p w14:paraId="7377510B" w14:textId="3F085E32" w:rsidR="00ED2367" w:rsidRDefault="00790F0C" w:rsidP="00790F0C">
      <w:r>
        <w:t>Ngày này, các công nghệ kết nối, điều khiển thiết bị không dây, công nghệ trí tuệ nhân tạo (AI) ngày càng phổ biến biến và phát triển mạnh mẽ ở nhiều quốc gia trên thế giới và được ứng dụng trong nhiều lĩnh vực. Trong những năm gần đây, khái niệm nhà thông minh dần dần trở nên quen thuộc và phổ biến đặc biệt đối với những cư dân sống ở các thành phố lớn. Ngôi nhà thông minh là tích hợp của các hệ thống điều khiển và giám sát môi trường như ánh sáng, nhiệt độ, độ ẩm...</w:t>
      </w:r>
      <w:r w:rsidR="004564FD">
        <w:t xml:space="preserve"> </w:t>
      </w:r>
      <w:r>
        <w:t xml:space="preserve">Ngoài ra, nhà thông minh còn được sử dụng các công nghệ hiện đại nhằm đảm bảo an ninh, tiện nghi như khóa vân tay, điều khiển </w:t>
      </w:r>
      <w:r w:rsidR="00ED2367">
        <w:t xml:space="preserve">từ xa </w:t>
      </w:r>
      <w:r>
        <w:t>các thiết bị trong nhà</w:t>
      </w:r>
      <w:r w:rsidR="004564FD">
        <w:t xml:space="preserve"> </w:t>
      </w:r>
      <w:r>
        <w:t>...</w:t>
      </w:r>
    </w:p>
    <w:p w14:paraId="68B15DF5" w14:textId="364B8521" w:rsidR="00790F0C" w:rsidRDefault="002E67E6" w:rsidP="00790F0C">
      <w:r w:rsidRPr="6E9A9ABF">
        <w:t>Chính vì vậy</w:t>
      </w:r>
      <w:r w:rsidR="00926976" w:rsidRPr="00926976">
        <w:t xml:space="preserve"> </w:t>
      </w:r>
      <w:r w:rsidR="00926976">
        <w:t>đ</w:t>
      </w:r>
      <w:r w:rsidR="00926976" w:rsidRPr="00926976">
        <w:t xml:space="preserve">ể góp phần tiện nghi hơn cho ngôi nhà thông minh </w:t>
      </w:r>
      <w:r w:rsidR="00926976">
        <w:t>và</w:t>
      </w:r>
      <w:r w:rsidRPr="6E9A9ABF">
        <w:t xml:space="preserve"> </w:t>
      </w:r>
      <w:r>
        <w:t xml:space="preserve">xuất phát từ </w:t>
      </w:r>
      <w:r w:rsidRPr="6E9A9ABF">
        <w:t>lĩnh vực</w:t>
      </w:r>
      <w:r>
        <w:t xml:space="preserve"> thực tiễn trên</w:t>
      </w:r>
      <w:r w:rsidRPr="0036171A">
        <w:t xml:space="preserve"> </w:t>
      </w:r>
      <w:r>
        <w:t xml:space="preserve">và </w:t>
      </w:r>
      <w:r w:rsidRPr="6E9A9ABF">
        <w:t>v</w:t>
      </w:r>
      <w:r>
        <w:t xml:space="preserve">ận dụng những kiến thức đã học, nhóm em đã </w:t>
      </w:r>
      <w:r w:rsidR="00926976">
        <w:t xml:space="preserve">đưa ra đề tài </w:t>
      </w:r>
      <w:r w:rsidRPr="004310F6">
        <w:rPr>
          <w:b/>
          <w:bCs/>
        </w:rPr>
        <w:t>“</w:t>
      </w:r>
      <w:r>
        <w:rPr>
          <w:b/>
          <w:bCs/>
        </w:rPr>
        <w:t>Nghiên cứu, t</w:t>
      </w:r>
      <w:r w:rsidRPr="6E9A9ABF">
        <w:rPr>
          <w:b/>
          <w:bCs/>
        </w:rPr>
        <w:t xml:space="preserve">hiết kế </w:t>
      </w:r>
      <w:r>
        <w:rPr>
          <w:b/>
          <w:bCs/>
        </w:rPr>
        <w:t xml:space="preserve">mô hình điều khiển thiết bị </w:t>
      </w:r>
      <w:r w:rsidR="00F60BB0">
        <w:rPr>
          <w:b/>
          <w:bCs/>
        </w:rPr>
        <w:t>điện trong nhà</w:t>
      </w:r>
      <w:r>
        <w:rPr>
          <w:b/>
          <w:bCs/>
        </w:rPr>
        <w:t xml:space="preserve"> sử dụng STM32”</w:t>
      </w:r>
      <w:r w:rsidR="00790F0C">
        <w:t xml:space="preserve">. Với công nghệ được áp dụng trong mô hình, người dùng có thể dễ dàng điều khiển bật tắt các thiết bị bằng nút nhấn hoặc giọng nói </w:t>
      </w:r>
      <w:r w:rsidR="00ED2367">
        <w:t>hoặc có thể cài đặt thời gian bật tắt các thiết bị như mong muốn.</w:t>
      </w:r>
    </w:p>
    <w:p w14:paraId="710A82AB" w14:textId="77777777" w:rsidR="00E3304B" w:rsidRDefault="00E3304B" w:rsidP="006F5BE9">
      <w:pPr>
        <w:pStyle w:val="ListParagraph"/>
        <w:numPr>
          <w:ilvl w:val="0"/>
          <w:numId w:val="4"/>
        </w:numPr>
        <w:rPr>
          <w:b/>
          <w:bCs/>
        </w:rPr>
      </w:pPr>
      <w:r w:rsidRPr="00E3304B">
        <w:rPr>
          <w:b/>
          <w:bCs/>
        </w:rPr>
        <w:t>Mục tiêu nghiên cứu:</w:t>
      </w:r>
    </w:p>
    <w:p w14:paraId="35E59ECF" w14:textId="4FCB7AA0" w:rsidR="00E3304B" w:rsidRPr="00E3304B" w:rsidRDefault="00E3304B" w:rsidP="00E3304B">
      <w:pPr>
        <w:rPr>
          <w:b/>
          <w:bCs/>
        </w:rPr>
      </w:pPr>
      <w:r w:rsidRPr="00801E0F">
        <w:t>Tìm hiểu các bước cơ bản lập trình STM32F103C8T6, tìm hiểu các hoạt động của modul wifi ESP</w:t>
      </w:r>
      <w:r w:rsidR="00D72A8C">
        <w:t>8266</w:t>
      </w:r>
      <w:r w:rsidR="005911B4">
        <w:t xml:space="preserve"> và</w:t>
      </w:r>
      <w:r w:rsidRPr="00801E0F">
        <w:t xml:space="preserve"> hoạt động của relay. </w:t>
      </w:r>
      <w:r>
        <w:t>K</w:t>
      </w:r>
      <w:r w:rsidRPr="00801E0F">
        <w:t>ết nối giữa vi điều khiển STM32F103C8T6 với ESP</w:t>
      </w:r>
      <w:r w:rsidR="00C866DE">
        <w:t>8266</w:t>
      </w:r>
      <w:r>
        <w:t xml:space="preserve"> qua giao tiếp UART.</w:t>
      </w:r>
    </w:p>
    <w:p w14:paraId="2C981D6B" w14:textId="4D1804F5" w:rsidR="00F8592D" w:rsidRPr="00E3304B" w:rsidRDefault="00790F0C" w:rsidP="006F5BE9">
      <w:pPr>
        <w:pStyle w:val="ListParagraph"/>
        <w:numPr>
          <w:ilvl w:val="0"/>
          <w:numId w:val="4"/>
        </w:numPr>
        <w:rPr>
          <w:b/>
          <w:bCs/>
        </w:rPr>
      </w:pPr>
      <w:r w:rsidRPr="00E3304B">
        <w:rPr>
          <w:b/>
          <w:bCs/>
        </w:rPr>
        <w:t>Đối tượng và phạm vi đề tài:</w:t>
      </w:r>
    </w:p>
    <w:p w14:paraId="183DAE8C" w14:textId="1CA7C054" w:rsidR="00F8592D" w:rsidRDefault="00F8592D" w:rsidP="006F5BE9">
      <w:pPr>
        <w:pStyle w:val="ListParagraph"/>
        <w:numPr>
          <w:ilvl w:val="0"/>
          <w:numId w:val="2"/>
        </w:numPr>
      </w:pPr>
      <w:r>
        <w:t>Đối tượng: tìm hiểu về vi điều khiển STM32</w:t>
      </w:r>
      <w:r w:rsidR="00801E0F">
        <w:t>F103C8T6, ESP</w:t>
      </w:r>
      <w:r w:rsidR="00C866DE">
        <w:t>8266</w:t>
      </w:r>
      <w:r w:rsidR="00801E0F">
        <w:t xml:space="preserve"> wifi modul, PC817 và một số linh kiện khác.</w:t>
      </w:r>
    </w:p>
    <w:p w14:paraId="335FF6E6" w14:textId="79EF94DF" w:rsidR="00801E0F" w:rsidRPr="00790F0C" w:rsidRDefault="00801E0F" w:rsidP="006F5BE9">
      <w:pPr>
        <w:pStyle w:val="ListParagraph"/>
        <w:numPr>
          <w:ilvl w:val="0"/>
          <w:numId w:val="2"/>
        </w:numPr>
      </w:pPr>
      <w:r>
        <w:t>Phạm vi đề tài: nghiên cứu, thiết kế mô hình điều khiển thiết bị điện trong nhà đạt những yêu cầu đã đề ra.</w:t>
      </w:r>
    </w:p>
    <w:p w14:paraId="3C4D87B7" w14:textId="5C70A9F1" w:rsidR="00790F0C" w:rsidRPr="00E3304B" w:rsidRDefault="00790F0C" w:rsidP="006F5BE9">
      <w:pPr>
        <w:pStyle w:val="ListParagraph"/>
        <w:numPr>
          <w:ilvl w:val="0"/>
          <w:numId w:val="4"/>
        </w:numPr>
        <w:rPr>
          <w:b/>
          <w:bCs/>
        </w:rPr>
      </w:pPr>
      <w:r w:rsidRPr="00E3304B">
        <w:rPr>
          <w:b/>
          <w:bCs/>
        </w:rPr>
        <w:lastRenderedPageBreak/>
        <w:t>Phương pháp nghiên cứu:</w:t>
      </w:r>
      <w:r w:rsidR="00801E0F" w:rsidRPr="00E3304B">
        <w:rPr>
          <w:b/>
          <w:bCs/>
        </w:rPr>
        <w:t xml:space="preserve"> </w:t>
      </w:r>
      <w:r w:rsidR="00801E0F" w:rsidRPr="00801E0F">
        <w:t>Dựa trên những kiến thức đã học của môn vi điều khiển, tổng hợp kiến thức từ những nguồn khác để phân tích và chọn lựa những cách thức ứng dụng phù hợp phục vụ cho thực hiện đề tài.</w:t>
      </w:r>
    </w:p>
    <w:p w14:paraId="311B981F" w14:textId="0B5EE9A4" w:rsidR="00790F0C" w:rsidRDefault="00790F0C" w:rsidP="006F5BE9">
      <w:pPr>
        <w:pStyle w:val="ListParagraph"/>
        <w:numPr>
          <w:ilvl w:val="0"/>
          <w:numId w:val="4"/>
        </w:numPr>
      </w:pPr>
      <w:r w:rsidRPr="00E3304B">
        <w:rPr>
          <w:b/>
          <w:bCs/>
        </w:rPr>
        <w:t>Ý nghĩa đề tài:</w:t>
      </w:r>
      <w:r w:rsidR="00121491" w:rsidRPr="00E3304B">
        <w:rPr>
          <w:b/>
          <w:bCs/>
        </w:rPr>
        <w:t xml:space="preserve"> </w:t>
      </w:r>
      <w:r w:rsidR="00121491" w:rsidRPr="00121491">
        <w:t>Đề tài là một cây cầu gắn kết giữa lí thuyết được học với</w:t>
      </w:r>
      <w:r w:rsidR="00121491">
        <w:t xml:space="preserve"> </w:t>
      </w:r>
      <w:r w:rsidR="00121491" w:rsidRPr="00121491">
        <w:t>thực</w:t>
      </w:r>
      <w:r w:rsidR="00121491">
        <w:t xml:space="preserve"> </w:t>
      </w:r>
      <w:r w:rsidR="00121491" w:rsidRPr="00121491">
        <w:t>hành, tạo ra các sản phẩm thực tế để bổ sung kiến thức và gia tăng tay</w:t>
      </w:r>
      <w:r w:rsidR="00121491">
        <w:t xml:space="preserve"> </w:t>
      </w:r>
      <w:r w:rsidR="00121491" w:rsidRPr="00121491">
        <w:t>nghề của sinh viên. Mặt khác, đề tài cũng là tài liệu tham khảo cho những</w:t>
      </w:r>
      <w:r w:rsidR="00121491">
        <w:t xml:space="preserve"> </w:t>
      </w:r>
      <w:r w:rsidR="00121491" w:rsidRPr="00121491">
        <w:t>nghiên cứu có liên quan và áp dụng cho thực tế.</w:t>
      </w:r>
    </w:p>
    <w:p w14:paraId="7306F769" w14:textId="77777777" w:rsidR="00467410" w:rsidRDefault="00E3304B" w:rsidP="006F5BE9">
      <w:pPr>
        <w:pStyle w:val="ListParagraph"/>
        <w:numPr>
          <w:ilvl w:val="0"/>
          <w:numId w:val="4"/>
        </w:numPr>
        <w:rPr>
          <w:b/>
          <w:bCs/>
        </w:rPr>
      </w:pPr>
      <w:r w:rsidRPr="00E3304B">
        <w:rPr>
          <w:b/>
          <w:bCs/>
        </w:rPr>
        <w:t>Cấu trúc của báo cáo:</w:t>
      </w:r>
      <w:r w:rsidR="00467410">
        <w:rPr>
          <w:b/>
          <w:bCs/>
        </w:rPr>
        <w:t xml:space="preserve"> </w:t>
      </w:r>
    </w:p>
    <w:p w14:paraId="19719625" w14:textId="5816FD5C" w:rsidR="00E3304B" w:rsidRDefault="00467410" w:rsidP="00774B97">
      <w:pPr>
        <w:ind w:firstLine="0"/>
      </w:pPr>
      <w:r>
        <w:t>Nội dung đồ án tốt nghiệp được cấu trúc gồm 3 chương:</w:t>
      </w:r>
    </w:p>
    <w:p w14:paraId="7F65F43E" w14:textId="3C20A704" w:rsidR="003A6888" w:rsidRPr="00D04FED" w:rsidRDefault="003A6888" w:rsidP="00252E83">
      <w:pPr>
        <w:pStyle w:val="ListParagraph"/>
        <w:numPr>
          <w:ilvl w:val="0"/>
          <w:numId w:val="5"/>
        </w:numPr>
        <w:rPr>
          <w:i/>
          <w:iCs/>
        </w:rPr>
      </w:pPr>
      <w:r w:rsidRPr="00D04FED">
        <w:rPr>
          <w:i/>
          <w:iCs/>
        </w:rPr>
        <w:t>Chương 1: Tổng quan</w:t>
      </w:r>
      <w:r w:rsidR="00862D4B">
        <w:rPr>
          <w:i/>
          <w:iCs/>
        </w:rPr>
        <w:t xml:space="preserve"> về công nghệ điều khiển từ xa</w:t>
      </w:r>
    </w:p>
    <w:p w14:paraId="1AD11CEF" w14:textId="398615C3" w:rsidR="00D04FED" w:rsidRDefault="00D04FED" w:rsidP="00D04FED">
      <w:r>
        <w:t xml:space="preserve">Tìm hiểu </w:t>
      </w:r>
      <w:r w:rsidR="00775E6E">
        <w:t>một số công nghệ điều khiển từ xa và các hệ thống điều khiển thiết bị điện trong nhà thông minh hiện nay.</w:t>
      </w:r>
    </w:p>
    <w:p w14:paraId="5F776C37" w14:textId="31FC5986" w:rsidR="003A6888" w:rsidRPr="00D04FED" w:rsidRDefault="003A6888" w:rsidP="00252E83">
      <w:pPr>
        <w:pStyle w:val="ListParagraph"/>
        <w:numPr>
          <w:ilvl w:val="0"/>
          <w:numId w:val="5"/>
        </w:numPr>
        <w:rPr>
          <w:i/>
          <w:iCs/>
        </w:rPr>
      </w:pPr>
      <w:r w:rsidRPr="00D04FED">
        <w:rPr>
          <w:i/>
          <w:iCs/>
        </w:rPr>
        <w:t>Chương 2: Thiết kế mô hình điều khiển thiết bị điện trong nhà sử dụng STM32</w:t>
      </w:r>
    </w:p>
    <w:p w14:paraId="65CA2021" w14:textId="17CD6982" w:rsidR="00D04FED" w:rsidRDefault="00D04FED" w:rsidP="00D04FED">
      <w:r>
        <w:t>Trình bày các kiến thức liên quan tới nội dung nghiên cứu, thiết kế hệ thống. Lựa chọn phương án thiết kế rồi đưa ra sơ đồ khối, nêu chức năng nhiệm vụ của từng khối rồi lựa chọn linh kiện phù hợp để rồi thiết kế sơ đồ nguyên lý,</w:t>
      </w:r>
      <w:r w:rsidRPr="0069122D">
        <w:rPr>
          <w:shd w:val="clear" w:color="auto" w:fill="FFFFFF"/>
        </w:rPr>
        <w:t xml:space="preserve"> </w:t>
      </w:r>
      <w:r>
        <w:rPr>
          <w:shd w:val="clear" w:color="auto" w:fill="FFFFFF"/>
        </w:rPr>
        <w:t>Thiết kế phần mềm điều khiển bằng cách vẽ lưu đồ thuật toán của các chế độ hoạt động.</w:t>
      </w:r>
    </w:p>
    <w:p w14:paraId="4C1FC40D" w14:textId="58E3EEDA" w:rsidR="003A6888" w:rsidRDefault="003A6888" w:rsidP="00252E83">
      <w:pPr>
        <w:pStyle w:val="ListParagraph"/>
        <w:numPr>
          <w:ilvl w:val="0"/>
          <w:numId w:val="5"/>
        </w:numPr>
        <w:rPr>
          <w:i/>
          <w:iCs/>
        </w:rPr>
      </w:pPr>
      <w:r w:rsidRPr="00D04FED">
        <w:rPr>
          <w:i/>
          <w:iCs/>
        </w:rPr>
        <w:t>Chương 3: Thử nghiệm và đánh giá</w:t>
      </w:r>
    </w:p>
    <w:p w14:paraId="108D0DA2" w14:textId="77777777" w:rsidR="00E15A01" w:rsidRDefault="00D04FED" w:rsidP="00E15A01">
      <w:r>
        <w:t>Trình bày về mô hình thực nghiệm và hướng dẫn sử dụng sản phẩm. Phân tích tính năng và hiệu quả của sản phẩm. Đưa ra tính ứng dụng, mức độ an toàn và tác động của sản phẩm tới môi trường, kinh tế, xã hộ</w:t>
      </w:r>
      <w:bookmarkStart w:id="15" w:name="_Toc66718654"/>
      <w:bookmarkStart w:id="16" w:name="_Toc66719829"/>
      <w:bookmarkStart w:id="17" w:name="_Toc67221208"/>
      <w:r>
        <w:t>i.</w:t>
      </w:r>
      <w:bookmarkStart w:id="18" w:name="_Toc132747179"/>
      <w:bookmarkEnd w:id="15"/>
      <w:bookmarkEnd w:id="16"/>
      <w:bookmarkEnd w:id="17"/>
      <w:r w:rsidR="00E15A01">
        <w:t xml:space="preserve"> </w:t>
      </w:r>
    </w:p>
    <w:p w14:paraId="4303E0EF" w14:textId="77777777" w:rsidR="00E15A01" w:rsidRDefault="00E15A01">
      <w:pPr>
        <w:spacing w:after="160" w:line="259" w:lineRule="auto"/>
        <w:ind w:firstLine="0"/>
        <w:jc w:val="left"/>
      </w:pPr>
      <w:r>
        <w:br w:type="page"/>
      </w:r>
    </w:p>
    <w:p w14:paraId="25E3AFC0" w14:textId="3D8B5C74" w:rsidR="00467410" w:rsidRDefault="003815DB" w:rsidP="00E15A01">
      <w:pPr>
        <w:pStyle w:val="Heading1"/>
      </w:pPr>
      <w:bookmarkStart w:id="19" w:name="_Toc135682184"/>
      <w:r>
        <w:lastRenderedPageBreak/>
        <w:t>TỔNG QUAN</w:t>
      </w:r>
      <w:bookmarkEnd w:id="18"/>
      <w:r w:rsidR="00966DAC">
        <w:t xml:space="preserve"> VỀ </w:t>
      </w:r>
      <w:r w:rsidR="004014D8">
        <w:t>CÔNG NGHỆ ĐIỀU KHIỂN TỪ XA</w:t>
      </w:r>
      <w:bookmarkEnd w:id="19"/>
    </w:p>
    <w:p w14:paraId="56CCA3F4" w14:textId="312B43F9" w:rsidR="003F0D27" w:rsidRDefault="003F0D27" w:rsidP="003F0D27">
      <w:r w:rsidRPr="003F0D27">
        <w:t>Trong một căn nhà thông minh hay Smarthome</w:t>
      </w:r>
      <w:r>
        <w:t xml:space="preserve"> hiện nay</w:t>
      </w:r>
      <w:r w:rsidRPr="003F0D27">
        <w:t xml:space="preserve">, mọi nơi sẽ được kiểm soát bằng các thiết bị điện tử. Chúng sẽ sử dụng các cách giao tiếp riêng đề hiểu nhau như: Bluetooth, Zigbee, Z-Wave, Wifi, Matter, KNX,… </w:t>
      </w:r>
      <w:r w:rsidR="00311E46" w:rsidRPr="00311E46">
        <w:t>Nhờ ứng dụng các công nghệ như hồng ngoại, điện thoại thông minh, IoT, công nghệ đám mây…Nhà thông minh có thể tự động giúp bạn làm những công việc trong nhà.</w:t>
      </w:r>
      <w:r w:rsidR="00311E46">
        <w:t xml:space="preserve"> </w:t>
      </w:r>
      <w:r w:rsidRPr="003F0D27">
        <w:t xml:space="preserve">Và </w:t>
      </w:r>
      <w:r w:rsidR="00311E46">
        <w:t>công nghệ điều khiển từ xa các thiết bị điện trong nhà là một phần không thể thiếu trong một căn nhà thông minh.</w:t>
      </w:r>
    </w:p>
    <w:p w14:paraId="6E9A6870" w14:textId="67158E6E" w:rsidR="003C15DD" w:rsidRPr="003F0D27" w:rsidRDefault="003C15DD" w:rsidP="003F0D27">
      <w:r w:rsidRPr="003C15DD">
        <w:t>Hệ thống công nghệ điều khiển thiết bị từ xa là các công nghệ cho phép người dùng từ xa có thể điều khiển</w:t>
      </w:r>
      <w:r>
        <w:t xml:space="preserve"> và</w:t>
      </w:r>
      <w:r w:rsidRPr="003C15DD">
        <w:t xml:space="preserve"> quản lý các thiết bị như máy tính, thiết bị điện tử, hệ thống thông tin, điều hòa, đèn chiếu sáng, cửa, camera... thông qua kết nối mạng internet hoặc các công nghệ truyền thông khác. Hệ thống này cho phép người dùng thực hiện các thao tác từ xa như bật/tắt thiết bị, điều chỉnh nhiệt độ, độ sáng, lịch trình hoạt động... giúp tiết kiệm thời gian, tiền bạc và năng lượng.</w:t>
      </w:r>
    </w:p>
    <w:p w14:paraId="0698E1E1" w14:textId="2E210411" w:rsidR="00467410" w:rsidRDefault="005911B4" w:rsidP="00467410">
      <w:pPr>
        <w:pStyle w:val="Heading2"/>
        <w:rPr>
          <w:lang w:val="de-DE"/>
        </w:rPr>
      </w:pPr>
      <w:bookmarkStart w:id="20" w:name="_Toc135682185"/>
      <w:r>
        <w:rPr>
          <w:lang w:val="de-DE"/>
        </w:rPr>
        <w:t>Một số công nghệ điều khiển từ xa hiện nay</w:t>
      </w:r>
      <w:bookmarkEnd w:id="20"/>
    </w:p>
    <w:p w14:paraId="03554494" w14:textId="77777777" w:rsidR="007D0AA6" w:rsidRDefault="007D0AA6" w:rsidP="007D0AA6">
      <w:pPr>
        <w:pStyle w:val="Heading3"/>
        <w:rPr>
          <w:lang w:val="de-DE"/>
        </w:rPr>
      </w:pPr>
      <w:bookmarkStart w:id="21" w:name="_Toc135682186"/>
      <w:r>
        <w:rPr>
          <w:lang w:val="de-DE"/>
        </w:rPr>
        <w:t>Tia hồng ngoại (IR)</w:t>
      </w:r>
      <w:bookmarkEnd w:id="21"/>
    </w:p>
    <w:p w14:paraId="79348581" w14:textId="68FA305D" w:rsidR="007D0AA6" w:rsidRDefault="007D0AA6" w:rsidP="007D0AA6">
      <w:pPr>
        <w:rPr>
          <w:lang w:val="de-DE"/>
        </w:rPr>
      </w:pPr>
      <w:r w:rsidRPr="00F8163B">
        <w:rPr>
          <w:lang w:val="de-DE"/>
        </w:rPr>
        <w:t xml:space="preserve">Một chiếc điều khiển IR sẽ gồm các bộ phận cơ bản nằm trong một hộp nối cáp kỹ thuật số như </w:t>
      </w:r>
      <w:r w:rsidR="00FA56D4">
        <w:rPr>
          <w:lang w:val="de-DE"/>
        </w:rPr>
        <w:t>Hình 1.1 gồm</w:t>
      </w:r>
      <w:r w:rsidRPr="00F8163B">
        <w:rPr>
          <w:lang w:val="de-DE"/>
        </w:rPr>
        <w:t xml:space="preserve">: một bảng mạch tích hợp; </w:t>
      </w:r>
      <w:r w:rsidR="00FA56D4">
        <w:rPr>
          <w:lang w:val="de-DE"/>
        </w:rPr>
        <w:t>tụ điện</w:t>
      </w:r>
      <w:r w:rsidRPr="00F8163B">
        <w:rPr>
          <w:lang w:val="de-DE"/>
        </w:rPr>
        <w:t>; đi - ốt phát quang</w:t>
      </w:r>
      <w:r w:rsidR="00FA56D4">
        <w:rPr>
          <w:lang w:val="de-DE"/>
        </w:rPr>
        <w:t xml:space="preserve"> (LED)</w:t>
      </w:r>
      <w:r w:rsidRPr="00F8163B">
        <w:rPr>
          <w:lang w:val="de-DE"/>
        </w:rPr>
        <w:t>.</w:t>
      </w:r>
    </w:p>
    <w:p w14:paraId="3FCBCAC7" w14:textId="77777777" w:rsidR="00686038" w:rsidRDefault="00FA56D4" w:rsidP="00686038">
      <w:pPr>
        <w:keepNext/>
        <w:jc w:val="center"/>
      </w:pPr>
      <w:r>
        <w:rPr>
          <w:noProof/>
        </w:rPr>
        <w:drawing>
          <wp:inline distT="0" distB="0" distL="0" distR="0" wp14:anchorId="61EF8ECE" wp14:editId="2B6A17B2">
            <wp:extent cx="2257864" cy="2257864"/>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3781" cy="2263781"/>
                    </a:xfrm>
                    <a:prstGeom prst="rect">
                      <a:avLst/>
                    </a:prstGeom>
                    <a:noFill/>
                    <a:ln>
                      <a:noFill/>
                    </a:ln>
                  </pic:spPr>
                </pic:pic>
              </a:graphicData>
            </a:graphic>
          </wp:inline>
        </w:drawing>
      </w:r>
    </w:p>
    <w:p w14:paraId="4336469B" w14:textId="7D7FAF0F" w:rsidR="00FA56D4" w:rsidRDefault="00686038" w:rsidP="00686038">
      <w:pPr>
        <w:pStyle w:val="Caption"/>
        <w:jc w:val="center"/>
      </w:pPr>
      <w:bookmarkStart w:id="22" w:name="_Toc135595508"/>
      <w:r>
        <w:t xml:space="preserve">Hình </w:t>
      </w:r>
      <w:r w:rsidR="00704B8A">
        <w:fldChar w:fldCharType="begin"/>
      </w:r>
      <w:r w:rsidR="00704B8A">
        <w:instrText xml:space="preserve"> STYLEREF 1 \s </w:instrText>
      </w:r>
      <w:r w:rsidR="00704B8A">
        <w:fldChar w:fldCharType="separate"/>
      </w:r>
      <w:r w:rsidR="000F6660">
        <w:rPr>
          <w:noProof/>
        </w:rPr>
        <w:t>1</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w:t>
      </w:r>
      <w:r w:rsidR="00704B8A">
        <w:rPr>
          <w:noProof/>
        </w:rPr>
        <w:fldChar w:fldCharType="end"/>
      </w:r>
      <w:r>
        <w:t xml:space="preserve">. </w:t>
      </w:r>
      <w:r w:rsidRPr="007016CA">
        <w:t>Sơ đồ bộ điều khiển từ xa sử dụng IR</w:t>
      </w:r>
      <w:bookmarkEnd w:id="22"/>
    </w:p>
    <w:p w14:paraId="7426838E" w14:textId="5F2807F6" w:rsidR="00FA56D4" w:rsidRPr="00FA56D4" w:rsidRDefault="00FA56D4" w:rsidP="00686038">
      <w:pPr>
        <w:pStyle w:val="Caption"/>
      </w:pPr>
    </w:p>
    <w:p w14:paraId="6EF2985B" w14:textId="346E2748" w:rsidR="007D0AA6" w:rsidRDefault="007D0AA6" w:rsidP="007D0AA6">
      <w:pPr>
        <w:rPr>
          <w:lang w:val="de-DE"/>
        </w:rPr>
      </w:pPr>
      <w:r w:rsidRPr="00F8163B">
        <w:rPr>
          <w:lang w:val="de-DE"/>
        </w:rPr>
        <w:lastRenderedPageBreak/>
        <w:t>Nguyên lý cơ bản của loại điều khiển từ xa này là sử dụng ánh sáng hồng ngoại của quang phổ điện từ mà mắt thường không thấy được để chuyển tín hiệu đến thiết bị cần điều khiển. Nó đóng vai trò như một bộ phát tín hiệu, sẽ phát ra các xung ánh sáng hồng ngoại mang một mã số nhị phân cụ thể. Khi ta ấn một nút phía bên ngoài thì sẽ vận hành một chuỗi các hoạt động khiến các thiết bị cần điều khiển sẽ thực hiện lệnh của nút bấm đó.</w:t>
      </w:r>
      <w:r w:rsidR="009524B6">
        <w:rPr>
          <w:lang w:val="de-DE"/>
        </w:rPr>
        <w:t xml:space="preserve"> [10]</w:t>
      </w:r>
    </w:p>
    <w:p w14:paraId="55F6F692" w14:textId="166FBC02" w:rsidR="000C02EB" w:rsidRDefault="000C02EB" w:rsidP="00252E83">
      <w:pPr>
        <w:pStyle w:val="ListParagraph"/>
        <w:numPr>
          <w:ilvl w:val="0"/>
          <w:numId w:val="29"/>
        </w:numPr>
        <w:rPr>
          <w:i/>
          <w:iCs/>
          <w:lang w:val="de-DE"/>
        </w:rPr>
      </w:pPr>
      <w:r w:rsidRPr="000C02EB">
        <w:rPr>
          <w:i/>
          <w:iCs/>
          <w:lang w:val="de-DE"/>
        </w:rPr>
        <w:t>Ưu điểm:</w:t>
      </w:r>
    </w:p>
    <w:p w14:paraId="0EE8AEA8" w14:textId="248B6F32" w:rsidR="000C02EB" w:rsidRPr="000C02EB" w:rsidRDefault="000C02EB" w:rsidP="00252E83">
      <w:pPr>
        <w:pStyle w:val="ListParagraph"/>
        <w:numPr>
          <w:ilvl w:val="0"/>
          <w:numId w:val="30"/>
        </w:numPr>
        <w:rPr>
          <w:lang w:val="de-DE"/>
        </w:rPr>
      </w:pPr>
      <w:r w:rsidRPr="000C02EB">
        <w:rPr>
          <w:lang w:val="de-DE"/>
        </w:rPr>
        <w:t>Giá thành thấp vì chúng được tích hợp vào nhiều thiết bị gia dụng.</w:t>
      </w:r>
    </w:p>
    <w:p w14:paraId="0F811B28" w14:textId="5B8577A1" w:rsidR="000C02EB" w:rsidRPr="000C02EB" w:rsidRDefault="000C02EB" w:rsidP="00252E83">
      <w:pPr>
        <w:pStyle w:val="ListParagraph"/>
        <w:numPr>
          <w:ilvl w:val="0"/>
          <w:numId w:val="30"/>
        </w:numPr>
        <w:rPr>
          <w:lang w:val="de-DE"/>
        </w:rPr>
      </w:pPr>
      <w:r w:rsidRPr="000C02EB">
        <w:rPr>
          <w:lang w:val="de-DE"/>
        </w:rPr>
        <w:t>Dễ sử dụng: Không cần cài đặt phần mềm hay nắm vững kỹ thuật để điều khiển các thiết bị.</w:t>
      </w:r>
    </w:p>
    <w:p w14:paraId="6EF347EF" w14:textId="6EE9A8B5" w:rsidR="000C02EB" w:rsidRPr="000C02EB" w:rsidRDefault="000C02EB" w:rsidP="00252E83">
      <w:pPr>
        <w:pStyle w:val="ListParagraph"/>
        <w:numPr>
          <w:ilvl w:val="0"/>
          <w:numId w:val="30"/>
        </w:numPr>
        <w:rPr>
          <w:lang w:val="de-DE"/>
        </w:rPr>
      </w:pPr>
      <w:r w:rsidRPr="000C02EB">
        <w:rPr>
          <w:lang w:val="de-DE"/>
        </w:rPr>
        <w:t>Tiết kiệm năng lực: Không cần phải di chuyển điều khiển tới từng thiết bị để điều khiển, tiết kiệm thời gian, công sức.</w:t>
      </w:r>
    </w:p>
    <w:p w14:paraId="3E8D75F6" w14:textId="18072873" w:rsidR="000C02EB" w:rsidRDefault="000C02EB" w:rsidP="00252E83">
      <w:pPr>
        <w:pStyle w:val="ListParagraph"/>
        <w:numPr>
          <w:ilvl w:val="0"/>
          <w:numId w:val="29"/>
        </w:numPr>
        <w:rPr>
          <w:i/>
          <w:iCs/>
          <w:lang w:val="de-DE"/>
        </w:rPr>
      </w:pPr>
      <w:r w:rsidRPr="000C02EB">
        <w:rPr>
          <w:i/>
          <w:iCs/>
          <w:lang w:val="de-DE"/>
        </w:rPr>
        <w:t>Nhược điểm:</w:t>
      </w:r>
    </w:p>
    <w:p w14:paraId="2AC1F499" w14:textId="30CCAACB" w:rsidR="00E50C2C" w:rsidRPr="00E50C2C" w:rsidRDefault="00E50C2C" w:rsidP="00252E83">
      <w:pPr>
        <w:pStyle w:val="ListParagraph"/>
        <w:numPr>
          <w:ilvl w:val="0"/>
          <w:numId w:val="31"/>
        </w:numPr>
        <w:rPr>
          <w:lang w:val="de-DE"/>
        </w:rPr>
      </w:pPr>
      <w:r w:rsidRPr="00E50C2C">
        <w:rPr>
          <w:lang w:val="de-DE"/>
        </w:rPr>
        <w:t>Phải trỏ thiết bị điều khiển vào thiết bị nhận để điều khiển. Nếu có vật cản giữa hai thiết bị thì sẽ không thể truyền tín hiệu được.</w:t>
      </w:r>
    </w:p>
    <w:p w14:paraId="6DD16221" w14:textId="290DEFC9" w:rsidR="00E50C2C" w:rsidRPr="00E50C2C" w:rsidRDefault="00E50C2C" w:rsidP="00252E83">
      <w:pPr>
        <w:pStyle w:val="ListParagraph"/>
        <w:numPr>
          <w:ilvl w:val="0"/>
          <w:numId w:val="31"/>
        </w:numPr>
        <w:rPr>
          <w:lang w:val="de-DE"/>
        </w:rPr>
      </w:pPr>
      <w:r w:rsidRPr="00E50C2C">
        <w:rPr>
          <w:lang w:val="de-DE"/>
        </w:rPr>
        <w:t>Tầm hoạt động hạn chế: Thường chỉ trong khoảng 10-20m và có thể bị giảm tầm xa nếu ánh sáng mạnh (như ánh sáng mặt trời) chiếu vào.</w:t>
      </w:r>
    </w:p>
    <w:p w14:paraId="14AE6FF2" w14:textId="5E5159C0" w:rsidR="00E50C2C" w:rsidRPr="00E50C2C" w:rsidRDefault="00E50C2C" w:rsidP="00252E83">
      <w:pPr>
        <w:pStyle w:val="ListParagraph"/>
        <w:numPr>
          <w:ilvl w:val="0"/>
          <w:numId w:val="31"/>
        </w:numPr>
        <w:rPr>
          <w:lang w:val="de-DE"/>
        </w:rPr>
      </w:pPr>
      <w:r w:rsidRPr="00E50C2C">
        <w:rPr>
          <w:lang w:val="de-DE"/>
        </w:rPr>
        <w:t>Không thể điều khiển qua tường hoặc các vật cản khác.</w:t>
      </w:r>
    </w:p>
    <w:p w14:paraId="375698EA" w14:textId="74A9F7E5" w:rsidR="00E50C2C" w:rsidRPr="00E50C2C" w:rsidRDefault="00E50C2C" w:rsidP="00252E83">
      <w:pPr>
        <w:pStyle w:val="ListParagraph"/>
        <w:numPr>
          <w:ilvl w:val="0"/>
          <w:numId w:val="31"/>
        </w:numPr>
        <w:rPr>
          <w:lang w:val="de-DE"/>
        </w:rPr>
      </w:pPr>
      <w:r w:rsidRPr="00E50C2C">
        <w:rPr>
          <w:lang w:val="de-DE"/>
        </w:rPr>
        <w:t>Thiết bị phải được cài đặt đúng mã hồng ngoại để có thể điều khiển được.</w:t>
      </w:r>
    </w:p>
    <w:p w14:paraId="6415701A" w14:textId="04C79F74" w:rsidR="000C02EB" w:rsidRDefault="000C02EB" w:rsidP="00252E83">
      <w:pPr>
        <w:pStyle w:val="ListParagraph"/>
        <w:numPr>
          <w:ilvl w:val="0"/>
          <w:numId w:val="29"/>
        </w:numPr>
        <w:rPr>
          <w:i/>
          <w:iCs/>
          <w:lang w:val="de-DE"/>
        </w:rPr>
      </w:pPr>
      <w:r w:rsidRPr="000C02EB">
        <w:rPr>
          <w:i/>
          <w:iCs/>
          <w:lang w:val="de-DE"/>
        </w:rPr>
        <w:t>Ứng dụng:</w:t>
      </w:r>
    </w:p>
    <w:p w14:paraId="30A9B415" w14:textId="6A6B582A" w:rsidR="00E50C2C" w:rsidRPr="00E50C2C" w:rsidRDefault="00E50C2C" w:rsidP="00252E83">
      <w:pPr>
        <w:pStyle w:val="ListParagraph"/>
        <w:numPr>
          <w:ilvl w:val="0"/>
          <w:numId w:val="32"/>
        </w:numPr>
        <w:rPr>
          <w:lang w:val="de-DE"/>
        </w:rPr>
      </w:pPr>
      <w:r w:rsidRPr="00E50C2C">
        <w:rPr>
          <w:lang w:val="de-DE"/>
        </w:rPr>
        <w:t>Điều khiển tivi, đầu đĩa DVD hoặc các thiết bị gia đình khác</w:t>
      </w:r>
    </w:p>
    <w:p w14:paraId="796E62CA" w14:textId="2C300C78" w:rsidR="00E50C2C" w:rsidRPr="00E50C2C" w:rsidRDefault="00E50C2C" w:rsidP="00252E83">
      <w:pPr>
        <w:pStyle w:val="ListParagraph"/>
        <w:numPr>
          <w:ilvl w:val="0"/>
          <w:numId w:val="32"/>
        </w:numPr>
        <w:rPr>
          <w:lang w:val="de-DE"/>
        </w:rPr>
      </w:pPr>
      <w:r w:rsidRPr="00E50C2C">
        <w:rPr>
          <w:lang w:val="de-DE"/>
        </w:rPr>
        <w:t>Thiết bị y tế: Một số thiết bị y tế sử dụng tia hồng ngoại để đo nhiệt độ</w:t>
      </w:r>
    </w:p>
    <w:p w14:paraId="276710E5" w14:textId="30398F12" w:rsidR="00E50C2C" w:rsidRPr="00E50C2C" w:rsidRDefault="00E50C2C" w:rsidP="00252E83">
      <w:pPr>
        <w:pStyle w:val="ListParagraph"/>
        <w:numPr>
          <w:ilvl w:val="0"/>
          <w:numId w:val="32"/>
        </w:numPr>
        <w:rPr>
          <w:lang w:val="de-DE"/>
        </w:rPr>
      </w:pPr>
      <w:r w:rsidRPr="00E50C2C">
        <w:rPr>
          <w:lang w:val="de-DE"/>
        </w:rPr>
        <w:t>Các hệ thống an ninh và cửa tự động: Tia hồng ngoại có thể được sử dụng để mở khóa cửa hoặc kích hoạt các thiết bị an ninh.</w:t>
      </w:r>
    </w:p>
    <w:p w14:paraId="04AB7196" w14:textId="5D128E34" w:rsidR="00F8163B" w:rsidRDefault="00FC3030" w:rsidP="00FC3030">
      <w:pPr>
        <w:pStyle w:val="Heading3"/>
        <w:rPr>
          <w:lang w:val="de-DE"/>
        </w:rPr>
      </w:pPr>
      <w:bookmarkStart w:id="23" w:name="_Toc135682187"/>
      <w:r>
        <w:rPr>
          <w:lang w:val="de-DE"/>
        </w:rPr>
        <w:t>Công nghệ</w:t>
      </w:r>
      <w:r w:rsidR="006B5CF0">
        <w:rPr>
          <w:lang w:val="de-DE"/>
        </w:rPr>
        <w:t xml:space="preserve"> điều khiển từ xa sử dụng</w:t>
      </w:r>
      <w:r>
        <w:rPr>
          <w:lang w:val="de-DE"/>
        </w:rPr>
        <w:t xml:space="preserve"> </w:t>
      </w:r>
      <w:r w:rsidR="00F8163B">
        <w:rPr>
          <w:lang w:val="de-DE"/>
        </w:rPr>
        <w:t>Bluetooth</w:t>
      </w:r>
      <w:bookmarkEnd w:id="23"/>
    </w:p>
    <w:p w14:paraId="0E78C171" w14:textId="27C9AD2A" w:rsidR="008F7CD1" w:rsidRDefault="00381FAB" w:rsidP="008F7CD1">
      <w:pPr>
        <w:rPr>
          <w:lang w:val="de-DE"/>
        </w:rPr>
      </w:pPr>
      <w:r w:rsidRPr="00381FAB">
        <w:rPr>
          <w:lang w:val="de-DE"/>
        </w:rPr>
        <w:t xml:space="preserve">Bluetooth là sự trao đổi dữ liệu không dây tầm gần giữa các thiết bị điện tử. </w:t>
      </w:r>
      <w:r w:rsidR="008F7CD1" w:rsidRPr="00381FAB">
        <w:rPr>
          <w:lang w:val="de-DE"/>
        </w:rPr>
        <w:t>Bluetooth sử dụng sóng Radio tần số 2.4GHz.</w:t>
      </w:r>
      <w:r w:rsidR="00AE072C">
        <w:rPr>
          <w:lang w:val="de-DE"/>
        </w:rPr>
        <w:t xml:space="preserve"> [7]</w:t>
      </w:r>
    </w:p>
    <w:p w14:paraId="5041D0BC" w14:textId="77777777" w:rsidR="00CF1F8B" w:rsidRDefault="00381FAB" w:rsidP="00CF1F8B">
      <w:pPr>
        <w:keepNext/>
        <w:jc w:val="center"/>
      </w:pPr>
      <w:r>
        <w:rPr>
          <w:noProof/>
        </w:rPr>
        <w:lastRenderedPageBreak/>
        <w:drawing>
          <wp:inline distT="0" distB="0" distL="0" distR="0" wp14:anchorId="4B99E17A" wp14:editId="42EA5F11">
            <wp:extent cx="2924269" cy="1934897"/>
            <wp:effectExtent l="0" t="0" r="9525" b="8255"/>
            <wp:docPr id="3" name="Picture 3" descr="Kết nối Bluetooth giữa các thiết b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nối Bluetooth giữa các thiết bị."/>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4233" cy="1948106"/>
                    </a:xfrm>
                    <a:prstGeom prst="rect">
                      <a:avLst/>
                    </a:prstGeom>
                    <a:noFill/>
                    <a:ln>
                      <a:noFill/>
                    </a:ln>
                  </pic:spPr>
                </pic:pic>
              </a:graphicData>
            </a:graphic>
          </wp:inline>
        </w:drawing>
      </w:r>
    </w:p>
    <w:p w14:paraId="33AA1156" w14:textId="45D0F0A4" w:rsidR="008F7CD1" w:rsidRDefault="00CF1F8B" w:rsidP="00CF1F8B">
      <w:pPr>
        <w:pStyle w:val="Caption"/>
        <w:jc w:val="center"/>
      </w:pPr>
      <w:bookmarkStart w:id="24" w:name="_Toc135595509"/>
      <w:r>
        <w:t xml:space="preserve">Hình </w:t>
      </w:r>
      <w:r w:rsidR="00704B8A">
        <w:fldChar w:fldCharType="begin"/>
      </w:r>
      <w:r w:rsidR="00704B8A">
        <w:instrText xml:space="preserve"> STYLEREF 1 \s </w:instrText>
      </w:r>
      <w:r w:rsidR="00704B8A">
        <w:fldChar w:fldCharType="separate"/>
      </w:r>
      <w:r w:rsidR="000F6660">
        <w:rPr>
          <w:noProof/>
        </w:rPr>
        <w:t>1</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w:t>
      </w:r>
      <w:r w:rsidR="00704B8A">
        <w:rPr>
          <w:noProof/>
        </w:rPr>
        <w:fldChar w:fldCharType="end"/>
      </w:r>
      <w:r>
        <w:t xml:space="preserve">. </w:t>
      </w:r>
      <w:r w:rsidRPr="00E4669A">
        <w:t>Kết nối các thiết bị bằng Bluetooth</w:t>
      </w:r>
      <w:bookmarkEnd w:id="24"/>
      <w:r w:rsidR="00AD2D2F">
        <w:tab/>
      </w:r>
    </w:p>
    <w:p w14:paraId="47780DF5" w14:textId="69713A76" w:rsidR="00381FAB" w:rsidRPr="008F7CD1" w:rsidRDefault="008F7CD1" w:rsidP="008F7CD1">
      <w:pPr>
        <w:rPr>
          <w:lang w:val="de-DE"/>
        </w:rPr>
      </w:pPr>
      <w:r>
        <w:rPr>
          <w:lang w:val="de-DE"/>
        </w:rPr>
        <w:t>Hình 1.2 mô tả c</w:t>
      </w:r>
      <w:r w:rsidRPr="00381FAB">
        <w:rPr>
          <w:lang w:val="de-DE"/>
        </w:rPr>
        <w:t xml:space="preserve">ông nghệ </w:t>
      </w:r>
      <w:r>
        <w:rPr>
          <w:lang w:val="de-DE"/>
        </w:rPr>
        <w:t>Bluetooth</w:t>
      </w:r>
      <w:r w:rsidRPr="00381FAB">
        <w:rPr>
          <w:lang w:val="de-DE"/>
        </w:rPr>
        <w:t xml:space="preserve"> hỗ trợ</w:t>
      </w:r>
      <w:r>
        <w:rPr>
          <w:lang w:val="de-DE"/>
        </w:rPr>
        <w:t xml:space="preserve"> kết nối</w:t>
      </w:r>
      <w:r w:rsidRPr="00381FAB">
        <w:rPr>
          <w:lang w:val="de-DE"/>
        </w:rPr>
        <w:t xml:space="preserve"> dữ liệu qua các khoảng cách ngắn giữa các thiết bị di động như điện thoại di động, laptop</w:t>
      </w:r>
      <w:r w:rsidR="00326FE8">
        <w:rPr>
          <w:lang w:val="de-DE"/>
        </w:rPr>
        <w:t>, máy chơi game</w:t>
      </w:r>
      <w:r w:rsidRPr="00381FAB">
        <w:rPr>
          <w:lang w:val="de-DE"/>
        </w:rPr>
        <w:t xml:space="preserve"> với nhau và với thiết bị cố định mà không cần một sợi cáp để truyền tải</w:t>
      </w:r>
      <w:r>
        <w:rPr>
          <w:lang w:val="de-DE"/>
        </w:rPr>
        <w:t>.</w:t>
      </w:r>
      <w:r w:rsidR="00AD2D2F">
        <w:tab/>
      </w:r>
    </w:p>
    <w:p w14:paraId="4522D93C" w14:textId="77777777" w:rsidR="002C3023" w:rsidRDefault="002C3023" w:rsidP="00252E83">
      <w:pPr>
        <w:pStyle w:val="ListParagraph"/>
        <w:numPr>
          <w:ilvl w:val="0"/>
          <w:numId w:val="6"/>
        </w:numPr>
        <w:rPr>
          <w:i/>
          <w:iCs/>
          <w:lang w:val="de-DE"/>
        </w:rPr>
      </w:pPr>
      <w:r w:rsidRPr="003B0246">
        <w:rPr>
          <w:i/>
          <w:iCs/>
          <w:lang w:val="de-DE"/>
        </w:rPr>
        <w:t>Ưu điểm:</w:t>
      </w:r>
    </w:p>
    <w:p w14:paraId="0198F759" w14:textId="265ED794" w:rsidR="006179C5" w:rsidRPr="006179C5" w:rsidRDefault="006179C5" w:rsidP="00252E83">
      <w:pPr>
        <w:pStyle w:val="ListParagraph"/>
        <w:numPr>
          <w:ilvl w:val="0"/>
          <w:numId w:val="23"/>
        </w:numPr>
        <w:rPr>
          <w:lang w:val="de-DE"/>
        </w:rPr>
      </w:pPr>
      <w:r w:rsidRPr="006179C5">
        <w:rPr>
          <w:lang w:val="de-DE"/>
        </w:rPr>
        <w:t>Kết nối không dây tiện lợi: Công nghệ Bluetooth cho phép người dùng kết nối các thiết bị từ xa mà không cần dây cáp.</w:t>
      </w:r>
    </w:p>
    <w:p w14:paraId="6455CC4C" w14:textId="31B692A3" w:rsidR="006179C5" w:rsidRPr="006179C5" w:rsidRDefault="006179C5" w:rsidP="00252E83">
      <w:pPr>
        <w:pStyle w:val="ListParagraph"/>
        <w:numPr>
          <w:ilvl w:val="0"/>
          <w:numId w:val="23"/>
        </w:numPr>
        <w:rPr>
          <w:lang w:val="de-DE"/>
        </w:rPr>
      </w:pPr>
      <w:r w:rsidRPr="006179C5">
        <w:rPr>
          <w:lang w:val="de-DE"/>
        </w:rPr>
        <w:t>Tiết kiệm năng lượng: Bluetooth tiêu thụ ít năng lượng hơn so với các công nghệ kết nối khác, giúp pin của thiết bị được sử dụng lâu hơn.</w:t>
      </w:r>
    </w:p>
    <w:p w14:paraId="7FE4584C" w14:textId="527D811F" w:rsidR="006179C5" w:rsidRPr="006179C5" w:rsidRDefault="006179C5" w:rsidP="00252E83">
      <w:pPr>
        <w:pStyle w:val="ListParagraph"/>
        <w:numPr>
          <w:ilvl w:val="0"/>
          <w:numId w:val="23"/>
        </w:numPr>
        <w:rPr>
          <w:lang w:val="de-DE"/>
        </w:rPr>
      </w:pPr>
      <w:r w:rsidRPr="006179C5">
        <w:rPr>
          <w:lang w:val="de-DE"/>
        </w:rPr>
        <w:t>Độ bảo mật cao: Công nghệ Bluetooth được sử dụng bởi nhiều thiết bị để truyền tải thông tin và đảm bảo an toàn.</w:t>
      </w:r>
    </w:p>
    <w:p w14:paraId="46462465" w14:textId="77777777" w:rsidR="002C3023" w:rsidRDefault="002C3023" w:rsidP="00252E83">
      <w:pPr>
        <w:pStyle w:val="ListParagraph"/>
        <w:numPr>
          <w:ilvl w:val="0"/>
          <w:numId w:val="6"/>
        </w:numPr>
        <w:rPr>
          <w:i/>
          <w:iCs/>
          <w:lang w:val="de-DE"/>
        </w:rPr>
      </w:pPr>
      <w:r w:rsidRPr="003B0246">
        <w:rPr>
          <w:i/>
          <w:iCs/>
          <w:lang w:val="de-DE"/>
        </w:rPr>
        <w:t>Nhược điểm:</w:t>
      </w:r>
    </w:p>
    <w:p w14:paraId="316076F8" w14:textId="06CC76A8" w:rsidR="006179C5" w:rsidRPr="006179C5" w:rsidRDefault="006179C5" w:rsidP="00252E83">
      <w:pPr>
        <w:pStyle w:val="ListParagraph"/>
        <w:numPr>
          <w:ilvl w:val="0"/>
          <w:numId w:val="24"/>
        </w:numPr>
        <w:rPr>
          <w:lang w:val="de-DE"/>
        </w:rPr>
      </w:pPr>
      <w:r w:rsidRPr="006179C5">
        <w:rPr>
          <w:lang w:val="de-DE"/>
        </w:rPr>
        <w:t>Khoảng cách kết nối ngắn: Công nghệ Bluetooth có khoảng cách kết nối giới hạn, nên người dùng cần ở gần thiết bị để kết nối.</w:t>
      </w:r>
    </w:p>
    <w:p w14:paraId="5CC0C72F" w14:textId="5C7368A7" w:rsidR="006179C5" w:rsidRPr="006179C5" w:rsidRDefault="006179C5" w:rsidP="00252E83">
      <w:pPr>
        <w:pStyle w:val="ListParagraph"/>
        <w:numPr>
          <w:ilvl w:val="0"/>
          <w:numId w:val="24"/>
        </w:numPr>
        <w:rPr>
          <w:lang w:val="de-DE"/>
        </w:rPr>
      </w:pPr>
      <w:r w:rsidRPr="006179C5">
        <w:rPr>
          <w:lang w:val="de-DE"/>
        </w:rPr>
        <w:t>Tốc độ truyền dữ liệu chậm hơn: So với các công nghệ kết nối khác, tốc độ truyền dữ liệu của Bluetooth chậm hơn.</w:t>
      </w:r>
    </w:p>
    <w:p w14:paraId="6455E5CB" w14:textId="23765172" w:rsidR="006179C5" w:rsidRDefault="006179C5" w:rsidP="00252E83">
      <w:pPr>
        <w:pStyle w:val="ListParagraph"/>
        <w:numPr>
          <w:ilvl w:val="0"/>
          <w:numId w:val="24"/>
        </w:numPr>
        <w:rPr>
          <w:lang w:val="de-DE"/>
        </w:rPr>
      </w:pPr>
      <w:r w:rsidRPr="006179C5">
        <w:rPr>
          <w:lang w:val="de-DE"/>
        </w:rPr>
        <w:t>Chọn mua phiên bản Bluetooth tương thích: Người dùng cần phải chọn phiên bản Bluetooth tương thích với thiết bị của mình.</w:t>
      </w:r>
    </w:p>
    <w:p w14:paraId="01FF651E" w14:textId="2FE64CC3" w:rsidR="00E835D7" w:rsidRDefault="00E835D7" w:rsidP="00252E83">
      <w:pPr>
        <w:pStyle w:val="ListParagraph"/>
        <w:numPr>
          <w:ilvl w:val="0"/>
          <w:numId w:val="6"/>
        </w:numPr>
        <w:rPr>
          <w:i/>
          <w:iCs/>
          <w:lang w:val="de-DE"/>
        </w:rPr>
      </w:pPr>
      <w:r w:rsidRPr="00E835D7">
        <w:rPr>
          <w:i/>
          <w:iCs/>
          <w:lang w:val="de-DE"/>
        </w:rPr>
        <w:t>Ứng dụng</w:t>
      </w:r>
      <w:r>
        <w:rPr>
          <w:i/>
          <w:iCs/>
          <w:lang w:val="de-DE"/>
        </w:rPr>
        <w:t>:</w:t>
      </w:r>
    </w:p>
    <w:p w14:paraId="4CF6B2D9" w14:textId="3508C9FE" w:rsidR="009A0286" w:rsidRPr="009A0286" w:rsidRDefault="009A0286" w:rsidP="00252E83">
      <w:pPr>
        <w:pStyle w:val="ListParagraph"/>
        <w:numPr>
          <w:ilvl w:val="0"/>
          <w:numId w:val="25"/>
        </w:numPr>
        <w:rPr>
          <w:lang w:val="de-DE"/>
        </w:rPr>
      </w:pPr>
      <w:r w:rsidRPr="009A0286">
        <w:rPr>
          <w:lang w:val="de-DE"/>
        </w:rPr>
        <w:t>Điều khiển từ xa các thiết bị gia dụng như TV, loa, máy chiếu, quạt, đèn....</w:t>
      </w:r>
    </w:p>
    <w:p w14:paraId="1504B0E6" w14:textId="0778F37B" w:rsidR="009A0286" w:rsidRPr="009A0286" w:rsidRDefault="009A0286" w:rsidP="00252E83">
      <w:pPr>
        <w:pStyle w:val="ListParagraph"/>
        <w:numPr>
          <w:ilvl w:val="0"/>
          <w:numId w:val="25"/>
        </w:numPr>
        <w:rPr>
          <w:lang w:val="de-DE"/>
        </w:rPr>
      </w:pPr>
      <w:r w:rsidRPr="009A0286">
        <w:rPr>
          <w:lang w:val="de-DE"/>
        </w:rPr>
        <w:t>Điều khiển robot, đồ chơi từ xa bằng Bluetooth.</w:t>
      </w:r>
    </w:p>
    <w:p w14:paraId="5C7CF265" w14:textId="5233DCCF" w:rsidR="009A0286" w:rsidRPr="009A0286" w:rsidRDefault="009A0286" w:rsidP="00252E83">
      <w:pPr>
        <w:pStyle w:val="ListParagraph"/>
        <w:numPr>
          <w:ilvl w:val="0"/>
          <w:numId w:val="25"/>
        </w:numPr>
        <w:rPr>
          <w:lang w:val="de-DE"/>
        </w:rPr>
      </w:pPr>
      <w:r w:rsidRPr="009A0286">
        <w:rPr>
          <w:lang w:val="de-DE"/>
        </w:rPr>
        <w:lastRenderedPageBreak/>
        <w:t>Điều khiển thiết bị y tế từ xa bằng Bluetooth.</w:t>
      </w:r>
    </w:p>
    <w:p w14:paraId="437CC17A" w14:textId="2FDD86B9" w:rsidR="00F8163B" w:rsidRDefault="00FC3030" w:rsidP="00FC3030">
      <w:pPr>
        <w:pStyle w:val="Heading3"/>
        <w:rPr>
          <w:lang w:val="de-DE"/>
        </w:rPr>
      </w:pPr>
      <w:bookmarkStart w:id="25" w:name="_Toc135682188"/>
      <w:r>
        <w:rPr>
          <w:lang w:val="de-DE"/>
        </w:rPr>
        <w:t>Công nghệ</w:t>
      </w:r>
      <w:r w:rsidR="006B5CF0">
        <w:rPr>
          <w:lang w:val="de-DE"/>
        </w:rPr>
        <w:t xml:space="preserve"> điều khiển từ xa sử dụng</w:t>
      </w:r>
      <w:r>
        <w:rPr>
          <w:lang w:val="de-DE"/>
        </w:rPr>
        <w:t xml:space="preserve"> </w:t>
      </w:r>
      <w:r w:rsidR="00F8163B">
        <w:rPr>
          <w:lang w:val="de-DE"/>
        </w:rPr>
        <w:t>Wifi</w:t>
      </w:r>
      <w:bookmarkEnd w:id="25"/>
    </w:p>
    <w:p w14:paraId="2F364256" w14:textId="4F3E96AA" w:rsidR="006B5CF0" w:rsidRPr="006B5CF0" w:rsidRDefault="006B5CF0" w:rsidP="006B5CF0">
      <w:pPr>
        <w:rPr>
          <w:shd w:val="clear" w:color="auto" w:fill="FFFFFF"/>
        </w:rPr>
      </w:pPr>
      <w:r w:rsidRPr="00D31891">
        <w:rPr>
          <w:shd w:val="clear" w:color="auto" w:fill="FFFFFF"/>
        </w:rPr>
        <w:t>Wifi </w:t>
      </w:r>
      <w:r w:rsidRPr="00D31891">
        <w:rPr>
          <w:color w:val="040C28"/>
        </w:rPr>
        <w:t>là viết tắt của Wireless Fidelity là hệ thống truy cập internet không dây</w:t>
      </w:r>
      <w:r w:rsidRPr="00D31891">
        <w:rPr>
          <w:shd w:val="clear" w:color="auto" w:fill="FFFFFF"/>
        </w:rPr>
        <w:t>. Wifi là công cụ kết nối không thể thiếu trên điện thoại, laptop, máy tính bảng và một số thiết bị thông minh khác như smartwatch.</w:t>
      </w:r>
    </w:p>
    <w:p w14:paraId="0F8144FD" w14:textId="51B0BC0D" w:rsidR="006B5CF0" w:rsidRDefault="006B5CF0" w:rsidP="006B5CF0">
      <w:pPr>
        <w:rPr>
          <w:lang w:val="de-DE"/>
        </w:rPr>
      </w:pPr>
      <w:r w:rsidRPr="006B5CF0">
        <w:rPr>
          <w:lang w:val="de-DE"/>
        </w:rPr>
        <w:t xml:space="preserve">Công nghệ điều khiển thiết bị từ xa bằng </w:t>
      </w:r>
      <w:r>
        <w:rPr>
          <w:lang w:val="de-DE"/>
        </w:rPr>
        <w:t>W</w:t>
      </w:r>
      <w:r w:rsidRPr="006B5CF0">
        <w:rPr>
          <w:lang w:val="de-DE"/>
        </w:rPr>
        <w:t xml:space="preserve">ifi là một phương pháp cho phép người dùng điều khiển và quản lý các thiết bị được kết nối trực tiếp với mạng </w:t>
      </w:r>
      <w:r>
        <w:rPr>
          <w:lang w:val="de-DE"/>
        </w:rPr>
        <w:t>W</w:t>
      </w:r>
      <w:r w:rsidR="009A014C">
        <w:rPr>
          <w:lang w:val="de-DE"/>
        </w:rPr>
        <w:t>ifi. C</w:t>
      </w:r>
      <w:r w:rsidRPr="006B5CF0">
        <w:rPr>
          <w:lang w:val="de-DE"/>
        </w:rPr>
        <w:t>ho phép người dùng từ xa tùy chỉnh và điều khiển thiết bị thông qua ứng dụng được cài đặt trên điện thoại hoặc máy tính.</w:t>
      </w:r>
      <w:sdt>
        <w:sdtPr>
          <w:rPr>
            <w:lang w:val="de-DE"/>
          </w:rPr>
          <w:id w:val="871189819"/>
          <w:citation/>
        </w:sdtPr>
        <w:sdtEndPr/>
        <w:sdtContent>
          <w:r w:rsidR="007103D9">
            <w:rPr>
              <w:lang w:val="de-DE"/>
            </w:rPr>
            <w:fldChar w:fldCharType="begin"/>
          </w:r>
          <w:r w:rsidR="007103D9">
            <w:instrText xml:space="preserve"> CITATION htt9 \l 1033 </w:instrText>
          </w:r>
          <w:r w:rsidR="007103D9">
            <w:rPr>
              <w:lang w:val="de-DE"/>
            </w:rPr>
            <w:fldChar w:fldCharType="separate"/>
          </w:r>
          <w:r w:rsidR="007103D9">
            <w:rPr>
              <w:noProof/>
            </w:rPr>
            <w:t xml:space="preserve"> </w:t>
          </w:r>
          <w:r w:rsidR="007103D9" w:rsidRPr="007103D9">
            <w:rPr>
              <w:noProof/>
            </w:rPr>
            <w:t>[3]</w:t>
          </w:r>
          <w:r w:rsidR="007103D9">
            <w:rPr>
              <w:lang w:val="de-DE"/>
            </w:rPr>
            <w:fldChar w:fldCharType="end"/>
          </w:r>
        </w:sdtContent>
      </w:sdt>
    </w:p>
    <w:p w14:paraId="6364FCC5" w14:textId="7B022AA1" w:rsidR="006B5CF0" w:rsidRDefault="006B5CF0" w:rsidP="00252E83">
      <w:pPr>
        <w:pStyle w:val="ListParagraph"/>
        <w:numPr>
          <w:ilvl w:val="0"/>
          <w:numId w:val="26"/>
        </w:numPr>
        <w:rPr>
          <w:i/>
          <w:iCs/>
          <w:lang w:val="de-DE"/>
        </w:rPr>
      </w:pPr>
      <w:r w:rsidRPr="006B5CF0">
        <w:rPr>
          <w:i/>
          <w:iCs/>
          <w:lang w:val="de-DE"/>
        </w:rPr>
        <w:t>Ưu điểm:</w:t>
      </w:r>
    </w:p>
    <w:p w14:paraId="6F8F5DEB" w14:textId="77777777" w:rsidR="00A97E6C" w:rsidRPr="00A97E6C" w:rsidRDefault="00A97E6C" w:rsidP="00252E83">
      <w:pPr>
        <w:pStyle w:val="ListParagraph"/>
        <w:numPr>
          <w:ilvl w:val="0"/>
          <w:numId w:val="27"/>
        </w:numPr>
        <w:rPr>
          <w:lang w:val="de-DE"/>
        </w:rPr>
      </w:pPr>
      <w:r w:rsidRPr="00A97E6C">
        <w:rPr>
          <w:lang w:val="de-DE"/>
        </w:rPr>
        <w:t>Tiết kiệm thời gian: Người dùng có thể điều khiển các thiết bị từ xa giúp tiết kiệm thời gian và công sức.</w:t>
      </w:r>
    </w:p>
    <w:p w14:paraId="6A12EBD1" w14:textId="2635E6BF" w:rsidR="00A97E6C" w:rsidRPr="00A97E6C" w:rsidRDefault="00A97E6C" w:rsidP="00252E83">
      <w:pPr>
        <w:pStyle w:val="ListParagraph"/>
        <w:numPr>
          <w:ilvl w:val="0"/>
          <w:numId w:val="27"/>
        </w:numPr>
        <w:rPr>
          <w:lang w:val="de-DE"/>
        </w:rPr>
      </w:pPr>
      <w:r w:rsidRPr="00A97E6C">
        <w:rPr>
          <w:lang w:val="de-DE"/>
        </w:rPr>
        <w:t xml:space="preserve">Tiện lợi: Người dùng có thể quản lý các thiết bị từ bất kỳ đâu, bất kỳ lúc nào chỉ cần có kết nối </w:t>
      </w:r>
      <w:r>
        <w:rPr>
          <w:lang w:val="de-DE"/>
        </w:rPr>
        <w:t>W</w:t>
      </w:r>
      <w:r w:rsidRPr="00A97E6C">
        <w:rPr>
          <w:lang w:val="de-DE"/>
        </w:rPr>
        <w:t>ifi.</w:t>
      </w:r>
    </w:p>
    <w:p w14:paraId="6AE016E3" w14:textId="14747743" w:rsidR="00A97E6C" w:rsidRPr="00A97E6C" w:rsidRDefault="00A97E6C" w:rsidP="00252E83">
      <w:pPr>
        <w:pStyle w:val="ListParagraph"/>
        <w:numPr>
          <w:ilvl w:val="0"/>
          <w:numId w:val="27"/>
        </w:numPr>
        <w:rPr>
          <w:lang w:val="de-DE"/>
        </w:rPr>
      </w:pPr>
      <w:r w:rsidRPr="00A97E6C">
        <w:rPr>
          <w:lang w:val="de-DE"/>
        </w:rPr>
        <w:t xml:space="preserve">Thông minh hơn: thường được tích hợp các tính năng thông minh, ví dụ như hẹn giờ, </w:t>
      </w:r>
      <w:r>
        <w:rPr>
          <w:lang w:val="de-DE"/>
        </w:rPr>
        <w:t>giọng nói</w:t>
      </w:r>
      <w:r w:rsidRPr="00A97E6C">
        <w:rPr>
          <w:lang w:val="de-DE"/>
        </w:rPr>
        <w:t>,....</w:t>
      </w:r>
    </w:p>
    <w:p w14:paraId="7BDCEBB5" w14:textId="0D491B65" w:rsidR="006B5CF0" w:rsidRDefault="006B5CF0" w:rsidP="00252E83">
      <w:pPr>
        <w:pStyle w:val="ListParagraph"/>
        <w:numPr>
          <w:ilvl w:val="0"/>
          <w:numId w:val="26"/>
        </w:numPr>
        <w:rPr>
          <w:i/>
          <w:iCs/>
          <w:lang w:val="de-DE"/>
        </w:rPr>
      </w:pPr>
      <w:r w:rsidRPr="006B5CF0">
        <w:rPr>
          <w:i/>
          <w:iCs/>
          <w:lang w:val="de-DE"/>
        </w:rPr>
        <w:t>Nhược điểm:</w:t>
      </w:r>
    </w:p>
    <w:p w14:paraId="44D54980" w14:textId="2AF752CE" w:rsidR="003D7B9F" w:rsidRPr="003D7B9F" w:rsidRDefault="003D7B9F" w:rsidP="00252E83">
      <w:pPr>
        <w:pStyle w:val="ListParagraph"/>
        <w:numPr>
          <w:ilvl w:val="0"/>
          <w:numId w:val="28"/>
        </w:numPr>
        <w:rPr>
          <w:lang w:val="de-DE"/>
        </w:rPr>
      </w:pPr>
      <w:r w:rsidRPr="003D7B9F">
        <w:rPr>
          <w:lang w:val="de-DE"/>
        </w:rPr>
        <w:t>Phụ thuộc vào kết nối wifi: Nếu kết nối wifi bị gián đoạn hoặc không ổn định, việc điều khiển thiết bị sẽ trở nên rất khó khăn.</w:t>
      </w:r>
    </w:p>
    <w:p w14:paraId="45718AB7" w14:textId="414D62F2" w:rsidR="003D7B9F" w:rsidRPr="003D7B9F" w:rsidRDefault="003D7B9F" w:rsidP="00252E83">
      <w:pPr>
        <w:pStyle w:val="ListParagraph"/>
        <w:numPr>
          <w:ilvl w:val="0"/>
          <w:numId w:val="28"/>
        </w:numPr>
        <w:rPr>
          <w:lang w:val="de-DE"/>
        </w:rPr>
      </w:pPr>
      <w:r w:rsidRPr="003D7B9F">
        <w:rPr>
          <w:lang w:val="de-DE"/>
        </w:rPr>
        <w:t>An ninh: Công nghệ điều khiển thiết bị từ xa bằng wifi có thể dễ bị tấn công bởi hacker, chủ yếu là những thiết bị có cấu hình kém hoặc không được bảo vệ đúng cách.</w:t>
      </w:r>
    </w:p>
    <w:p w14:paraId="73933796" w14:textId="7A8FCD83" w:rsidR="003D7B9F" w:rsidRPr="003D7B9F" w:rsidRDefault="003D7B9F" w:rsidP="00252E83">
      <w:pPr>
        <w:pStyle w:val="ListParagraph"/>
        <w:numPr>
          <w:ilvl w:val="0"/>
          <w:numId w:val="28"/>
        </w:numPr>
        <w:rPr>
          <w:lang w:val="de-DE"/>
        </w:rPr>
      </w:pPr>
      <w:r w:rsidRPr="003D7B9F">
        <w:rPr>
          <w:lang w:val="de-DE"/>
        </w:rPr>
        <w:t>Giá thành: Một số thiết bị có tính năng điều khiển từ xa wifi có giá thành cao</w:t>
      </w:r>
      <w:r>
        <w:rPr>
          <w:lang w:val="de-DE"/>
        </w:rPr>
        <w:t>.</w:t>
      </w:r>
    </w:p>
    <w:p w14:paraId="2309CBA1" w14:textId="7595BC73" w:rsidR="006B5CF0" w:rsidRDefault="006B5CF0" w:rsidP="00252E83">
      <w:pPr>
        <w:pStyle w:val="ListParagraph"/>
        <w:numPr>
          <w:ilvl w:val="0"/>
          <w:numId w:val="26"/>
        </w:numPr>
        <w:rPr>
          <w:i/>
          <w:iCs/>
          <w:lang w:val="de-DE"/>
        </w:rPr>
      </w:pPr>
      <w:r w:rsidRPr="006B5CF0">
        <w:rPr>
          <w:i/>
          <w:iCs/>
          <w:lang w:val="de-DE"/>
        </w:rPr>
        <w:t>Ứng dụng:</w:t>
      </w:r>
    </w:p>
    <w:p w14:paraId="6E466BDC" w14:textId="77777777" w:rsidR="00D078B9" w:rsidRPr="00D078B9" w:rsidRDefault="00D078B9" w:rsidP="00252E83">
      <w:pPr>
        <w:pStyle w:val="ListParagraph"/>
        <w:numPr>
          <w:ilvl w:val="0"/>
          <w:numId w:val="33"/>
        </w:numPr>
        <w:rPr>
          <w:lang w:val="de-DE"/>
        </w:rPr>
      </w:pPr>
      <w:r w:rsidRPr="00D078B9">
        <w:rPr>
          <w:lang w:val="de-DE"/>
        </w:rPr>
        <w:t>Điều khiển các thiết bị gia đình: Các thiết bị gia đình như máy lạnh, máy giặt, tủ lạnh, cửa cuốn…</w:t>
      </w:r>
    </w:p>
    <w:p w14:paraId="4E9F1070" w14:textId="2CAF265D" w:rsidR="00D078B9" w:rsidRPr="00D078B9" w:rsidRDefault="00D078B9" w:rsidP="00252E83">
      <w:pPr>
        <w:pStyle w:val="ListParagraph"/>
        <w:numPr>
          <w:ilvl w:val="0"/>
          <w:numId w:val="33"/>
        </w:numPr>
        <w:rPr>
          <w:lang w:val="de-DE"/>
        </w:rPr>
      </w:pPr>
      <w:r w:rsidRPr="00D078B9">
        <w:rPr>
          <w:lang w:val="de-DE"/>
        </w:rPr>
        <w:t>Giám sát an ninh: Các hệ thống an ninh chung cư hoặc các thiết bị giám sát nhà ở.</w:t>
      </w:r>
    </w:p>
    <w:p w14:paraId="47467646" w14:textId="64A44257" w:rsidR="00D078B9" w:rsidRPr="00D078B9" w:rsidRDefault="00D078B9" w:rsidP="00252E83">
      <w:pPr>
        <w:pStyle w:val="ListParagraph"/>
        <w:numPr>
          <w:ilvl w:val="0"/>
          <w:numId w:val="33"/>
        </w:numPr>
        <w:rPr>
          <w:lang w:val="de-DE"/>
        </w:rPr>
      </w:pPr>
      <w:r w:rsidRPr="00D078B9">
        <w:rPr>
          <w:lang w:val="de-DE"/>
        </w:rPr>
        <w:lastRenderedPageBreak/>
        <w:t>Điều khiển các robot: có thể điều khiển các robot, máy bay không người lái và xe tự lái từ xa</w:t>
      </w:r>
      <w:r w:rsidR="00D26B2E">
        <w:rPr>
          <w:lang w:val="de-DE"/>
        </w:rPr>
        <w:t>.</w:t>
      </w:r>
    </w:p>
    <w:p w14:paraId="5E2FB9F4" w14:textId="07C91B28" w:rsidR="00D078B9" w:rsidRPr="00D078B9" w:rsidRDefault="00D078B9" w:rsidP="00252E83">
      <w:pPr>
        <w:pStyle w:val="ListParagraph"/>
        <w:numPr>
          <w:ilvl w:val="0"/>
          <w:numId w:val="33"/>
        </w:numPr>
        <w:rPr>
          <w:lang w:val="de-DE"/>
        </w:rPr>
      </w:pPr>
      <w:r w:rsidRPr="00D078B9">
        <w:rPr>
          <w:lang w:val="de-DE"/>
        </w:rPr>
        <w:t>Trợ lý gia đình: Các trợ lý ảo như Google Home, Amazon Echo hoặc Apple HomeKit</w:t>
      </w:r>
      <w:r w:rsidR="00D26B2E">
        <w:rPr>
          <w:lang w:val="de-DE"/>
        </w:rPr>
        <w:t>.</w:t>
      </w:r>
    </w:p>
    <w:p w14:paraId="00D08A93" w14:textId="1D32EC70" w:rsidR="00BB5406" w:rsidRDefault="00F13AB5" w:rsidP="00BB5406">
      <w:pPr>
        <w:pStyle w:val="Heading2"/>
        <w:rPr>
          <w:lang w:val="de-DE"/>
        </w:rPr>
      </w:pPr>
      <w:bookmarkStart w:id="26" w:name="_Toc135682189"/>
      <w:r>
        <w:rPr>
          <w:lang w:val="de-DE"/>
        </w:rPr>
        <w:t>Các hệ thống điều khiển thiết bị điện trong nhà</w:t>
      </w:r>
      <w:r w:rsidR="00ED119E">
        <w:rPr>
          <w:lang w:val="de-DE"/>
        </w:rPr>
        <w:t xml:space="preserve"> thông minh</w:t>
      </w:r>
      <w:r>
        <w:rPr>
          <w:lang w:val="de-DE"/>
        </w:rPr>
        <w:t xml:space="preserve"> hiện nay</w:t>
      </w:r>
      <w:bookmarkEnd w:id="26"/>
    </w:p>
    <w:p w14:paraId="4CE22682" w14:textId="5BE97085" w:rsidR="00F13AB5" w:rsidRDefault="00F13AB5" w:rsidP="00F13AB5">
      <w:pPr>
        <w:pStyle w:val="Heading3"/>
        <w:rPr>
          <w:lang w:val="de-DE"/>
        </w:rPr>
      </w:pPr>
      <w:bookmarkStart w:id="27" w:name="_Toc135682190"/>
      <w:r>
        <w:rPr>
          <w:lang w:val="de-DE"/>
        </w:rPr>
        <w:t>Hệ thống điều khiển điện thông minh</w:t>
      </w:r>
      <w:sdt>
        <w:sdtPr>
          <w:rPr>
            <w:lang w:val="de-DE"/>
          </w:rPr>
          <w:id w:val="-796533422"/>
          <w:citation/>
        </w:sdtPr>
        <w:sdtEndPr/>
        <w:sdtContent>
          <w:r w:rsidR="007103D9">
            <w:rPr>
              <w:lang w:val="de-DE"/>
            </w:rPr>
            <w:fldChar w:fldCharType="begin"/>
          </w:r>
          <w:r w:rsidR="007103D9">
            <w:instrText xml:space="preserve"> CITATION htt10 \l 1033 </w:instrText>
          </w:r>
          <w:r w:rsidR="007103D9">
            <w:rPr>
              <w:lang w:val="de-DE"/>
            </w:rPr>
            <w:fldChar w:fldCharType="separate"/>
          </w:r>
          <w:r w:rsidR="007103D9">
            <w:rPr>
              <w:noProof/>
            </w:rPr>
            <w:t xml:space="preserve"> </w:t>
          </w:r>
          <w:r w:rsidR="007103D9" w:rsidRPr="007103D9">
            <w:rPr>
              <w:noProof/>
            </w:rPr>
            <w:t>[4]</w:t>
          </w:r>
          <w:r w:rsidR="007103D9">
            <w:rPr>
              <w:lang w:val="de-DE"/>
            </w:rPr>
            <w:fldChar w:fldCharType="end"/>
          </w:r>
        </w:sdtContent>
      </w:sdt>
      <w:bookmarkEnd w:id="27"/>
    </w:p>
    <w:p w14:paraId="140B20AE" w14:textId="4B48FDD3" w:rsidR="00F13AB5" w:rsidRPr="005911B4" w:rsidRDefault="00F13AB5" w:rsidP="00F13AB5">
      <w:pPr>
        <w:rPr>
          <w:i/>
        </w:rPr>
      </w:pPr>
      <w:r w:rsidRPr="00DF15DF">
        <w:t>Hệ thống điều khiển điện trong ngôi nhà thông minh cũng là một phần khá quan trọng tạo nên sự thông minh của một ngôi nhà. Có thể kể đến đó là hệ thống các công tắc điện thông minh. Đây là một loại công tắc ngoài những thao tác đơn giản để bật/tắt thông thường bằng cách chạm vào phím cảm ứng mà chúng còn có khả điều khiển từ xa bằng các thiết bị smartphone, điều khiển từ xa, giọng nói thông qua kết nối internet và chúng có thể kết với với các thiết bị điện tử thông minh như bộ điều khiển trung tâm, hệ thống đèn… thông qua các chuẩn kết nối tiên tiến như Blutuool Mesh, Wifi, Zigbee…</w:t>
      </w:r>
    </w:p>
    <w:p w14:paraId="09F1797F" w14:textId="54F43D2F" w:rsidR="00F13AB5" w:rsidRPr="00DF15DF" w:rsidRDefault="00F13AB5" w:rsidP="00F13AB5">
      <w:r w:rsidRPr="00DF15DF">
        <w:t>Đây là thiết bị cũng khá quan trọng và cũng đáng để đầu tư trong </w:t>
      </w:r>
      <w:r w:rsidRPr="00CC73D6">
        <w:t>các hệ thống trong ngôi nhà thông minh</w:t>
      </w:r>
      <w:r w:rsidRPr="00DF15DF">
        <w:t xml:space="preserve"> vì chúng có những điểm nổi bật như có thể hoạt động độc lập mà không phụ thuộc vào bộ điều khiển trung tâm (Công tắc điều khiển điện thông minh chuẩn kết nối </w:t>
      </w:r>
      <w:r>
        <w:t>W</w:t>
      </w:r>
      <w:r w:rsidRPr="00DF15DF">
        <w:t>ifi).</w:t>
      </w:r>
    </w:p>
    <w:p w14:paraId="0FCEBF27" w14:textId="61D365A7" w:rsidR="00F13AB5" w:rsidRDefault="00565A43" w:rsidP="00F13AB5">
      <w:r w:rsidRPr="004642AB">
        <w:rPr>
          <w:noProof/>
        </w:rPr>
        <w:drawing>
          <wp:anchor distT="0" distB="0" distL="114300" distR="114300" simplePos="0" relativeHeight="251669504" behindDoc="0" locked="0" layoutInCell="1" allowOverlap="1" wp14:anchorId="756E8EEB" wp14:editId="36BB680F">
            <wp:simplePos x="0" y="0"/>
            <wp:positionH relativeFrom="column">
              <wp:posOffset>3643861</wp:posOffset>
            </wp:positionH>
            <wp:positionV relativeFrom="paragraph">
              <wp:posOffset>1155239</wp:posOffset>
            </wp:positionV>
            <wp:extent cx="1627505" cy="1590675"/>
            <wp:effectExtent l="0" t="0" r="0"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627505" cy="1590675"/>
                    </a:xfrm>
                    <a:prstGeom prst="rect">
                      <a:avLst/>
                    </a:prstGeom>
                  </pic:spPr>
                </pic:pic>
              </a:graphicData>
            </a:graphic>
            <wp14:sizeRelH relativeFrom="margin">
              <wp14:pctWidth>0</wp14:pctWidth>
            </wp14:sizeRelH>
          </wp:anchor>
        </w:drawing>
      </w:r>
      <w:r w:rsidRPr="004642AB">
        <w:rPr>
          <w:noProof/>
        </w:rPr>
        <w:drawing>
          <wp:anchor distT="0" distB="0" distL="114300" distR="114300" simplePos="0" relativeHeight="251668480" behindDoc="1" locked="0" layoutInCell="1" allowOverlap="1" wp14:anchorId="79A5F674" wp14:editId="7BAD886A">
            <wp:simplePos x="0" y="0"/>
            <wp:positionH relativeFrom="margin">
              <wp:align>left</wp:align>
            </wp:positionH>
            <wp:positionV relativeFrom="paragraph">
              <wp:posOffset>1209559</wp:posOffset>
            </wp:positionV>
            <wp:extent cx="2461260" cy="1503045"/>
            <wp:effectExtent l="0" t="0" r="0" b="190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61260" cy="1503045"/>
                    </a:xfrm>
                    <a:prstGeom prst="rect">
                      <a:avLst/>
                    </a:prstGeom>
                  </pic:spPr>
                </pic:pic>
              </a:graphicData>
            </a:graphic>
          </wp:anchor>
        </w:drawing>
      </w:r>
      <w:r w:rsidR="00F13AB5" w:rsidRPr="00DF15DF">
        <w:t>Hiện nay trên thị trường có 2 loại công tắc điều khiển điện thông minh chủ yếu đó là công tắc thông minh với chuẩn kết nối wifi và công tắc thông minh với chuẩn kết nối điều khiển Blutooth Mesh (Loại này phải dùng kết hợp với hộ điều khiển trung tâm)</w:t>
      </w:r>
      <w:r w:rsidR="00F13AB5">
        <w:t>.</w:t>
      </w:r>
      <w:r w:rsidR="004642AB" w:rsidRPr="004642AB">
        <w:t xml:space="preserve"> </w:t>
      </w:r>
      <w:r>
        <w:t>Như</w:t>
      </w:r>
      <w:r w:rsidR="00472E57">
        <w:t xml:space="preserve"> Hình 1.3.</w:t>
      </w:r>
    </w:p>
    <w:p w14:paraId="7E680705" w14:textId="289BE459" w:rsidR="00CF1F8B" w:rsidRDefault="00CF1F8B" w:rsidP="00CF1F8B">
      <w:pPr>
        <w:keepNext/>
        <w:jc w:val="center"/>
      </w:pPr>
    </w:p>
    <w:p w14:paraId="7CA6348E" w14:textId="2E3B8A27" w:rsidR="006F4641" w:rsidRDefault="00CF1F8B" w:rsidP="00CF1F8B">
      <w:pPr>
        <w:pStyle w:val="Caption"/>
        <w:jc w:val="center"/>
      </w:pPr>
      <w:bookmarkStart w:id="28" w:name="_Toc135595510"/>
      <w:r w:rsidRPr="005911B4">
        <w:t xml:space="preserve">Hình </w:t>
      </w:r>
      <w:r w:rsidR="00704B8A">
        <w:fldChar w:fldCharType="begin"/>
      </w:r>
      <w:r w:rsidR="00704B8A">
        <w:instrText xml:space="preserve"> STYLEREF 1 \s </w:instrText>
      </w:r>
      <w:r w:rsidR="00704B8A">
        <w:fldChar w:fldCharType="separate"/>
      </w:r>
      <w:r w:rsidR="000F6660">
        <w:rPr>
          <w:noProof/>
        </w:rPr>
        <w:t>1</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3</w:t>
      </w:r>
      <w:r w:rsidR="00704B8A">
        <w:rPr>
          <w:noProof/>
        </w:rPr>
        <w:fldChar w:fldCharType="end"/>
      </w:r>
      <w:r w:rsidRPr="005911B4">
        <w:t xml:space="preserve">. </w:t>
      </w:r>
      <w:r w:rsidR="00565A43">
        <w:t>Công tắc điều khiển thông minh</w:t>
      </w:r>
      <w:bookmarkEnd w:id="28"/>
    </w:p>
    <w:p w14:paraId="2BB7B838" w14:textId="55B945FA" w:rsidR="00F13AB5" w:rsidRDefault="00DA7516" w:rsidP="00DA7516">
      <w:pPr>
        <w:pStyle w:val="Heading3"/>
        <w:rPr>
          <w:lang w:val="de-DE"/>
        </w:rPr>
      </w:pPr>
      <w:bookmarkStart w:id="29" w:name="_Toc135682191"/>
      <w:r>
        <w:rPr>
          <w:lang w:val="de-DE"/>
        </w:rPr>
        <w:lastRenderedPageBreak/>
        <w:t>Hệ thống cảm biến thông minh</w:t>
      </w:r>
      <w:sdt>
        <w:sdtPr>
          <w:rPr>
            <w:lang w:val="de-DE"/>
          </w:rPr>
          <w:id w:val="-1420477479"/>
          <w:citation/>
        </w:sdtPr>
        <w:sdtEndPr/>
        <w:sdtContent>
          <w:r w:rsidR="007103D9">
            <w:rPr>
              <w:lang w:val="de-DE"/>
            </w:rPr>
            <w:fldChar w:fldCharType="begin"/>
          </w:r>
          <w:r w:rsidR="007103D9">
            <w:instrText xml:space="preserve"> CITATION htt10 \l 1033 </w:instrText>
          </w:r>
          <w:r w:rsidR="007103D9">
            <w:rPr>
              <w:lang w:val="de-DE"/>
            </w:rPr>
            <w:fldChar w:fldCharType="separate"/>
          </w:r>
          <w:r w:rsidR="007103D9">
            <w:rPr>
              <w:noProof/>
            </w:rPr>
            <w:t xml:space="preserve"> </w:t>
          </w:r>
          <w:r w:rsidR="007103D9" w:rsidRPr="007103D9">
            <w:rPr>
              <w:noProof/>
            </w:rPr>
            <w:t>[4]</w:t>
          </w:r>
          <w:r w:rsidR="007103D9">
            <w:rPr>
              <w:lang w:val="de-DE"/>
            </w:rPr>
            <w:fldChar w:fldCharType="end"/>
          </w:r>
        </w:sdtContent>
      </w:sdt>
      <w:bookmarkEnd w:id="29"/>
    </w:p>
    <w:p w14:paraId="13CDA3A9" w14:textId="77777777" w:rsidR="00DA7516" w:rsidRPr="00DF15DF" w:rsidRDefault="00DA7516" w:rsidP="00DA7516">
      <w:r w:rsidRPr="00DF15DF">
        <w:t>Hệ thống cảm biến thông minh có nhiệm vụ như một “vệ sỹ” của ngôi nhà thông minh. Chúng tiếp nhận các dữ liệu đầu vào như sự chuyển động, ánh sáng, nhiệt độ, độ ẩm… và gửi thông tin về bộ xử lý trung tâm. Từ đây, bộ điều khiển trung tâm sẽ “ra lệnh” để điều khiển cac thiết bị hay các kịch bản mà bạn đã cài đặt sãn theo nhu cầu của mình. Các loại cảm biến trong ngôi nhà thông minh hiện nay được phân chia dựa trên chức năng hoạt động, bao gồm:</w:t>
      </w:r>
    </w:p>
    <w:p w14:paraId="530C3541" w14:textId="77777777" w:rsidR="00DA7516" w:rsidRPr="00DF15DF" w:rsidRDefault="00DA7516" w:rsidP="00704B8A">
      <w:pPr>
        <w:pStyle w:val="ListParagraph"/>
        <w:numPr>
          <w:ilvl w:val="0"/>
          <w:numId w:val="39"/>
        </w:numPr>
      </w:pPr>
      <w:r w:rsidRPr="00DF15DF">
        <w:t>Cảm biến chuyển động</w:t>
      </w:r>
    </w:p>
    <w:p w14:paraId="1663D48F" w14:textId="77777777" w:rsidR="00DA7516" w:rsidRPr="00DF15DF" w:rsidRDefault="00DA7516" w:rsidP="00704B8A">
      <w:pPr>
        <w:pStyle w:val="ListParagraph"/>
        <w:numPr>
          <w:ilvl w:val="0"/>
          <w:numId w:val="39"/>
        </w:numPr>
      </w:pPr>
      <w:r w:rsidRPr="00DF15DF">
        <w:t>Cảm biến ánh sáng</w:t>
      </w:r>
    </w:p>
    <w:p w14:paraId="0EDE328A" w14:textId="77777777" w:rsidR="00DA7516" w:rsidRPr="00DF15DF" w:rsidRDefault="00DA7516" w:rsidP="00704B8A">
      <w:pPr>
        <w:pStyle w:val="ListParagraph"/>
        <w:numPr>
          <w:ilvl w:val="0"/>
          <w:numId w:val="39"/>
        </w:numPr>
      </w:pPr>
      <w:r w:rsidRPr="00DF15DF">
        <w:t>Cảm biến cửa</w:t>
      </w:r>
    </w:p>
    <w:p w14:paraId="7D45A1A2" w14:textId="77777777" w:rsidR="00DA7516" w:rsidRPr="00DF15DF" w:rsidRDefault="00DA7516" w:rsidP="00704B8A">
      <w:pPr>
        <w:pStyle w:val="ListParagraph"/>
        <w:numPr>
          <w:ilvl w:val="0"/>
          <w:numId w:val="39"/>
        </w:numPr>
      </w:pPr>
      <w:r w:rsidRPr="00DF15DF">
        <w:t>Cảm biến khói</w:t>
      </w:r>
    </w:p>
    <w:p w14:paraId="7356CB52" w14:textId="77777777" w:rsidR="00DA7516" w:rsidRPr="00DF15DF" w:rsidRDefault="00DA7516" w:rsidP="00704B8A">
      <w:pPr>
        <w:pStyle w:val="ListParagraph"/>
        <w:numPr>
          <w:ilvl w:val="0"/>
          <w:numId w:val="39"/>
        </w:numPr>
      </w:pPr>
      <w:r w:rsidRPr="00DF15DF">
        <w:t>Cảm biến bụi mịn</w:t>
      </w:r>
    </w:p>
    <w:p w14:paraId="63C2F236" w14:textId="77777777" w:rsidR="00DA7516" w:rsidRPr="00DF15DF" w:rsidRDefault="00DA7516" w:rsidP="00704B8A">
      <w:pPr>
        <w:pStyle w:val="ListParagraph"/>
        <w:numPr>
          <w:ilvl w:val="0"/>
          <w:numId w:val="39"/>
        </w:numPr>
      </w:pPr>
      <w:r w:rsidRPr="00DF15DF">
        <w:t>Cảm biến nhiệt độ, độ ẩm</w:t>
      </w:r>
    </w:p>
    <w:p w14:paraId="48D2F156" w14:textId="77777777" w:rsidR="00DA7516" w:rsidRPr="00DF15DF" w:rsidRDefault="00DA7516" w:rsidP="00704B8A">
      <w:pPr>
        <w:pStyle w:val="ListParagraph"/>
        <w:numPr>
          <w:ilvl w:val="0"/>
          <w:numId w:val="39"/>
        </w:numPr>
      </w:pPr>
      <w:r w:rsidRPr="00DF15DF">
        <w:t>Hệ thống cảm biến trong ngôi nhà thông minh</w:t>
      </w:r>
    </w:p>
    <w:p w14:paraId="5F814369" w14:textId="3D570D57" w:rsidR="00DA7516" w:rsidRDefault="00DA7516" w:rsidP="00704B8A">
      <w:pPr>
        <w:pStyle w:val="ListParagraph"/>
        <w:numPr>
          <w:ilvl w:val="0"/>
          <w:numId w:val="39"/>
        </w:numPr>
      </w:pPr>
      <w:r w:rsidRPr="00DF15DF">
        <w:t>Cảm biến ánh sáng trong ngôi nhà thông minh</w:t>
      </w:r>
      <w:r w:rsidR="005911B4">
        <w:t xml:space="preserve"> như</w:t>
      </w:r>
      <w:r w:rsidR="008F5C5B">
        <w:t xml:space="preserve"> Hình 1.4.</w:t>
      </w:r>
    </w:p>
    <w:p w14:paraId="429E897B" w14:textId="77777777" w:rsidR="00CF1F8B" w:rsidRDefault="00DA7516" w:rsidP="00CF1F8B">
      <w:pPr>
        <w:keepNext/>
        <w:ind w:left="360" w:firstLine="0"/>
        <w:jc w:val="center"/>
      </w:pPr>
      <w:r>
        <w:rPr>
          <w:noProof/>
        </w:rPr>
        <w:drawing>
          <wp:inline distT="0" distB="0" distL="0" distR="0" wp14:anchorId="14E55D01" wp14:editId="2A9093B4">
            <wp:extent cx="5820668" cy="3252083"/>
            <wp:effectExtent l="0" t="0" r="8890" b="5715"/>
            <wp:docPr id="12" name="Picture 12" descr="http://rangdong.com.vn/uploads/news/nha-thong-minh/6-he-thong-thiet-bi-thong-minh-co-ban-trong-mo-hinh-nha-thong-minh-hien-nay/6-he-thong-thiet-bi-thong-minh-co-ban-trong-mo-hinh-nha-thong-minh-hien-nay%20(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rangdong.com.vn/uploads/news/nha-thong-minh/6-he-thong-thiet-bi-thong-minh-co-ban-trong-mo-hinh-nha-thong-minh-hien-nay/6-he-thong-thiet-bi-thong-minh-co-ban-trong-mo-hinh-nha-thong-minh-hien-nay%20(4).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20668" cy="3252083"/>
                    </a:xfrm>
                    <a:prstGeom prst="rect">
                      <a:avLst/>
                    </a:prstGeom>
                    <a:noFill/>
                    <a:ln>
                      <a:noFill/>
                    </a:ln>
                  </pic:spPr>
                </pic:pic>
              </a:graphicData>
            </a:graphic>
          </wp:inline>
        </w:drawing>
      </w:r>
    </w:p>
    <w:p w14:paraId="067D437A" w14:textId="69643282" w:rsidR="00DA7516" w:rsidRDefault="00CF1F8B" w:rsidP="00CF1F8B">
      <w:pPr>
        <w:pStyle w:val="Caption"/>
        <w:jc w:val="center"/>
      </w:pPr>
      <w:bookmarkStart w:id="30" w:name="_Toc135595511"/>
      <w:r w:rsidRPr="005911B4">
        <w:t xml:space="preserve">Hình </w:t>
      </w:r>
      <w:r w:rsidR="00704B8A">
        <w:fldChar w:fldCharType="begin"/>
      </w:r>
      <w:r w:rsidR="00704B8A">
        <w:instrText xml:space="preserve"> STYLEREF 1 \s </w:instrText>
      </w:r>
      <w:r w:rsidR="00704B8A">
        <w:fldChar w:fldCharType="separate"/>
      </w:r>
      <w:r w:rsidR="000F6660">
        <w:rPr>
          <w:noProof/>
        </w:rPr>
        <w:t>1</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4</w:t>
      </w:r>
      <w:r w:rsidR="00704B8A">
        <w:rPr>
          <w:noProof/>
        </w:rPr>
        <w:fldChar w:fldCharType="end"/>
      </w:r>
      <w:r w:rsidRPr="005911B4">
        <w:t>. Cảm</w:t>
      </w:r>
      <w:r w:rsidRPr="00E071BF">
        <w:t xml:space="preserve"> biến ánh sáng trong ngôi nhà thông minh</w:t>
      </w:r>
      <w:bookmarkEnd w:id="30"/>
    </w:p>
    <w:p w14:paraId="6439AC3E" w14:textId="77777777" w:rsidR="0062575A" w:rsidRDefault="00467410" w:rsidP="00467410">
      <w:pPr>
        <w:pStyle w:val="Heading2"/>
        <w:rPr>
          <w:lang w:val="de-DE"/>
        </w:rPr>
      </w:pPr>
      <w:bookmarkStart w:id="31" w:name="_Toc135682192"/>
      <w:r>
        <w:rPr>
          <w:lang w:val="de-DE"/>
        </w:rPr>
        <w:lastRenderedPageBreak/>
        <w:t>Kết luận phần 1</w:t>
      </w:r>
      <w:bookmarkEnd w:id="31"/>
    </w:p>
    <w:p w14:paraId="2FA9EA3A" w14:textId="36B48899" w:rsidR="003815DB" w:rsidRPr="003815DB" w:rsidRDefault="003764F4" w:rsidP="003764F4">
      <w:r>
        <w:t xml:space="preserve">Qua quá trình tìm hiểu về </w:t>
      </w:r>
      <w:r w:rsidR="00ED119E">
        <w:t>tổng quan về một số công nghệ điều khiển từ xa</w:t>
      </w:r>
      <w:r>
        <w:t xml:space="preserve"> và </w:t>
      </w:r>
      <w:r w:rsidR="00ED119E">
        <w:t>các công nghệ điều khiển thiết bị điện trong nhà thông minh hiện nay</w:t>
      </w:r>
      <w:r>
        <w:t>, nhóm em quyết định chọn và hoàn thành đề tài tốt nghiệp “</w:t>
      </w:r>
      <w:r w:rsidRPr="00EF034E">
        <w:rPr>
          <w:b/>
          <w:bCs/>
        </w:rPr>
        <w:t>Nghiên cứu, thiết kế mô hình hệ thống điều khiển thiết bị điện trong nhà sử dụng STM32</w:t>
      </w:r>
      <w:r>
        <w:t>”. Đây là mô hình nhỏ có tính ứng dụng rất thực tế có thể sử dụng cho các hộ gia đình nhỏ. Nội dung thiết kế chi tiết sẽ được trình bày ở các chương tiếp theo.</w:t>
      </w:r>
      <w:r w:rsidR="003815DB" w:rsidRPr="003815DB">
        <w:rPr>
          <w:lang w:val="de-DE"/>
        </w:rPr>
        <w:br w:type="page"/>
      </w:r>
    </w:p>
    <w:p w14:paraId="39AE428E" w14:textId="0714450E" w:rsidR="002D317C" w:rsidRPr="002D317C" w:rsidRDefault="003815DB" w:rsidP="003815DB">
      <w:pPr>
        <w:pStyle w:val="Heading1"/>
      </w:pPr>
      <w:bookmarkStart w:id="32" w:name="_Toc132747180"/>
      <w:bookmarkStart w:id="33" w:name="_Toc135682193"/>
      <w:r>
        <w:rPr>
          <w:lang w:val="de-DE"/>
        </w:rPr>
        <w:lastRenderedPageBreak/>
        <w:t xml:space="preserve">THIẾT KẾ MÔ HÌNH </w:t>
      </w:r>
      <w:r w:rsidRPr="003815DB">
        <w:rPr>
          <w:bCs/>
          <w:lang w:val="de-DE"/>
        </w:rPr>
        <w:t>ĐIỀU KHIỂN THIẾT BỊ ĐIỆN TRONG NHÀ SỬ DỤNG STM32</w:t>
      </w:r>
      <w:bookmarkStart w:id="34" w:name="_Hlk83805670"/>
      <w:bookmarkEnd w:id="32"/>
      <w:bookmarkEnd w:id="33"/>
    </w:p>
    <w:p w14:paraId="17E93D03" w14:textId="46A0829C" w:rsidR="00467410" w:rsidRDefault="00467410" w:rsidP="0050273B">
      <w:pPr>
        <w:pStyle w:val="Heading2"/>
      </w:pPr>
      <w:bookmarkStart w:id="35" w:name="_Toc135682194"/>
      <w:r>
        <w:t xml:space="preserve">Phân tích yêu cầu </w:t>
      </w:r>
      <w:r w:rsidR="007E6A6D">
        <w:t>thiết kế</w:t>
      </w:r>
      <w:bookmarkEnd w:id="35"/>
    </w:p>
    <w:p w14:paraId="650FB69E" w14:textId="0BD6D46C" w:rsidR="00CB434E" w:rsidRDefault="00CB434E" w:rsidP="00CB434E">
      <w:pPr>
        <w:pStyle w:val="Heading3"/>
      </w:pPr>
      <w:bookmarkStart w:id="36" w:name="_Toc135682195"/>
      <w:r>
        <w:t>Mục tiêu thiết kế</w:t>
      </w:r>
      <w:bookmarkEnd w:id="36"/>
    </w:p>
    <w:p w14:paraId="6F07F530" w14:textId="57D8FB1E" w:rsidR="006809DE" w:rsidRPr="00407DBF" w:rsidRDefault="00376E4D" w:rsidP="00252E83">
      <w:pPr>
        <w:pStyle w:val="ListParagraph"/>
        <w:numPr>
          <w:ilvl w:val="0"/>
          <w:numId w:val="9"/>
        </w:numPr>
        <w:ind w:left="641" w:hanging="357"/>
      </w:pPr>
      <w:r>
        <w:t>Thiết kế mô hình điều khiển bật</w:t>
      </w:r>
      <w:r w:rsidR="00EF034E">
        <w:t>,</w:t>
      </w:r>
      <w:r>
        <w:t xml:space="preserve"> tắt 3 thiết bị điện: </w:t>
      </w:r>
      <w:r w:rsidRPr="00407DBF">
        <w:t>đèn 220V</w:t>
      </w:r>
      <w:r w:rsidR="00407DBF" w:rsidRPr="00407DBF">
        <w:t>-5W</w:t>
      </w:r>
      <w:r w:rsidRPr="00407DBF">
        <w:t>, quạt 5V</w:t>
      </w:r>
      <w:r w:rsidR="00407DBF" w:rsidRPr="00407DBF">
        <w:t>-1.25W</w:t>
      </w:r>
      <w:r w:rsidR="00914F27">
        <w:t xml:space="preserve"> có đèn Led 5V siêu sáng trắng kèm theo</w:t>
      </w:r>
      <w:r w:rsidRPr="00407DBF">
        <w:t xml:space="preserve"> và Motor</w:t>
      </w:r>
      <w:r w:rsidR="00CC5DAE">
        <w:t xml:space="preserve"> điện áp</w:t>
      </w:r>
      <w:r w:rsidRPr="00407DBF">
        <w:t xml:space="preserve"> </w:t>
      </w:r>
      <w:r w:rsidR="00CC5DAE">
        <w:t>3-12VDC</w:t>
      </w:r>
      <w:r w:rsidR="00914F27">
        <w:t>.</w:t>
      </w:r>
    </w:p>
    <w:p w14:paraId="51F2642F" w14:textId="20A2798F" w:rsidR="006809DE" w:rsidRDefault="00776DC7" w:rsidP="00252E83">
      <w:pPr>
        <w:pStyle w:val="ListParagraph"/>
        <w:numPr>
          <w:ilvl w:val="0"/>
          <w:numId w:val="9"/>
        </w:numPr>
        <w:ind w:left="641" w:hanging="357"/>
      </w:pPr>
      <w:r>
        <w:t>Điều khiển được thiết bị điện qua nút nhấn trên mô hình</w:t>
      </w:r>
    </w:p>
    <w:p w14:paraId="114AEA7E" w14:textId="5DD9EB03" w:rsidR="00776DC7" w:rsidRDefault="00776DC7" w:rsidP="00252E83">
      <w:pPr>
        <w:pStyle w:val="ListParagraph"/>
        <w:numPr>
          <w:ilvl w:val="0"/>
          <w:numId w:val="9"/>
        </w:numPr>
        <w:ind w:left="641" w:hanging="357"/>
      </w:pPr>
      <w:r>
        <w:t>Điều khiển được thiết bị điện từ xa qua điện thoại thông minh</w:t>
      </w:r>
    </w:p>
    <w:p w14:paraId="531E9604" w14:textId="71A54EC6" w:rsidR="00776DC7" w:rsidRDefault="00776DC7" w:rsidP="00252E83">
      <w:pPr>
        <w:pStyle w:val="ListParagraph"/>
        <w:numPr>
          <w:ilvl w:val="0"/>
          <w:numId w:val="9"/>
        </w:numPr>
        <w:ind w:left="641" w:hanging="357"/>
      </w:pPr>
      <w:r>
        <w:t>Cài đặt thời gian bật tắt của các thiết bị theo mong muốn</w:t>
      </w:r>
    </w:p>
    <w:p w14:paraId="45864F2A" w14:textId="325267F7" w:rsidR="00776DC7" w:rsidRDefault="00776DC7" w:rsidP="00252E83">
      <w:pPr>
        <w:pStyle w:val="ListParagraph"/>
        <w:numPr>
          <w:ilvl w:val="0"/>
          <w:numId w:val="9"/>
        </w:numPr>
        <w:ind w:left="641" w:hanging="357"/>
      </w:pPr>
      <w:r>
        <w:t>Điều khiển được thiết bị qua giọng nói</w:t>
      </w:r>
    </w:p>
    <w:p w14:paraId="47C36FD5" w14:textId="17FE7527" w:rsidR="007E6A6D" w:rsidRDefault="007E6A6D" w:rsidP="007E6A6D">
      <w:pPr>
        <w:pStyle w:val="Heading3"/>
      </w:pPr>
      <w:bookmarkStart w:id="37" w:name="_Toc135682196"/>
      <w:r>
        <w:t>Điề</w:t>
      </w:r>
      <w:r w:rsidR="00A854A2">
        <w:t>u k</w:t>
      </w:r>
      <w:bookmarkStart w:id="38" w:name="_GoBack"/>
      <w:bookmarkEnd w:id="38"/>
      <w:r>
        <w:t>iện ràng buộc của thiết kế</w:t>
      </w:r>
      <w:bookmarkEnd w:id="37"/>
    </w:p>
    <w:p w14:paraId="141F95C4" w14:textId="77777777" w:rsidR="004D3CE8" w:rsidRDefault="004D3CE8" w:rsidP="00704B8A">
      <w:pPr>
        <w:pStyle w:val="ListParagraph"/>
        <w:numPr>
          <w:ilvl w:val="0"/>
          <w:numId w:val="48"/>
        </w:numPr>
      </w:pPr>
      <w:r>
        <w:t>Nguồn điện phải ổn định và đáp ứng các yêu cầu an toàn điện.</w:t>
      </w:r>
    </w:p>
    <w:p w14:paraId="7F8F7B66" w14:textId="77777777" w:rsidR="004D3CE8" w:rsidRDefault="004D3CE8" w:rsidP="00704B8A">
      <w:pPr>
        <w:pStyle w:val="ListParagraph"/>
        <w:numPr>
          <w:ilvl w:val="0"/>
          <w:numId w:val="48"/>
        </w:numPr>
      </w:pPr>
      <w:r>
        <w:t>Thiết bị điều khiển phải được thiết kế để hoạt động đúng cách với các thiết bị điện khác đồng bộ và không gây ra các vấn đề về an toàn.</w:t>
      </w:r>
    </w:p>
    <w:p w14:paraId="00F795BF" w14:textId="77777777" w:rsidR="004D3CE8" w:rsidRDefault="004D3CE8" w:rsidP="00704B8A">
      <w:pPr>
        <w:pStyle w:val="ListParagraph"/>
        <w:numPr>
          <w:ilvl w:val="0"/>
          <w:numId w:val="48"/>
        </w:numPr>
      </w:pPr>
      <w:r>
        <w:t>Các tín hiệu điều khiển phải được chuyển tải một cách đáng tin cậy, chính xác và đáp ứng các yêu cầu về tốc độ và khả năng truyền tải.</w:t>
      </w:r>
    </w:p>
    <w:p w14:paraId="50C7A235" w14:textId="03D8B7B1" w:rsidR="004D3CE8" w:rsidRDefault="004D3CE8" w:rsidP="00704B8A">
      <w:pPr>
        <w:pStyle w:val="ListParagraph"/>
        <w:numPr>
          <w:ilvl w:val="0"/>
          <w:numId w:val="48"/>
        </w:numPr>
      </w:pPr>
      <w:r>
        <w:t>Hệ thống điều khiển phải bảo vệ toàn diện cho các thiết bị điện, người sử dụng và toàn bộ ngôi nhà.</w:t>
      </w:r>
    </w:p>
    <w:p w14:paraId="4AB6AE4D" w14:textId="590F5EEA" w:rsidR="004D3CE8" w:rsidRDefault="004D3CE8" w:rsidP="00704B8A">
      <w:pPr>
        <w:pStyle w:val="ListParagraph"/>
        <w:numPr>
          <w:ilvl w:val="0"/>
          <w:numId w:val="48"/>
        </w:numPr>
      </w:pPr>
      <w:r>
        <w:t>Đảm bảo mô hình điều khiển phải tối ưu hóa tính đơn giản, dễ sử dụng và tiện ích cho người sử dụng.</w:t>
      </w:r>
    </w:p>
    <w:p w14:paraId="5781774C" w14:textId="1C7F2E83" w:rsidR="004D3CE8" w:rsidRPr="004D3CE8" w:rsidRDefault="004D3CE8" w:rsidP="00704B8A">
      <w:pPr>
        <w:pStyle w:val="ListParagraph"/>
        <w:numPr>
          <w:ilvl w:val="0"/>
          <w:numId w:val="48"/>
        </w:numPr>
      </w:pPr>
      <w:r>
        <w:t>Tuân thủ các quy định về an toàn điện và môi trường, bảo đảm sự an toàn người sử dụng và bảo vệ môi trường xung quanh.</w:t>
      </w:r>
    </w:p>
    <w:p w14:paraId="78ED8B23" w14:textId="6CAC9D69" w:rsidR="007E6A6D" w:rsidRDefault="007E6A6D" w:rsidP="007E6A6D">
      <w:pPr>
        <w:pStyle w:val="Heading3"/>
      </w:pPr>
      <w:bookmarkStart w:id="39" w:name="_Toc135682197"/>
      <w:r>
        <w:t>Thông số kỹ thuật</w:t>
      </w:r>
      <w:bookmarkEnd w:id="39"/>
    </w:p>
    <w:p w14:paraId="47ECC1B3" w14:textId="7635AAFF" w:rsidR="007E6A6D" w:rsidRDefault="007E6A6D" w:rsidP="00704B8A">
      <w:pPr>
        <w:pStyle w:val="ListParagraph"/>
        <w:numPr>
          <w:ilvl w:val="0"/>
          <w:numId w:val="43"/>
        </w:numPr>
      </w:pPr>
      <w:r>
        <w:t>Điện áp hoạt động: 220VAC cấp cho Đèn 220V-5W; 5V cấp cho khối relay và chân vào của STM32F103C8T6, ESP8266; 3.3V cấp cho khối nút nhấn, khối hiển thị.</w:t>
      </w:r>
    </w:p>
    <w:p w14:paraId="5CB7D31C" w14:textId="15F82A44" w:rsidR="007E6A6D" w:rsidRDefault="007E6A6D" w:rsidP="00704B8A">
      <w:pPr>
        <w:pStyle w:val="ListParagraph"/>
        <w:numPr>
          <w:ilvl w:val="0"/>
          <w:numId w:val="43"/>
        </w:numPr>
      </w:pPr>
      <w:r>
        <w:t>Giao thức kết nối là giao thức Wifi</w:t>
      </w:r>
    </w:p>
    <w:p w14:paraId="250EE4C6" w14:textId="5F4B1935" w:rsidR="007E6A6D" w:rsidRPr="007E6A6D" w:rsidRDefault="007E6A6D" w:rsidP="00704B8A">
      <w:pPr>
        <w:pStyle w:val="ListParagraph"/>
        <w:numPr>
          <w:ilvl w:val="0"/>
          <w:numId w:val="43"/>
        </w:numPr>
      </w:pPr>
      <w:r w:rsidRPr="007E6A6D">
        <w:lastRenderedPageBreak/>
        <w:t>Mô hình điều khiển thiết bị điện trong nhà có thể hỗ trợ chức năng điều khiển từ xa bằng ứng dụng trên điện thoại di động</w:t>
      </w:r>
      <w:r>
        <w:t>.</w:t>
      </w:r>
    </w:p>
    <w:p w14:paraId="1D4ECD26" w14:textId="16F8BAB9" w:rsidR="007C6040" w:rsidRDefault="007E6A6D" w:rsidP="007E6A6D">
      <w:pPr>
        <w:pStyle w:val="Heading3"/>
        <w:ind w:left="624" w:hanging="624"/>
      </w:pPr>
      <w:bookmarkStart w:id="40" w:name="_Toc135682198"/>
      <w:r>
        <w:t>Tiêu chí đánh giá sản phẩm</w:t>
      </w:r>
      <w:bookmarkEnd w:id="40"/>
    </w:p>
    <w:p w14:paraId="2FD69334" w14:textId="77777777" w:rsidR="007E6A6D" w:rsidRDefault="007E6A6D" w:rsidP="00704B8A">
      <w:pPr>
        <w:pStyle w:val="ListParagraph"/>
        <w:numPr>
          <w:ilvl w:val="0"/>
          <w:numId w:val="42"/>
        </w:numPr>
      </w:pPr>
      <w:r>
        <w:t>Mạch chạy ổn định, không bị lỗi.</w:t>
      </w:r>
    </w:p>
    <w:p w14:paraId="55DA1133" w14:textId="1EA276BE" w:rsidR="007E6A6D" w:rsidRDefault="007E6A6D" w:rsidP="00704B8A">
      <w:pPr>
        <w:pStyle w:val="ListParagraph"/>
        <w:numPr>
          <w:ilvl w:val="0"/>
          <w:numId w:val="42"/>
        </w:numPr>
      </w:pPr>
      <w:r>
        <w:t>Hoạt động được trong một thời gian dài.</w:t>
      </w:r>
    </w:p>
    <w:p w14:paraId="29D2AD2B" w14:textId="3A864590" w:rsidR="007E6A6D" w:rsidRDefault="007E6A6D" w:rsidP="00704B8A">
      <w:pPr>
        <w:pStyle w:val="ListParagraph"/>
        <w:numPr>
          <w:ilvl w:val="0"/>
          <w:numId w:val="42"/>
        </w:numPr>
      </w:pPr>
      <w:r>
        <w:t>Sản phẩm có tính ứng dụng thực tiễn.</w:t>
      </w:r>
    </w:p>
    <w:p w14:paraId="124A03B8" w14:textId="732C4414" w:rsidR="007E6A6D" w:rsidRDefault="007E6A6D" w:rsidP="00704B8A">
      <w:pPr>
        <w:pStyle w:val="ListParagraph"/>
        <w:numPr>
          <w:ilvl w:val="0"/>
          <w:numId w:val="42"/>
        </w:numPr>
      </w:pPr>
      <w:r>
        <w:t>Hệ thống đơn giản, an toàn và dễ dàng với người sử dụng.</w:t>
      </w:r>
    </w:p>
    <w:p w14:paraId="6AD341BA" w14:textId="1219394D" w:rsidR="007E6A6D" w:rsidRPr="007E6A6D" w:rsidRDefault="007E6A6D" w:rsidP="00704B8A">
      <w:pPr>
        <w:pStyle w:val="ListParagraph"/>
        <w:numPr>
          <w:ilvl w:val="0"/>
          <w:numId w:val="42"/>
        </w:numPr>
      </w:pPr>
      <w:r>
        <w:t>Có độ bền và tính thẩm mỹ cao.</w:t>
      </w:r>
    </w:p>
    <w:p w14:paraId="43AF78A9" w14:textId="2260068E" w:rsidR="005F3742" w:rsidRDefault="006A2B51" w:rsidP="0054615B">
      <w:pPr>
        <w:pStyle w:val="Heading3"/>
        <w:spacing w:before="0"/>
      </w:pPr>
      <w:bookmarkStart w:id="41" w:name="_Toc135682199"/>
      <w:r>
        <w:t>Một số giải pháp thực hiện</w:t>
      </w:r>
      <w:bookmarkEnd w:id="41"/>
    </w:p>
    <w:p w14:paraId="5F2805A9" w14:textId="5548AFFF" w:rsidR="005F3742" w:rsidRPr="007D3153" w:rsidRDefault="004A02D4" w:rsidP="00252E83">
      <w:pPr>
        <w:pStyle w:val="Normal0"/>
        <w:numPr>
          <w:ilvl w:val="0"/>
          <w:numId w:val="20"/>
        </w:numPr>
        <w:spacing w:before="0" w:after="0"/>
        <w:rPr>
          <w:i/>
          <w:iCs/>
        </w:rPr>
      </w:pPr>
      <w:r>
        <w:rPr>
          <w:i/>
          <w:iCs/>
        </w:rPr>
        <w:t>Giải pháp</w:t>
      </w:r>
      <w:r w:rsidR="005F3742" w:rsidRPr="007D3153">
        <w:rPr>
          <w:i/>
          <w:iCs/>
        </w:rPr>
        <w:t xml:space="preserve"> 1:</w:t>
      </w:r>
      <w:r w:rsidR="005F3742" w:rsidRPr="007D3153">
        <w:rPr>
          <w:rFonts w:asciiTheme="majorHAnsi" w:hAnsiTheme="majorHAnsi" w:cstheme="majorHAnsi"/>
          <w:i/>
          <w:iCs/>
          <w:color w:val="000000"/>
          <w:szCs w:val="28"/>
        </w:rPr>
        <w:t xml:space="preserve"> </w:t>
      </w:r>
      <w:r w:rsidR="005F3742" w:rsidRPr="007D3153">
        <w:rPr>
          <w:i/>
          <w:iCs/>
        </w:rPr>
        <w:t xml:space="preserve">Sử dụng </w:t>
      </w:r>
      <w:r w:rsidR="006F5BE9">
        <w:rPr>
          <w:i/>
          <w:iCs/>
        </w:rPr>
        <w:t>vi điều khiển</w:t>
      </w:r>
      <w:r w:rsidR="005F3742" w:rsidRPr="007D3153">
        <w:rPr>
          <w:i/>
          <w:iCs/>
        </w:rPr>
        <w:t xml:space="preserve"> AT89S52 giao tiếp với</w:t>
      </w:r>
      <w:r w:rsidR="0047587F" w:rsidRPr="007D3153">
        <w:rPr>
          <w:i/>
          <w:iCs/>
        </w:rPr>
        <w:t xml:space="preserve"> module</w:t>
      </w:r>
      <w:r w:rsidR="005F3742" w:rsidRPr="007D3153">
        <w:rPr>
          <w:i/>
          <w:iCs/>
        </w:rPr>
        <w:t xml:space="preserve"> ESP8266</w:t>
      </w:r>
    </w:p>
    <w:p w14:paraId="323906CE" w14:textId="5F6ECAC0" w:rsidR="005D2C69" w:rsidRDefault="00055024" w:rsidP="005D2C69">
      <w:pPr>
        <w:keepNext/>
        <w:ind w:firstLine="0"/>
        <w:jc w:val="center"/>
      </w:pPr>
      <w:r w:rsidRPr="00055024">
        <w:rPr>
          <w:noProof/>
        </w:rPr>
        <w:drawing>
          <wp:inline distT="0" distB="0" distL="0" distR="0" wp14:anchorId="386501E4" wp14:editId="27468080">
            <wp:extent cx="5891613" cy="3315694"/>
            <wp:effectExtent l="0" t="0" r="0" b="0"/>
            <wp:docPr id="894653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653610" name=""/>
                    <pic:cNvPicPr/>
                  </pic:nvPicPr>
                  <pic:blipFill>
                    <a:blip r:embed="rId19"/>
                    <a:stretch>
                      <a:fillRect/>
                    </a:stretch>
                  </pic:blipFill>
                  <pic:spPr>
                    <a:xfrm>
                      <a:off x="0" y="0"/>
                      <a:ext cx="5935253" cy="3340254"/>
                    </a:xfrm>
                    <a:prstGeom prst="rect">
                      <a:avLst/>
                    </a:prstGeom>
                  </pic:spPr>
                </pic:pic>
              </a:graphicData>
            </a:graphic>
          </wp:inline>
        </w:drawing>
      </w:r>
    </w:p>
    <w:p w14:paraId="0C56CF8A" w14:textId="2CA96DAF" w:rsidR="005F3742" w:rsidRDefault="005D2C69" w:rsidP="005D2C69">
      <w:pPr>
        <w:pStyle w:val="Caption"/>
        <w:jc w:val="center"/>
      </w:pPr>
      <w:bookmarkStart w:id="42" w:name="_Toc135595512"/>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w:t>
      </w:r>
      <w:r w:rsidR="00704B8A">
        <w:rPr>
          <w:noProof/>
        </w:rPr>
        <w:fldChar w:fldCharType="end"/>
      </w:r>
      <w:r>
        <w:t xml:space="preserve">. </w:t>
      </w:r>
      <w:r w:rsidRPr="00216D2C">
        <w:t>Sơ đồ khối sử dụng vi điều khiển AT89S52</w:t>
      </w:r>
      <w:bookmarkEnd w:id="42"/>
    </w:p>
    <w:p w14:paraId="0B93AD19" w14:textId="77777777" w:rsidR="005F3742" w:rsidRPr="005F3742" w:rsidRDefault="005F3742" w:rsidP="00252E83">
      <w:pPr>
        <w:pStyle w:val="ListParagraph"/>
        <w:numPr>
          <w:ilvl w:val="0"/>
          <w:numId w:val="8"/>
        </w:numPr>
        <w:rPr>
          <w:color w:val="000000"/>
          <w:szCs w:val="28"/>
        </w:rPr>
      </w:pPr>
      <w:r w:rsidRPr="005F3742">
        <w:rPr>
          <w:color w:val="000000"/>
          <w:szCs w:val="28"/>
        </w:rPr>
        <w:t>Chức năng các khối:</w:t>
      </w:r>
    </w:p>
    <w:p w14:paraId="70CCBA4A" w14:textId="11F28541" w:rsidR="00081AC9" w:rsidRDefault="00081AC9" w:rsidP="00252E83">
      <w:pPr>
        <w:pStyle w:val="ListParagraph"/>
        <w:numPr>
          <w:ilvl w:val="0"/>
          <w:numId w:val="17"/>
        </w:numPr>
      </w:pPr>
      <w:r>
        <w:t>Khối nguồn chịu trách nhiệm cấp nguồn cho các khối nút nhấn, khối relay, AT89S52 và ESP8266</w:t>
      </w:r>
      <w:r w:rsidR="00A62FF7">
        <w:t>, LCD.</w:t>
      </w:r>
    </w:p>
    <w:p w14:paraId="7E89BC40" w14:textId="065B1F4E" w:rsidR="00BD30C8" w:rsidRDefault="00BD30C8" w:rsidP="00252E83">
      <w:pPr>
        <w:pStyle w:val="ListParagraph"/>
        <w:numPr>
          <w:ilvl w:val="0"/>
          <w:numId w:val="17"/>
        </w:numPr>
      </w:pPr>
      <w:r>
        <w:t>Khối nút nhấn chịu trách nhiệm nhận lệnh điều khiển bật tắt các thiết bị từ người dùng.</w:t>
      </w:r>
    </w:p>
    <w:p w14:paraId="0507E614" w14:textId="77777777" w:rsidR="00BD30C8" w:rsidRDefault="00BD30C8" w:rsidP="00252E83">
      <w:pPr>
        <w:pStyle w:val="ListParagraph"/>
        <w:numPr>
          <w:ilvl w:val="0"/>
          <w:numId w:val="17"/>
        </w:numPr>
      </w:pPr>
      <w:r>
        <w:t>Khối relay đóng mở nguồn cho thiết bị cần điều khiển.</w:t>
      </w:r>
    </w:p>
    <w:p w14:paraId="1B124670" w14:textId="7D284761" w:rsidR="00BD30C8" w:rsidRDefault="00BD30C8" w:rsidP="00252E83">
      <w:pPr>
        <w:pStyle w:val="ListParagraph"/>
        <w:numPr>
          <w:ilvl w:val="0"/>
          <w:numId w:val="17"/>
        </w:numPr>
      </w:pPr>
      <w:r>
        <w:lastRenderedPageBreak/>
        <w:t>Khối xử lý trung tâm AT89S52 chịu trách nhiệm giao tiếp nhận lệnh điều khiển từ khối nút nhấn, xử lý yêu cầu đóng mở relay, gửi dữ liệu tới khối hiển thị LCD và khối giao tiếp mạng ESP8266.</w:t>
      </w:r>
    </w:p>
    <w:p w14:paraId="272500DE" w14:textId="7563C574" w:rsidR="00BD30C8" w:rsidRDefault="00BD30C8" w:rsidP="00252E83">
      <w:pPr>
        <w:pStyle w:val="ListParagraph"/>
        <w:numPr>
          <w:ilvl w:val="0"/>
          <w:numId w:val="17"/>
        </w:numPr>
      </w:pPr>
      <w:r>
        <w:t xml:space="preserve">Khối </w:t>
      </w:r>
      <w:r w:rsidR="005E2995">
        <w:t xml:space="preserve">hiển thị sử dụng </w:t>
      </w:r>
      <w:r w:rsidR="005E2995" w:rsidRPr="0040536D">
        <w:t>Module PCF8574 I2C</w:t>
      </w:r>
      <w:r w:rsidR="005E2995">
        <w:t xml:space="preserve"> để hạn chế chân của LCD và dùng LCD để hiển thị trực quan trạng thái bật tắt của các thiết bị.</w:t>
      </w:r>
    </w:p>
    <w:p w14:paraId="519F17BE" w14:textId="77777777" w:rsidR="00BD30C8" w:rsidRDefault="00BD30C8" w:rsidP="00252E83">
      <w:pPr>
        <w:pStyle w:val="ListParagraph"/>
        <w:numPr>
          <w:ilvl w:val="0"/>
          <w:numId w:val="17"/>
        </w:numPr>
      </w:pPr>
      <w:r>
        <w:t>Khối giao tiếp mạng sử dụng module ESP8266 có nhiệm vụ nhận lệnh điều khiển từ khối xử lý trung tâm sau đó gửi dữ liệu lên server qua đường truyển internet thông qua wifi, đồng thời tiếp nhận lệnh điều khiển từ server để truyền tới khối xử lý trung tâm ra lệnh bật tắt thiết bị.</w:t>
      </w:r>
    </w:p>
    <w:p w14:paraId="3C33DF06" w14:textId="3119CE43" w:rsidR="005F3742" w:rsidRDefault="00BD30C8" w:rsidP="00252E83">
      <w:pPr>
        <w:pStyle w:val="ListParagraph"/>
        <w:numPr>
          <w:ilvl w:val="0"/>
          <w:numId w:val="17"/>
        </w:numPr>
      </w:pPr>
      <w:r>
        <w:t>Server blynk nhận dữ liệu từ ESP8266 và hiển thị trực quan trên bảng điều khiển Dashboard cung cấp khả năng giám sát từ xa.</w:t>
      </w:r>
    </w:p>
    <w:p w14:paraId="6ADB7C8D" w14:textId="44D2B319" w:rsidR="002C184C" w:rsidRPr="00546459" w:rsidRDefault="00546459" w:rsidP="00252E83">
      <w:pPr>
        <w:pStyle w:val="Caption"/>
        <w:numPr>
          <w:ilvl w:val="0"/>
          <w:numId w:val="8"/>
        </w:numPr>
        <w:rPr>
          <w:i w:val="0"/>
          <w:sz w:val="28"/>
          <w:szCs w:val="28"/>
        </w:rPr>
      </w:pPr>
      <w:r w:rsidRPr="00546459">
        <w:rPr>
          <w:i w:val="0"/>
          <w:sz w:val="28"/>
          <w:szCs w:val="28"/>
        </w:rPr>
        <w:t>Ư</w:t>
      </w:r>
      <w:r w:rsidR="002C184C" w:rsidRPr="00546459">
        <w:rPr>
          <w:i w:val="0"/>
          <w:sz w:val="28"/>
          <w:szCs w:val="28"/>
        </w:rPr>
        <w:t>u, nhược điểm khi sử dụng vi điều khiển AT89S52</w:t>
      </w:r>
    </w:p>
    <w:p w14:paraId="7927403D" w14:textId="2AEFB3FB" w:rsidR="00546459" w:rsidRDefault="00546459" w:rsidP="00252E83">
      <w:pPr>
        <w:pStyle w:val="ListParagraph"/>
        <w:numPr>
          <w:ilvl w:val="0"/>
          <w:numId w:val="17"/>
        </w:numPr>
      </w:pPr>
      <w:r>
        <w:t>Ưu điểm:</w:t>
      </w:r>
    </w:p>
    <w:p w14:paraId="48D86944" w14:textId="26EBADBF" w:rsidR="00546459" w:rsidRDefault="00546459" w:rsidP="00546459">
      <w:pPr>
        <w:pStyle w:val="ListParagraph"/>
        <w:ind w:left="928" w:firstLine="0"/>
      </w:pPr>
      <w:r>
        <w:t>+ Giá thành của AT89S52 rẻ</w:t>
      </w:r>
    </w:p>
    <w:p w14:paraId="3A753E85" w14:textId="6576CCCC" w:rsidR="00546459" w:rsidRDefault="00546459" w:rsidP="00546459">
      <w:pPr>
        <w:pStyle w:val="ListParagraph"/>
        <w:ind w:left="928" w:firstLine="0"/>
      </w:pPr>
      <w:r>
        <w:t>+ Dễ tiếp cận vì là vi điều khiển 8bit</w:t>
      </w:r>
    </w:p>
    <w:p w14:paraId="199B961D" w14:textId="790E918E" w:rsidR="00546459" w:rsidRDefault="00546459" w:rsidP="00252E83">
      <w:pPr>
        <w:pStyle w:val="ListParagraph"/>
        <w:numPr>
          <w:ilvl w:val="0"/>
          <w:numId w:val="17"/>
        </w:numPr>
      </w:pPr>
      <w:r>
        <w:t>Nhược điểm:</w:t>
      </w:r>
    </w:p>
    <w:p w14:paraId="4AEA723F" w14:textId="77777777" w:rsidR="00411A87" w:rsidRDefault="00546459" w:rsidP="0099329F">
      <w:pPr>
        <w:pStyle w:val="ListParagraph"/>
        <w:ind w:left="928" w:firstLine="0"/>
      </w:pPr>
      <w:r>
        <w:t>+ Hạn chế về tài nguyên khai thác như không có bộ ADC</w:t>
      </w:r>
    </w:p>
    <w:p w14:paraId="07F5BCD7" w14:textId="4AC51B02" w:rsidR="002C184C" w:rsidRPr="0099329F" w:rsidRDefault="00411A87" w:rsidP="0099329F">
      <w:pPr>
        <w:pStyle w:val="ListParagraph"/>
        <w:ind w:left="928" w:firstLine="0"/>
      </w:pPr>
      <w:r>
        <w:t>+ C</w:t>
      </w:r>
      <w:r w:rsidR="00546459">
        <w:t>hỉ có 1 bộ UART,…</w:t>
      </w:r>
    </w:p>
    <w:p w14:paraId="198447E8" w14:textId="097E6C2E" w:rsidR="005F3742" w:rsidRPr="007D3153" w:rsidRDefault="004A02D4" w:rsidP="00252E83">
      <w:pPr>
        <w:pStyle w:val="ListParagraph"/>
        <w:numPr>
          <w:ilvl w:val="0"/>
          <w:numId w:val="21"/>
        </w:numPr>
        <w:rPr>
          <w:i/>
          <w:iCs/>
        </w:rPr>
      </w:pPr>
      <w:r>
        <w:rPr>
          <w:i/>
          <w:iCs/>
        </w:rPr>
        <w:t>Giải pháp</w:t>
      </w:r>
      <w:r w:rsidR="005F3742" w:rsidRPr="007D3153">
        <w:rPr>
          <w:i/>
          <w:iCs/>
        </w:rPr>
        <w:t xml:space="preserve"> 2:</w:t>
      </w:r>
      <w:r w:rsidR="0047587F" w:rsidRPr="007D3153">
        <w:rPr>
          <w:i/>
          <w:iCs/>
        </w:rPr>
        <w:t xml:space="preserve"> Sử dụng </w:t>
      </w:r>
      <w:r w:rsidR="006F5BE9">
        <w:rPr>
          <w:i/>
          <w:iCs/>
        </w:rPr>
        <w:t>vi điều khiển</w:t>
      </w:r>
      <w:r w:rsidR="0047587F" w:rsidRPr="007D3153">
        <w:rPr>
          <w:i/>
          <w:iCs/>
        </w:rPr>
        <w:t xml:space="preserve"> PIC18F420 giao tiếp với module HC05</w:t>
      </w:r>
    </w:p>
    <w:p w14:paraId="475D0294" w14:textId="071AB2F7" w:rsidR="005D2C69" w:rsidRDefault="00055024" w:rsidP="005D2C69">
      <w:pPr>
        <w:keepNext/>
        <w:ind w:firstLine="0"/>
        <w:jc w:val="center"/>
      </w:pPr>
      <w:r w:rsidRPr="00055024">
        <w:rPr>
          <w:noProof/>
        </w:rPr>
        <w:lastRenderedPageBreak/>
        <w:drawing>
          <wp:inline distT="0" distB="0" distL="0" distR="0" wp14:anchorId="265057D8" wp14:editId="6429C5D7">
            <wp:extent cx="5879857" cy="3339547"/>
            <wp:effectExtent l="0" t="0" r="6985" b="0"/>
            <wp:docPr id="3228069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806987" name=""/>
                    <pic:cNvPicPr/>
                  </pic:nvPicPr>
                  <pic:blipFill>
                    <a:blip r:embed="rId20"/>
                    <a:stretch>
                      <a:fillRect/>
                    </a:stretch>
                  </pic:blipFill>
                  <pic:spPr>
                    <a:xfrm>
                      <a:off x="0" y="0"/>
                      <a:ext cx="5906651" cy="3354765"/>
                    </a:xfrm>
                    <a:prstGeom prst="rect">
                      <a:avLst/>
                    </a:prstGeom>
                  </pic:spPr>
                </pic:pic>
              </a:graphicData>
            </a:graphic>
          </wp:inline>
        </w:drawing>
      </w:r>
    </w:p>
    <w:p w14:paraId="08CAF550" w14:textId="2AA042CC" w:rsidR="0047587F" w:rsidRDefault="005D2C69" w:rsidP="005D2C69">
      <w:pPr>
        <w:pStyle w:val="Caption"/>
        <w:jc w:val="center"/>
      </w:pPr>
      <w:bookmarkStart w:id="43" w:name="_Toc135595513"/>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w:t>
      </w:r>
      <w:r w:rsidR="00704B8A">
        <w:rPr>
          <w:noProof/>
        </w:rPr>
        <w:fldChar w:fldCharType="end"/>
      </w:r>
      <w:r>
        <w:t xml:space="preserve">. </w:t>
      </w:r>
      <w:r w:rsidRPr="00273FA7">
        <w:t>Sơ đồ khối sử dụng vi điều khiển PIC18F4520</w:t>
      </w:r>
      <w:bookmarkEnd w:id="43"/>
    </w:p>
    <w:p w14:paraId="6AC4A32B" w14:textId="7CF43F0B" w:rsidR="00C03697" w:rsidRPr="00C03697" w:rsidRDefault="0047587F" w:rsidP="00252E83">
      <w:pPr>
        <w:pStyle w:val="BodyText"/>
        <w:numPr>
          <w:ilvl w:val="0"/>
          <w:numId w:val="8"/>
        </w:numPr>
        <w:rPr>
          <w:sz w:val="28"/>
          <w:szCs w:val="28"/>
        </w:rPr>
      </w:pPr>
      <w:r w:rsidRPr="000C6D9B">
        <w:rPr>
          <w:sz w:val="28"/>
          <w:szCs w:val="28"/>
        </w:rPr>
        <w:t>Chức năng các khối:</w:t>
      </w:r>
    </w:p>
    <w:p w14:paraId="18811898" w14:textId="366A7D77" w:rsidR="00C03697" w:rsidRPr="00C03697" w:rsidRDefault="00C03697" w:rsidP="00252E83">
      <w:pPr>
        <w:pStyle w:val="ListParagraph"/>
        <w:numPr>
          <w:ilvl w:val="0"/>
          <w:numId w:val="18"/>
        </w:numPr>
      </w:pPr>
      <w:r>
        <w:t>Khối nguồn</w:t>
      </w:r>
      <w:r w:rsidR="00B24614">
        <w:t xml:space="preserve"> chịu trách nhiệm cấp nguồn cho các khối nút nhấn, khối relay, PIC18F4520</w:t>
      </w:r>
      <w:r w:rsidR="003653DD">
        <w:t>,</w:t>
      </w:r>
      <w:r w:rsidR="00B24614">
        <w:t xml:space="preserve"> HC05</w:t>
      </w:r>
      <w:r w:rsidR="003653DD">
        <w:t xml:space="preserve"> và LCD.</w:t>
      </w:r>
    </w:p>
    <w:p w14:paraId="04919C01" w14:textId="7AEE06A0" w:rsidR="0047587F" w:rsidRDefault="0047587F" w:rsidP="00252E83">
      <w:pPr>
        <w:pStyle w:val="ListParagraph"/>
        <w:numPr>
          <w:ilvl w:val="0"/>
          <w:numId w:val="18"/>
        </w:numPr>
      </w:pPr>
      <w:r w:rsidRPr="000C6D9B">
        <w:rPr>
          <w:szCs w:val="28"/>
        </w:rPr>
        <w:t>Khối nút nhấn chịu trách</w:t>
      </w:r>
      <w:r>
        <w:t xml:space="preserve"> nhiệm nhận lệnh điều khiển bật tắt các thiết bị từ người dùng.</w:t>
      </w:r>
    </w:p>
    <w:p w14:paraId="611A7AF9" w14:textId="109EE43E" w:rsidR="0047587F" w:rsidRDefault="0047587F" w:rsidP="00252E83">
      <w:pPr>
        <w:pStyle w:val="ListParagraph"/>
        <w:numPr>
          <w:ilvl w:val="0"/>
          <w:numId w:val="18"/>
        </w:numPr>
      </w:pPr>
      <w:r>
        <w:t>Khối relay đóng mở nguồn cho thiết bị cần điều khiển.</w:t>
      </w:r>
    </w:p>
    <w:p w14:paraId="4FEC8D87" w14:textId="56DC5B24" w:rsidR="0047587F" w:rsidRDefault="0047587F" w:rsidP="00252E83">
      <w:pPr>
        <w:pStyle w:val="ListParagraph"/>
        <w:numPr>
          <w:ilvl w:val="0"/>
          <w:numId w:val="18"/>
        </w:numPr>
      </w:pPr>
      <w:r>
        <w:t xml:space="preserve">Khối xử lý trung tâm PIC18F4520 chịu trách nhiệm giao tiếp nhận lệnh điều khiển từ khối nút nhấn, xử lý yêu cầu đóng mở relay, gửi dữ liệu tới khối hiển thị LCD và </w:t>
      </w:r>
      <w:r w:rsidR="00C76C16">
        <w:t xml:space="preserve">kết nối với module HC05 qua giao </w:t>
      </w:r>
      <w:r w:rsidR="00EB3A41">
        <w:t>tiếp</w:t>
      </w:r>
      <w:r w:rsidR="00C76C16">
        <w:t xml:space="preserve"> UART</w:t>
      </w:r>
      <w:r>
        <w:t>.</w:t>
      </w:r>
    </w:p>
    <w:p w14:paraId="40FE6389" w14:textId="5A3EC509" w:rsidR="0047587F" w:rsidRDefault="0047587F" w:rsidP="00252E83">
      <w:pPr>
        <w:pStyle w:val="ListParagraph"/>
        <w:numPr>
          <w:ilvl w:val="0"/>
          <w:numId w:val="18"/>
        </w:numPr>
      </w:pPr>
      <w:r>
        <w:t xml:space="preserve">Khối </w:t>
      </w:r>
      <w:r w:rsidR="005E2995">
        <w:t xml:space="preserve">hiển thị sử dụng </w:t>
      </w:r>
      <w:r w:rsidR="005E2995" w:rsidRPr="0040536D">
        <w:t>Module PCF8574 I2C</w:t>
      </w:r>
      <w:r w:rsidR="005E2995">
        <w:t xml:space="preserve"> để hạn chế chân của LCD và dùng LCD để hiển thị trực quan trạng thái bật tắt của các thiết bị</w:t>
      </w:r>
      <w:r>
        <w:t>.</w:t>
      </w:r>
    </w:p>
    <w:p w14:paraId="1ADCCC0E" w14:textId="77777777" w:rsidR="0012720B" w:rsidRDefault="0047587F" w:rsidP="00252E83">
      <w:pPr>
        <w:pStyle w:val="ListParagraph"/>
        <w:numPr>
          <w:ilvl w:val="0"/>
          <w:numId w:val="18"/>
        </w:numPr>
      </w:pPr>
      <w:r>
        <w:t>Module HC05 phát ra Bluetooth</w:t>
      </w:r>
      <w:r w:rsidR="00C76C16">
        <w:t xml:space="preserve"> để S</w:t>
      </w:r>
      <w:r w:rsidR="00C76C16">
        <w:rPr>
          <w:lang w:val="vi-VN"/>
        </w:rPr>
        <w:t>martphone</w:t>
      </w:r>
      <w:r w:rsidR="00C76C16">
        <w:t xml:space="preserve"> kết nối sau đó điều khiển thiết bị.</w:t>
      </w:r>
    </w:p>
    <w:p w14:paraId="1F3F5CD4" w14:textId="03FCF05D" w:rsidR="0047587F" w:rsidRPr="002C184C" w:rsidRDefault="0047587F" w:rsidP="00252E83">
      <w:pPr>
        <w:pStyle w:val="ListParagraph"/>
        <w:numPr>
          <w:ilvl w:val="0"/>
          <w:numId w:val="18"/>
        </w:numPr>
      </w:pPr>
      <w:r>
        <w:t xml:space="preserve">Mobile App </w:t>
      </w:r>
      <w:r w:rsidR="0012720B" w:rsidRPr="0012720B">
        <w:rPr>
          <w:lang w:val="vi-VN"/>
        </w:rPr>
        <w:t xml:space="preserve">là một thiết bị điện tử như smartphone sử dụng hệ điều hành Android có khả năng kết nối Bluetooth, Internet và tải về ứng dụng MIT AI2 Companion trên CH Play. </w:t>
      </w:r>
    </w:p>
    <w:p w14:paraId="162154A6" w14:textId="5351C2FA" w:rsidR="002C184C" w:rsidRPr="00546459" w:rsidRDefault="00546459" w:rsidP="00252E83">
      <w:pPr>
        <w:pStyle w:val="Caption"/>
        <w:numPr>
          <w:ilvl w:val="0"/>
          <w:numId w:val="8"/>
        </w:numPr>
        <w:rPr>
          <w:i w:val="0"/>
          <w:sz w:val="28"/>
          <w:szCs w:val="28"/>
        </w:rPr>
      </w:pPr>
      <w:r w:rsidRPr="00546459">
        <w:rPr>
          <w:i w:val="0"/>
          <w:sz w:val="28"/>
          <w:szCs w:val="28"/>
        </w:rPr>
        <w:lastRenderedPageBreak/>
        <w:t>Ư</w:t>
      </w:r>
      <w:r w:rsidR="00D069DE" w:rsidRPr="00546459">
        <w:rPr>
          <w:i w:val="0"/>
          <w:sz w:val="28"/>
          <w:szCs w:val="28"/>
        </w:rPr>
        <w:t>u, nhược điểm khi sử dụng vi điều khiển PIC18F4520</w:t>
      </w:r>
    </w:p>
    <w:p w14:paraId="02B1DAC6" w14:textId="31753319" w:rsidR="00546459" w:rsidRDefault="00546459" w:rsidP="00252E83">
      <w:pPr>
        <w:pStyle w:val="ListParagraph"/>
        <w:numPr>
          <w:ilvl w:val="0"/>
          <w:numId w:val="18"/>
        </w:numPr>
      </w:pPr>
      <w:r>
        <w:t>Ưu điểm:</w:t>
      </w:r>
    </w:p>
    <w:p w14:paraId="78361F05" w14:textId="49156B87" w:rsidR="00546459" w:rsidRDefault="00546459" w:rsidP="00546459">
      <w:pPr>
        <w:pStyle w:val="ListParagraph"/>
        <w:ind w:left="786" w:firstLine="0"/>
      </w:pPr>
      <w:r>
        <w:t>+ Sử dụng cho các bài toán có độ phức tạp cao</w:t>
      </w:r>
    </w:p>
    <w:p w14:paraId="55CAF1B5" w14:textId="47CB5EFD" w:rsidR="00546459" w:rsidRDefault="00546459" w:rsidP="00546459">
      <w:pPr>
        <w:pStyle w:val="ListParagraph"/>
        <w:ind w:left="786" w:firstLine="0"/>
      </w:pPr>
      <w:r>
        <w:t>+ Được ứng dụng rộng rãi trong công nghiệp</w:t>
      </w:r>
    </w:p>
    <w:p w14:paraId="6007D8F7" w14:textId="332356BB" w:rsidR="00546459" w:rsidRDefault="00546459" w:rsidP="00546459">
      <w:pPr>
        <w:pStyle w:val="ListParagraph"/>
        <w:ind w:left="786" w:firstLine="0"/>
      </w:pPr>
      <w:r>
        <w:t>+ Đã được hỗ trợ nhiều tài nguyên hơn so với AT89S52</w:t>
      </w:r>
    </w:p>
    <w:p w14:paraId="4BE73AC4" w14:textId="032E956C" w:rsidR="00546459" w:rsidRDefault="00546459" w:rsidP="00252E83">
      <w:pPr>
        <w:pStyle w:val="ListParagraph"/>
        <w:numPr>
          <w:ilvl w:val="0"/>
          <w:numId w:val="18"/>
        </w:numPr>
      </w:pPr>
      <w:r>
        <w:t>Nhược điểm:</w:t>
      </w:r>
    </w:p>
    <w:p w14:paraId="2D26F327" w14:textId="3135BE56" w:rsidR="00546459" w:rsidRDefault="00546459" w:rsidP="00546459">
      <w:pPr>
        <w:pStyle w:val="ListParagraph"/>
        <w:ind w:left="786" w:firstLine="0"/>
      </w:pPr>
      <w:r>
        <w:t>+ Giá thành khá cao so với các dòng vi điều khiển tương tự</w:t>
      </w:r>
    </w:p>
    <w:p w14:paraId="0115BF0A" w14:textId="4016F226" w:rsidR="00D069DE" w:rsidRPr="00546459" w:rsidRDefault="00546459" w:rsidP="00546459">
      <w:pPr>
        <w:pStyle w:val="ListParagraph"/>
        <w:ind w:left="786" w:firstLine="0"/>
      </w:pPr>
      <w:r>
        <w:t>+ Tốc độ xử lý chậm hơn so với các dòng vi điều khiển hiện nay</w:t>
      </w:r>
    </w:p>
    <w:p w14:paraId="444C4FE5" w14:textId="0F7F27C9" w:rsidR="00D10409" w:rsidRPr="00512522" w:rsidRDefault="004A02D4" w:rsidP="00252E83">
      <w:pPr>
        <w:pStyle w:val="ListParagraph"/>
        <w:numPr>
          <w:ilvl w:val="0"/>
          <w:numId w:val="22"/>
        </w:numPr>
        <w:jc w:val="center"/>
        <w:rPr>
          <w:i/>
          <w:iCs/>
        </w:rPr>
      </w:pPr>
      <w:r>
        <w:rPr>
          <w:i/>
          <w:iCs/>
        </w:rPr>
        <w:t>Giải pháp</w:t>
      </w:r>
      <w:r w:rsidR="005F3742" w:rsidRPr="007D3153">
        <w:rPr>
          <w:i/>
          <w:iCs/>
        </w:rPr>
        <w:t xml:space="preserve"> 3:</w:t>
      </w:r>
      <w:r w:rsidR="00D10409" w:rsidRPr="007D3153">
        <w:rPr>
          <w:i/>
          <w:iCs/>
        </w:rPr>
        <w:t xml:space="preserve"> Sử dụng </w:t>
      </w:r>
      <w:r w:rsidR="006F5BE9">
        <w:rPr>
          <w:i/>
          <w:iCs/>
        </w:rPr>
        <w:t>vi điều khiển</w:t>
      </w:r>
      <w:r w:rsidR="00D10409" w:rsidRPr="007D3153">
        <w:rPr>
          <w:i/>
          <w:iCs/>
        </w:rPr>
        <w:t xml:space="preserve"> STM32</w:t>
      </w:r>
      <w:r w:rsidR="00344255">
        <w:rPr>
          <w:i/>
          <w:iCs/>
        </w:rPr>
        <w:t>F103C8T6</w:t>
      </w:r>
      <w:r w:rsidR="00D10409" w:rsidRPr="007D3153">
        <w:rPr>
          <w:i/>
          <w:iCs/>
        </w:rPr>
        <w:t xml:space="preserve"> giao tiếp với module ESP8266</w:t>
      </w:r>
    </w:p>
    <w:p w14:paraId="075EB538" w14:textId="080BE255" w:rsidR="005D2C69" w:rsidRDefault="00055024" w:rsidP="005D2C69">
      <w:pPr>
        <w:keepNext/>
        <w:ind w:firstLine="0"/>
        <w:jc w:val="center"/>
      </w:pPr>
      <w:r w:rsidRPr="00055024">
        <w:rPr>
          <w:noProof/>
        </w:rPr>
        <w:drawing>
          <wp:inline distT="0" distB="0" distL="0" distR="0" wp14:anchorId="4AF696CB" wp14:editId="623CE544">
            <wp:extent cx="6202473" cy="3481754"/>
            <wp:effectExtent l="0" t="0" r="8255" b="4445"/>
            <wp:docPr id="1796227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227773" name=""/>
                    <pic:cNvPicPr/>
                  </pic:nvPicPr>
                  <pic:blipFill>
                    <a:blip r:embed="rId21"/>
                    <a:stretch>
                      <a:fillRect/>
                    </a:stretch>
                  </pic:blipFill>
                  <pic:spPr>
                    <a:xfrm>
                      <a:off x="0" y="0"/>
                      <a:ext cx="6205471" cy="3483437"/>
                    </a:xfrm>
                    <a:prstGeom prst="rect">
                      <a:avLst/>
                    </a:prstGeom>
                  </pic:spPr>
                </pic:pic>
              </a:graphicData>
            </a:graphic>
          </wp:inline>
        </w:drawing>
      </w:r>
    </w:p>
    <w:p w14:paraId="192046CF" w14:textId="7CBB91BD" w:rsidR="00512522" w:rsidRPr="001444EE" w:rsidRDefault="005D2C69" w:rsidP="005D2C69">
      <w:pPr>
        <w:pStyle w:val="Caption"/>
        <w:jc w:val="center"/>
      </w:pPr>
      <w:bookmarkStart w:id="44" w:name="_Toc135595514"/>
      <w:r w:rsidRPr="009756D6">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3</w:t>
      </w:r>
      <w:r w:rsidR="00704B8A">
        <w:rPr>
          <w:noProof/>
        </w:rPr>
        <w:fldChar w:fldCharType="end"/>
      </w:r>
      <w:r w:rsidRPr="009756D6">
        <w:t>. Sơ</w:t>
      </w:r>
      <w:r w:rsidRPr="00E06E9C">
        <w:t xml:space="preserve"> đồ khối sử dụng vi điều khiển STM32F103C8T6</w:t>
      </w:r>
      <w:bookmarkEnd w:id="44"/>
    </w:p>
    <w:p w14:paraId="06A9F8C6" w14:textId="7D313CED" w:rsidR="00D10409" w:rsidRDefault="00D10409" w:rsidP="00252E83">
      <w:pPr>
        <w:pStyle w:val="ListParagraph"/>
        <w:numPr>
          <w:ilvl w:val="0"/>
          <w:numId w:val="8"/>
        </w:numPr>
      </w:pPr>
      <w:r>
        <w:t>Chức năng các khối:</w:t>
      </w:r>
    </w:p>
    <w:p w14:paraId="7282A05F" w14:textId="25349195" w:rsidR="00502D58" w:rsidRDefault="00502D58" w:rsidP="00252E83">
      <w:pPr>
        <w:pStyle w:val="ListParagraph"/>
        <w:numPr>
          <w:ilvl w:val="0"/>
          <w:numId w:val="10"/>
        </w:numPr>
      </w:pPr>
      <w:r>
        <w:t>Khối nguồn chịu trách nhiệm cấp nguồn cho các khối nút nhấn, khối relay, STM32F103C8T6 và ESP8266.</w:t>
      </w:r>
    </w:p>
    <w:p w14:paraId="182F63F9" w14:textId="2D676461" w:rsidR="00D10409" w:rsidRDefault="00D10409" w:rsidP="00252E83">
      <w:pPr>
        <w:pStyle w:val="ListParagraph"/>
        <w:numPr>
          <w:ilvl w:val="0"/>
          <w:numId w:val="10"/>
        </w:numPr>
      </w:pPr>
      <w:r>
        <w:t>Khối nút nhấn chịu trách nhiệm nhận lệnh điều khiển bật tắt các thiết bị từ người dùng.</w:t>
      </w:r>
    </w:p>
    <w:p w14:paraId="6D1B08DE" w14:textId="77777777" w:rsidR="00D10409" w:rsidRDefault="00D10409" w:rsidP="00252E83">
      <w:pPr>
        <w:pStyle w:val="ListParagraph"/>
        <w:numPr>
          <w:ilvl w:val="0"/>
          <w:numId w:val="10"/>
        </w:numPr>
      </w:pPr>
      <w:r>
        <w:t>Khối relay đóng mở nguồn cho thiết bị cần điều khiển.</w:t>
      </w:r>
    </w:p>
    <w:p w14:paraId="41301C71" w14:textId="77777777" w:rsidR="00D10409" w:rsidRDefault="00D10409" w:rsidP="00252E83">
      <w:pPr>
        <w:pStyle w:val="ListParagraph"/>
        <w:numPr>
          <w:ilvl w:val="0"/>
          <w:numId w:val="10"/>
        </w:numPr>
      </w:pPr>
      <w:r>
        <w:lastRenderedPageBreak/>
        <w:t>Khối xử lý trung tâm STM32 chịu trách nhiệm giao tiếp nhận lệnh điều khiển từ khối nút nhấn, xử lý yêu cầu đóng mở relay, gửi dữ liệu tới khối hiển thị LCD và khối giao tiếp mạng ESP8266.</w:t>
      </w:r>
    </w:p>
    <w:p w14:paraId="6DBFF530" w14:textId="22D3639A" w:rsidR="00D10409" w:rsidRDefault="00D10409" w:rsidP="00252E83">
      <w:pPr>
        <w:pStyle w:val="ListParagraph"/>
        <w:numPr>
          <w:ilvl w:val="0"/>
          <w:numId w:val="10"/>
        </w:numPr>
      </w:pPr>
      <w:r>
        <w:t>Khối hiển thị sử dụng</w:t>
      </w:r>
      <w:r w:rsidR="00FC18B0">
        <w:t xml:space="preserve"> </w:t>
      </w:r>
      <w:r w:rsidR="00FC18B0" w:rsidRPr="0040536D">
        <w:t>Module PCF8574 I2C</w:t>
      </w:r>
      <w:r w:rsidR="00FC18B0">
        <w:t xml:space="preserve"> để hạn chế chân của</w:t>
      </w:r>
      <w:r>
        <w:t xml:space="preserve"> LCD</w:t>
      </w:r>
      <w:r w:rsidR="00FC18B0">
        <w:t xml:space="preserve"> và dùng LCD</w:t>
      </w:r>
      <w:r>
        <w:t xml:space="preserve"> để hiển thị trực quan trạng thái bật tắt của các thiết bị</w:t>
      </w:r>
      <w:r w:rsidR="00FC18B0">
        <w:t>.</w:t>
      </w:r>
    </w:p>
    <w:p w14:paraId="782E1FFB" w14:textId="77777777" w:rsidR="00D10409" w:rsidRDefault="00D10409" w:rsidP="00252E83">
      <w:pPr>
        <w:pStyle w:val="ListParagraph"/>
        <w:numPr>
          <w:ilvl w:val="0"/>
          <w:numId w:val="10"/>
        </w:numPr>
      </w:pPr>
      <w:r>
        <w:t>Khối giao tiếp mạng sử dụng module ESP8266 có nhiệm vụ nhận lệnh điều khiển từ khối xử lý trung tâm sau đó gửi dữ liệu lên server qua đường truyển internet thông qua wifi, đồng thời tiếp nhận lệnh điều khiển từ server để truyền tới khối xử lý trung tâm ra lệnh bật tắt thiết bị.</w:t>
      </w:r>
    </w:p>
    <w:p w14:paraId="1C8DCF9B" w14:textId="77777777" w:rsidR="00D10409" w:rsidRDefault="00D10409" w:rsidP="00252E83">
      <w:pPr>
        <w:pStyle w:val="ListParagraph"/>
        <w:numPr>
          <w:ilvl w:val="0"/>
          <w:numId w:val="10"/>
        </w:numPr>
      </w:pPr>
      <w:r>
        <w:t>Server blynk nhận dữ liệu từ ESP8266 và hiển thị trực quan trên bảng điều khiển Dashboard cung cấp khả năng giám sát từ xa.</w:t>
      </w:r>
    </w:p>
    <w:p w14:paraId="0140D382" w14:textId="2DCB93BD" w:rsidR="00D10409" w:rsidRDefault="00D10409" w:rsidP="00252E83">
      <w:pPr>
        <w:pStyle w:val="ListParagraph"/>
        <w:numPr>
          <w:ilvl w:val="0"/>
          <w:numId w:val="10"/>
        </w:numPr>
      </w:pPr>
      <w:r>
        <w:t xml:space="preserve">Server IFTTT nhận lệnh giọng nói từ </w:t>
      </w:r>
      <w:r w:rsidR="00FF2507">
        <w:t>G</w:t>
      </w:r>
      <w:r>
        <w:t xml:space="preserve">oogle </w:t>
      </w:r>
      <w:r w:rsidR="00FF2507">
        <w:t>A</w:t>
      </w:r>
      <w:r>
        <w:t>ssistant trên điện thoại sau đó gửi lệnh đến server blynk để bật tắt thiết bị.</w:t>
      </w:r>
    </w:p>
    <w:p w14:paraId="44E01522" w14:textId="66DA41BD" w:rsidR="00D10409" w:rsidRDefault="00D10409" w:rsidP="00252E83">
      <w:pPr>
        <w:pStyle w:val="ListParagraph"/>
        <w:numPr>
          <w:ilvl w:val="0"/>
          <w:numId w:val="8"/>
        </w:numPr>
      </w:pPr>
      <w:r>
        <w:t>Ưu điểm:</w:t>
      </w:r>
    </w:p>
    <w:p w14:paraId="74B8DB86" w14:textId="77777777" w:rsidR="00D10409" w:rsidRDefault="00D10409" w:rsidP="00252E83">
      <w:pPr>
        <w:pStyle w:val="Normal0"/>
        <w:numPr>
          <w:ilvl w:val="0"/>
          <w:numId w:val="19"/>
        </w:numPr>
      </w:pPr>
      <w:r>
        <w:t>Sử dụng cho các bài toàn có độ phức tạp cao</w:t>
      </w:r>
    </w:p>
    <w:p w14:paraId="72CA9FAF" w14:textId="77777777" w:rsidR="00D10409" w:rsidRDefault="00D10409" w:rsidP="00252E83">
      <w:pPr>
        <w:pStyle w:val="Normal0"/>
        <w:numPr>
          <w:ilvl w:val="0"/>
          <w:numId w:val="19"/>
        </w:numPr>
      </w:pPr>
      <w:r>
        <w:t>Được ứng dụng rộng rãi trong công nghiệp</w:t>
      </w:r>
    </w:p>
    <w:p w14:paraId="625CEE17" w14:textId="411F4A60" w:rsidR="00D10409" w:rsidRDefault="00D10409" w:rsidP="00252E83">
      <w:pPr>
        <w:pStyle w:val="Normal0"/>
        <w:numPr>
          <w:ilvl w:val="0"/>
          <w:numId w:val="19"/>
        </w:numPr>
      </w:pPr>
      <w:r>
        <w:t xml:space="preserve">Dòng </w:t>
      </w:r>
      <w:r w:rsidR="00B80D0B">
        <w:t>vi điều khiển</w:t>
      </w:r>
      <w:r>
        <w:t xml:space="preserve"> có nhiều ứng dụng thực tế</w:t>
      </w:r>
    </w:p>
    <w:p w14:paraId="2226C964" w14:textId="66DFC4E2" w:rsidR="00D10409" w:rsidRDefault="00D10409" w:rsidP="00252E83">
      <w:pPr>
        <w:pStyle w:val="Normal0"/>
        <w:numPr>
          <w:ilvl w:val="0"/>
          <w:numId w:val="19"/>
        </w:numPr>
      </w:pPr>
      <w:r>
        <w:t xml:space="preserve">Tốc độ xử lý nhanh, đã được cải thiện so với những dòng </w:t>
      </w:r>
      <w:r w:rsidR="00B80D0B">
        <w:t>vi điều khiển</w:t>
      </w:r>
      <w:r>
        <w:t xml:space="preserve"> cùng tầm giá</w:t>
      </w:r>
    </w:p>
    <w:p w14:paraId="4508BD6C" w14:textId="77777777" w:rsidR="00D10409" w:rsidRDefault="00D10409" w:rsidP="00252E83">
      <w:pPr>
        <w:pStyle w:val="Normal0"/>
        <w:numPr>
          <w:ilvl w:val="0"/>
          <w:numId w:val="19"/>
        </w:numPr>
      </w:pPr>
      <w:r>
        <w:t>Giá thành rẻ</w:t>
      </w:r>
    </w:p>
    <w:p w14:paraId="086B39EF" w14:textId="4D7065B8" w:rsidR="00725CD5" w:rsidRDefault="00D10409" w:rsidP="00252E83">
      <w:pPr>
        <w:pStyle w:val="Normal0"/>
        <w:numPr>
          <w:ilvl w:val="0"/>
          <w:numId w:val="19"/>
        </w:numPr>
      </w:pPr>
      <w:r>
        <w:t>Đã được hỗ trợ nhiều tài nguyên hơn so với AT89S52 cũng như PIC18F4520</w:t>
      </w:r>
    </w:p>
    <w:p w14:paraId="14BB3CE8" w14:textId="1BB55884" w:rsidR="0053520C" w:rsidRDefault="0053520C" w:rsidP="00646014">
      <w:pPr>
        <w:pStyle w:val="ListParagraph"/>
        <w:numPr>
          <w:ilvl w:val="0"/>
          <w:numId w:val="8"/>
        </w:numPr>
        <w:rPr>
          <w:lang w:eastAsia="zh-CN"/>
        </w:rPr>
      </w:pPr>
      <w:r>
        <w:rPr>
          <w:lang w:eastAsia="zh-CN"/>
        </w:rPr>
        <w:t xml:space="preserve">Lựa chọn và </w:t>
      </w:r>
      <w:r w:rsidR="0099329F">
        <w:rPr>
          <w:lang w:eastAsia="zh-CN"/>
        </w:rPr>
        <w:t>đánh</w:t>
      </w:r>
      <w:r>
        <w:rPr>
          <w:lang w:eastAsia="zh-CN"/>
        </w:rPr>
        <w:t xml:space="preserve"> giá giải pháp tối ưu</w:t>
      </w:r>
    </w:p>
    <w:p w14:paraId="18589709" w14:textId="56BC7D19" w:rsidR="009D118D" w:rsidRDefault="0053520C" w:rsidP="00204846">
      <w:pPr>
        <w:rPr>
          <w:lang w:eastAsia="zh-CN"/>
        </w:rPr>
      </w:pPr>
      <w:r w:rsidRPr="0099329F">
        <w:rPr>
          <w:lang w:eastAsia="zh-CN"/>
        </w:rPr>
        <w:t>Từ những ưu và nhược điểm của 3 giải pháp nhóm em đã rút ra bảng so sánh giữa 3 giải pháp như bảng 2.3</w:t>
      </w:r>
      <w:bookmarkStart w:id="45" w:name="_Toc135595462"/>
    </w:p>
    <w:p w14:paraId="67CF48A2" w14:textId="0D7B3B0F" w:rsidR="00083A02" w:rsidRPr="00083A02" w:rsidRDefault="00F872C4" w:rsidP="00F872C4">
      <w:pPr>
        <w:pStyle w:val="Caption"/>
        <w:jc w:val="center"/>
        <w:rPr>
          <w:lang w:eastAsia="zh-CN"/>
        </w:rPr>
      </w:pPr>
      <w:r>
        <w:t xml:space="preserve">Bảng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C11F58">
        <w:t>.</w:t>
      </w:r>
      <w:r w:rsidR="00704B8A">
        <w:fldChar w:fldCharType="begin"/>
      </w:r>
      <w:r w:rsidR="00704B8A">
        <w:instrText xml:space="preserve"> SEQ B</w:instrText>
      </w:r>
      <w:r w:rsidR="00704B8A">
        <w:instrText>ả</w:instrText>
      </w:r>
      <w:r w:rsidR="00704B8A">
        <w:instrText xml:space="preserve">ng \* ARABIC \s 1 </w:instrText>
      </w:r>
      <w:r w:rsidR="00704B8A">
        <w:fldChar w:fldCharType="separate"/>
      </w:r>
      <w:r w:rsidR="000F6660">
        <w:rPr>
          <w:noProof/>
        </w:rPr>
        <w:t>1</w:t>
      </w:r>
      <w:r w:rsidR="00704B8A">
        <w:rPr>
          <w:noProof/>
        </w:rPr>
        <w:fldChar w:fldCharType="end"/>
      </w:r>
      <w:r>
        <w:t xml:space="preserve">. </w:t>
      </w:r>
      <w:r w:rsidRPr="009A2094">
        <w:t>Bảng so sánh 3 giải pháp</w:t>
      </w:r>
      <w:bookmarkEnd w:id="45"/>
    </w:p>
    <w:tbl>
      <w:tblPr>
        <w:tblStyle w:val="TableGrid"/>
        <w:tblW w:w="0" w:type="auto"/>
        <w:tblLook w:val="04A0" w:firstRow="1" w:lastRow="0" w:firstColumn="1" w:lastColumn="0" w:noHBand="0" w:noVBand="1"/>
      </w:tblPr>
      <w:tblGrid>
        <w:gridCol w:w="1838"/>
        <w:gridCol w:w="2410"/>
        <w:gridCol w:w="2126"/>
        <w:gridCol w:w="2687"/>
      </w:tblGrid>
      <w:tr w:rsidR="00551E16" w14:paraId="6A72EF5E" w14:textId="77777777" w:rsidTr="00833E9F">
        <w:tc>
          <w:tcPr>
            <w:tcW w:w="1838" w:type="dxa"/>
            <w:vAlign w:val="center"/>
          </w:tcPr>
          <w:p w14:paraId="37DB80B8" w14:textId="13FC02A9" w:rsidR="00551E16" w:rsidRPr="00646014" w:rsidRDefault="0099329F" w:rsidP="00FA4BD3">
            <w:pPr>
              <w:ind w:firstLine="0"/>
              <w:jc w:val="center"/>
              <w:rPr>
                <w:b/>
                <w:bCs/>
                <w:lang w:eastAsia="zh-CN"/>
              </w:rPr>
            </w:pPr>
            <w:r w:rsidRPr="00646014">
              <w:rPr>
                <w:b/>
                <w:bCs/>
                <w:lang w:eastAsia="zh-CN"/>
              </w:rPr>
              <w:t>Tiêu chí</w:t>
            </w:r>
          </w:p>
        </w:tc>
        <w:tc>
          <w:tcPr>
            <w:tcW w:w="2410" w:type="dxa"/>
            <w:vAlign w:val="center"/>
          </w:tcPr>
          <w:p w14:paraId="7AE5EB55" w14:textId="67CB1C7B" w:rsidR="00551E16" w:rsidRPr="00646014" w:rsidRDefault="0099329F" w:rsidP="00FA4BD3">
            <w:pPr>
              <w:ind w:firstLine="0"/>
              <w:jc w:val="center"/>
              <w:rPr>
                <w:b/>
                <w:bCs/>
                <w:lang w:eastAsia="zh-CN"/>
              </w:rPr>
            </w:pPr>
            <w:r w:rsidRPr="00646014">
              <w:rPr>
                <w:b/>
                <w:bCs/>
                <w:lang w:eastAsia="zh-CN"/>
              </w:rPr>
              <w:t>Giải pháp 1</w:t>
            </w:r>
            <w:sdt>
              <w:sdtPr>
                <w:rPr>
                  <w:lang w:eastAsia="zh-CN"/>
                </w:rPr>
                <w:id w:val="1434937047"/>
                <w:citation/>
              </w:sdtPr>
              <w:sdtEndPr/>
              <w:sdtContent>
                <w:r w:rsidR="00F872C4" w:rsidRPr="00F872C4">
                  <w:rPr>
                    <w:lang w:eastAsia="zh-CN"/>
                  </w:rPr>
                  <w:fldChar w:fldCharType="begin"/>
                </w:r>
                <w:r w:rsidR="00F872C4" w:rsidRPr="00F872C4">
                  <w:rPr>
                    <w:lang w:eastAsia="zh-CN"/>
                  </w:rPr>
                  <w:instrText xml:space="preserve"> CITATION htt11 \l 1033 </w:instrText>
                </w:r>
                <w:r w:rsidR="00F872C4" w:rsidRPr="00F872C4">
                  <w:rPr>
                    <w:lang w:eastAsia="zh-CN"/>
                  </w:rPr>
                  <w:fldChar w:fldCharType="separate"/>
                </w:r>
                <w:r w:rsidR="00F872C4" w:rsidRPr="00F872C4">
                  <w:rPr>
                    <w:noProof/>
                    <w:lang w:eastAsia="zh-CN"/>
                  </w:rPr>
                  <w:t xml:space="preserve"> [5]</w:t>
                </w:r>
                <w:r w:rsidR="00F872C4" w:rsidRPr="00F872C4">
                  <w:rPr>
                    <w:lang w:eastAsia="zh-CN"/>
                  </w:rPr>
                  <w:fldChar w:fldCharType="end"/>
                </w:r>
              </w:sdtContent>
            </w:sdt>
          </w:p>
        </w:tc>
        <w:tc>
          <w:tcPr>
            <w:tcW w:w="2126" w:type="dxa"/>
            <w:vAlign w:val="center"/>
          </w:tcPr>
          <w:p w14:paraId="61820992" w14:textId="3BFF72C7" w:rsidR="00551E16" w:rsidRPr="00646014" w:rsidRDefault="0099329F" w:rsidP="00FA4BD3">
            <w:pPr>
              <w:ind w:firstLine="0"/>
              <w:jc w:val="center"/>
              <w:rPr>
                <w:b/>
                <w:bCs/>
                <w:lang w:eastAsia="zh-CN"/>
              </w:rPr>
            </w:pPr>
            <w:r w:rsidRPr="00646014">
              <w:rPr>
                <w:b/>
                <w:bCs/>
                <w:lang w:eastAsia="zh-CN"/>
              </w:rPr>
              <w:t>Giải pháp 2</w:t>
            </w:r>
            <w:sdt>
              <w:sdtPr>
                <w:rPr>
                  <w:lang w:eastAsia="zh-CN"/>
                </w:rPr>
                <w:id w:val="-1507511964"/>
                <w:citation/>
              </w:sdtPr>
              <w:sdtEndPr/>
              <w:sdtContent>
                <w:r w:rsidR="00F872C4" w:rsidRPr="00F872C4">
                  <w:rPr>
                    <w:lang w:eastAsia="zh-CN"/>
                  </w:rPr>
                  <w:fldChar w:fldCharType="begin"/>
                </w:r>
                <w:r w:rsidR="00F872C4" w:rsidRPr="00F872C4">
                  <w:rPr>
                    <w:lang w:eastAsia="zh-CN"/>
                  </w:rPr>
                  <w:instrText xml:space="preserve"> CITATION htt12 \l 1033 </w:instrText>
                </w:r>
                <w:r w:rsidR="00F872C4" w:rsidRPr="00F872C4">
                  <w:rPr>
                    <w:lang w:eastAsia="zh-CN"/>
                  </w:rPr>
                  <w:fldChar w:fldCharType="separate"/>
                </w:r>
                <w:r w:rsidR="00F872C4" w:rsidRPr="00F872C4">
                  <w:rPr>
                    <w:noProof/>
                    <w:lang w:eastAsia="zh-CN"/>
                  </w:rPr>
                  <w:t xml:space="preserve"> [6]</w:t>
                </w:r>
                <w:r w:rsidR="00F872C4" w:rsidRPr="00F872C4">
                  <w:rPr>
                    <w:lang w:eastAsia="zh-CN"/>
                  </w:rPr>
                  <w:fldChar w:fldCharType="end"/>
                </w:r>
              </w:sdtContent>
            </w:sdt>
          </w:p>
        </w:tc>
        <w:tc>
          <w:tcPr>
            <w:tcW w:w="2687" w:type="dxa"/>
            <w:vAlign w:val="center"/>
          </w:tcPr>
          <w:p w14:paraId="54B6233E" w14:textId="42BF6A88" w:rsidR="00551E16" w:rsidRPr="00646014" w:rsidRDefault="0099329F" w:rsidP="00FA4BD3">
            <w:pPr>
              <w:ind w:firstLine="0"/>
              <w:jc w:val="center"/>
              <w:rPr>
                <w:b/>
                <w:bCs/>
                <w:lang w:eastAsia="zh-CN"/>
              </w:rPr>
            </w:pPr>
            <w:r w:rsidRPr="00646014">
              <w:rPr>
                <w:b/>
                <w:bCs/>
                <w:lang w:eastAsia="zh-CN"/>
              </w:rPr>
              <w:t>Giải pháp 3</w:t>
            </w:r>
            <w:r w:rsidR="00F872C4">
              <w:rPr>
                <w:b/>
                <w:bCs/>
                <w:lang w:eastAsia="zh-CN"/>
              </w:rPr>
              <w:t xml:space="preserve"> </w:t>
            </w:r>
            <w:r w:rsidR="00F872C4" w:rsidRPr="00F872C4">
              <w:rPr>
                <w:lang w:eastAsia="zh-CN"/>
              </w:rPr>
              <w:t>[2]</w:t>
            </w:r>
          </w:p>
        </w:tc>
      </w:tr>
      <w:tr w:rsidR="00FA4BD3" w14:paraId="0B8712C0" w14:textId="77777777" w:rsidTr="00833E9F">
        <w:tc>
          <w:tcPr>
            <w:tcW w:w="1838" w:type="dxa"/>
            <w:vAlign w:val="center"/>
          </w:tcPr>
          <w:p w14:paraId="3C7F2D85" w14:textId="022F6462" w:rsidR="00FA4BD3" w:rsidRDefault="0099329F" w:rsidP="00FA4BD3">
            <w:pPr>
              <w:ind w:firstLine="0"/>
              <w:jc w:val="center"/>
              <w:rPr>
                <w:lang w:eastAsia="zh-CN"/>
              </w:rPr>
            </w:pPr>
            <w:r>
              <w:rPr>
                <w:lang w:eastAsia="zh-CN"/>
              </w:rPr>
              <w:lastRenderedPageBreak/>
              <w:t>Dung lượng</w:t>
            </w:r>
          </w:p>
        </w:tc>
        <w:tc>
          <w:tcPr>
            <w:tcW w:w="2410" w:type="dxa"/>
            <w:vAlign w:val="center"/>
          </w:tcPr>
          <w:p w14:paraId="76020FEB" w14:textId="1BDCCCFC" w:rsidR="00FA4BD3" w:rsidRDefault="00FA4BD3" w:rsidP="00FA4BD3">
            <w:pPr>
              <w:ind w:firstLine="0"/>
              <w:jc w:val="center"/>
              <w:rPr>
                <w:lang w:eastAsia="zh-CN"/>
              </w:rPr>
            </w:pPr>
            <w:r w:rsidRPr="00FA4BD3">
              <w:rPr>
                <w:lang w:eastAsia="zh-CN"/>
              </w:rPr>
              <w:t>8KB Flash, 256byte SRAM</w:t>
            </w:r>
          </w:p>
        </w:tc>
        <w:tc>
          <w:tcPr>
            <w:tcW w:w="2126" w:type="dxa"/>
            <w:vAlign w:val="center"/>
          </w:tcPr>
          <w:p w14:paraId="4829AAF3" w14:textId="4358BAA1" w:rsidR="00FA4BD3" w:rsidRDefault="00FA4BD3" w:rsidP="00FA4BD3">
            <w:pPr>
              <w:ind w:firstLine="0"/>
              <w:jc w:val="center"/>
              <w:rPr>
                <w:lang w:eastAsia="zh-CN"/>
              </w:rPr>
            </w:pPr>
            <w:r w:rsidRPr="00FA4BD3">
              <w:rPr>
                <w:lang w:eastAsia="zh-CN"/>
              </w:rPr>
              <w:t>32KB Flash, 2KB SRAM</w:t>
            </w:r>
          </w:p>
        </w:tc>
        <w:tc>
          <w:tcPr>
            <w:tcW w:w="2687" w:type="dxa"/>
            <w:vAlign w:val="center"/>
          </w:tcPr>
          <w:p w14:paraId="018FFA6F" w14:textId="42EE1998" w:rsidR="00FA4BD3" w:rsidRDefault="00FA4BD3" w:rsidP="00FA4BD3">
            <w:pPr>
              <w:ind w:firstLine="0"/>
              <w:jc w:val="center"/>
              <w:rPr>
                <w:lang w:eastAsia="zh-CN"/>
              </w:rPr>
            </w:pPr>
            <w:r w:rsidRPr="00FA4BD3">
              <w:rPr>
                <w:lang w:eastAsia="zh-CN"/>
              </w:rPr>
              <w:t>64KB Flash, 20KB SRAM</w:t>
            </w:r>
          </w:p>
        </w:tc>
      </w:tr>
      <w:tr w:rsidR="0099329F" w14:paraId="0DF86D89" w14:textId="77777777" w:rsidTr="00833E9F">
        <w:tc>
          <w:tcPr>
            <w:tcW w:w="1838" w:type="dxa"/>
            <w:vAlign w:val="center"/>
          </w:tcPr>
          <w:p w14:paraId="765F87C1" w14:textId="4854A10A" w:rsidR="0099329F" w:rsidRDefault="0099329F" w:rsidP="00FA4BD3">
            <w:pPr>
              <w:ind w:firstLine="0"/>
              <w:jc w:val="center"/>
              <w:rPr>
                <w:lang w:eastAsia="zh-CN"/>
              </w:rPr>
            </w:pPr>
            <w:r>
              <w:rPr>
                <w:lang w:eastAsia="zh-CN"/>
              </w:rPr>
              <w:t>Công nghệ sử dụng</w:t>
            </w:r>
          </w:p>
        </w:tc>
        <w:tc>
          <w:tcPr>
            <w:tcW w:w="2410" w:type="dxa"/>
            <w:vAlign w:val="center"/>
          </w:tcPr>
          <w:p w14:paraId="49E7E628" w14:textId="6AFCA4B2" w:rsidR="0099329F" w:rsidRPr="00FA4BD3" w:rsidRDefault="0099329F" w:rsidP="00FA4BD3">
            <w:pPr>
              <w:ind w:firstLine="0"/>
              <w:jc w:val="center"/>
              <w:rPr>
                <w:lang w:eastAsia="zh-CN"/>
              </w:rPr>
            </w:pPr>
            <w:r>
              <w:rPr>
                <w:lang w:eastAsia="zh-CN"/>
              </w:rPr>
              <w:t>Wifi</w:t>
            </w:r>
          </w:p>
        </w:tc>
        <w:tc>
          <w:tcPr>
            <w:tcW w:w="2126" w:type="dxa"/>
            <w:vAlign w:val="center"/>
          </w:tcPr>
          <w:p w14:paraId="60756DDD" w14:textId="362017A8" w:rsidR="0099329F" w:rsidRPr="00FA4BD3" w:rsidRDefault="0099329F" w:rsidP="00FA4BD3">
            <w:pPr>
              <w:ind w:firstLine="0"/>
              <w:jc w:val="center"/>
              <w:rPr>
                <w:lang w:eastAsia="zh-CN"/>
              </w:rPr>
            </w:pPr>
            <w:r>
              <w:rPr>
                <w:lang w:eastAsia="zh-CN"/>
              </w:rPr>
              <w:t>Bluetooth</w:t>
            </w:r>
          </w:p>
        </w:tc>
        <w:tc>
          <w:tcPr>
            <w:tcW w:w="2687" w:type="dxa"/>
            <w:vAlign w:val="center"/>
          </w:tcPr>
          <w:p w14:paraId="14048F41" w14:textId="376240FC" w:rsidR="0099329F" w:rsidRPr="00FA4BD3" w:rsidRDefault="0099329F" w:rsidP="00FA4BD3">
            <w:pPr>
              <w:ind w:firstLine="0"/>
              <w:jc w:val="center"/>
              <w:rPr>
                <w:lang w:eastAsia="zh-CN"/>
              </w:rPr>
            </w:pPr>
            <w:r>
              <w:rPr>
                <w:lang w:eastAsia="zh-CN"/>
              </w:rPr>
              <w:t>Wifi</w:t>
            </w:r>
          </w:p>
        </w:tc>
      </w:tr>
      <w:tr w:rsidR="00EA5AC0" w14:paraId="7A1E266F" w14:textId="38B525FF" w:rsidTr="00833E9F">
        <w:tc>
          <w:tcPr>
            <w:tcW w:w="1838" w:type="dxa"/>
            <w:vAlign w:val="center"/>
          </w:tcPr>
          <w:p w14:paraId="33D2F59C" w14:textId="43A1629D" w:rsidR="00EA5AC0" w:rsidRDefault="00EA5AC0" w:rsidP="00FA4BD3">
            <w:pPr>
              <w:ind w:firstLine="0"/>
              <w:jc w:val="center"/>
              <w:rPr>
                <w:lang w:eastAsia="zh-CN"/>
              </w:rPr>
            </w:pPr>
            <w:r>
              <w:rPr>
                <w:lang w:eastAsia="zh-CN"/>
              </w:rPr>
              <w:t>Chi phí</w:t>
            </w:r>
          </w:p>
        </w:tc>
        <w:tc>
          <w:tcPr>
            <w:tcW w:w="2410" w:type="dxa"/>
            <w:vAlign w:val="center"/>
          </w:tcPr>
          <w:p w14:paraId="3F2541E1" w14:textId="28EA3DE7" w:rsidR="00EA5AC0" w:rsidRDefault="00EA5AC0" w:rsidP="00FA4BD3">
            <w:pPr>
              <w:ind w:firstLine="0"/>
              <w:jc w:val="center"/>
              <w:rPr>
                <w:lang w:eastAsia="zh-CN"/>
              </w:rPr>
            </w:pPr>
            <w:r>
              <w:rPr>
                <w:lang w:eastAsia="zh-CN"/>
              </w:rPr>
              <w:t xml:space="preserve">Khoảng </w:t>
            </w:r>
            <w:r w:rsidR="00646014">
              <w:rPr>
                <w:lang w:eastAsia="zh-CN"/>
              </w:rPr>
              <w:t>400.000VND</w:t>
            </w:r>
          </w:p>
        </w:tc>
        <w:tc>
          <w:tcPr>
            <w:tcW w:w="2126" w:type="dxa"/>
            <w:vAlign w:val="center"/>
          </w:tcPr>
          <w:p w14:paraId="135D3746" w14:textId="5C56B204" w:rsidR="00EA5AC0" w:rsidRDefault="00EA5AC0" w:rsidP="00FA4BD3">
            <w:pPr>
              <w:ind w:firstLine="0"/>
              <w:jc w:val="center"/>
              <w:rPr>
                <w:lang w:eastAsia="zh-CN"/>
              </w:rPr>
            </w:pPr>
            <w:r>
              <w:rPr>
                <w:lang w:eastAsia="zh-CN"/>
              </w:rPr>
              <w:t xml:space="preserve">Khoảng </w:t>
            </w:r>
            <w:r w:rsidR="00646014">
              <w:rPr>
                <w:lang w:eastAsia="zh-CN"/>
              </w:rPr>
              <w:t>485</w:t>
            </w:r>
            <w:r>
              <w:rPr>
                <w:lang w:eastAsia="zh-CN"/>
              </w:rPr>
              <w:t>.000VND</w:t>
            </w:r>
          </w:p>
        </w:tc>
        <w:tc>
          <w:tcPr>
            <w:tcW w:w="2687" w:type="dxa"/>
            <w:vAlign w:val="center"/>
          </w:tcPr>
          <w:p w14:paraId="187F7291" w14:textId="07F34984" w:rsidR="00EA5AC0" w:rsidRDefault="00EA5AC0" w:rsidP="00FA4BD3">
            <w:pPr>
              <w:ind w:firstLine="0"/>
              <w:jc w:val="center"/>
              <w:rPr>
                <w:lang w:eastAsia="zh-CN"/>
              </w:rPr>
            </w:pPr>
            <w:r>
              <w:rPr>
                <w:lang w:eastAsia="zh-CN"/>
              </w:rPr>
              <w:t xml:space="preserve">Khoảng </w:t>
            </w:r>
            <w:r w:rsidR="00646014">
              <w:rPr>
                <w:lang w:eastAsia="zh-CN"/>
              </w:rPr>
              <w:t>445</w:t>
            </w:r>
            <w:r>
              <w:rPr>
                <w:lang w:eastAsia="zh-CN"/>
              </w:rPr>
              <w:t>.000VND</w:t>
            </w:r>
          </w:p>
        </w:tc>
      </w:tr>
      <w:tr w:rsidR="00EA5AC0" w14:paraId="320C5EEE" w14:textId="6C5AF0BA" w:rsidTr="00833E9F">
        <w:tc>
          <w:tcPr>
            <w:tcW w:w="1838" w:type="dxa"/>
            <w:vAlign w:val="center"/>
          </w:tcPr>
          <w:p w14:paraId="71B55E64" w14:textId="7EFB890B" w:rsidR="00EA5AC0" w:rsidRDefault="00EA5AC0" w:rsidP="00FA4BD3">
            <w:pPr>
              <w:ind w:firstLine="0"/>
              <w:jc w:val="center"/>
              <w:rPr>
                <w:lang w:eastAsia="zh-CN"/>
              </w:rPr>
            </w:pPr>
            <w:r>
              <w:rPr>
                <w:lang w:eastAsia="zh-CN"/>
              </w:rPr>
              <w:t>Tần số hoạt động</w:t>
            </w:r>
            <w:r w:rsidR="0099329F">
              <w:rPr>
                <w:lang w:eastAsia="zh-CN"/>
              </w:rPr>
              <w:t xml:space="preserve"> vi điều khiển</w:t>
            </w:r>
          </w:p>
        </w:tc>
        <w:tc>
          <w:tcPr>
            <w:tcW w:w="2410" w:type="dxa"/>
            <w:vAlign w:val="center"/>
          </w:tcPr>
          <w:p w14:paraId="55F31C16" w14:textId="5E392E6F" w:rsidR="00EA5AC0" w:rsidRDefault="00EA5AC0" w:rsidP="00FA4BD3">
            <w:pPr>
              <w:ind w:firstLine="0"/>
              <w:jc w:val="center"/>
              <w:rPr>
                <w:lang w:eastAsia="zh-CN"/>
              </w:rPr>
            </w:pPr>
            <w:r>
              <w:rPr>
                <w:lang w:eastAsia="zh-CN"/>
              </w:rPr>
              <w:t>Tối đa 24MHz</w:t>
            </w:r>
          </w:p>
        </w:tc>
        <w:tc>
          <w:tcPr>
            <w:tcW w:w="2126" w:type="dxa"/>
            <w:vAlign w:val="center"/>
          </w:tcPr>
          <w:p w14:paraId="6A895846" w14:textId="6AE308B1" w:rsidR="00EA5AC0" w:rsidRDefault="00EA5AC0" w:rsidP="00FA4BD3">
            <w:pPr>
              <w:ind w:firstLine="0"/>
              <w:jc w:val="center"/>
              <w:rPr>
                <w:lang w:eastAsia="zh-CN"/>
              </w:rPr>
            </w:pPr>
            <w:r>
              <w:rPr>
                <w:lang w:eastAsia="zh-CN"/>
              </w:rPr>
              <w:t>Tối đa 40MHz</w:t>
            </w:r>
          </w:p>
        </w:tc>
        <w:tc>
          <w:tcPr>
            <w:tcW w:w="2687" w:type="dxa"/>
            <w:vAlign w:val="center"/>
          </w:tcPr>
          <w:p w14:paraId="77D1F76B" w14:textId="166A2557" w:rsidR="00EA5AC0" w:rsidRDefault="00EA5AC0" w:rsidP="00FA4BD3">
            <w:pPr>
              <w:ind w:firstLine="0"/>
              <w:jc w:val="center"/>
              <w:rPr>
                <w:lang w:eastAsia="zh-CN"/>
              </w:rPr>
            </w:pPr>
            <w:r>
              <w:rPr>
                <w:lang w:eastAsia="zh-CN"/>
              </w:rPr>
              <w:t>Tối đa 72MHz</w:t>
            </w:r>
          </w:p>
        </w:tc>
      </w:tr>
      <w:tr w:rsidR="00620BDA" w14:paraId="499E34FC" w14:textId="77777777" w:rsidTr="00833E9F">
        <w:tc>
          <w:tcPr>
            <w:tcW w:w="1838" w:type="dxa"/>
            <w:vAlign w:val="center"/>
          </w:tcPr>
          <w:p w14:paraId="28ADB4B0" w14:textId="210C9B3F" w:rsidR="00620BDA" w:rsidRDefault="0099329F" w:rsidP="00FA4BD3">
            <w:pPr>
              <w:ind w:firstLine="0"/>
              <w:jc w:val="center"/>
              <w:rPr>
                <w:lang w:eastAsia="zh-CN"/>
              </w:rPr>
            </w:pPr>
            <w:r>
              <w:rPr>
                <w:lang w:eastAsia="zh-CN"/>
              </w:rPr>
              <w:t>Ứng dụng</w:t>
            </w:r>
          </w:p>
        </w:tc>
        <w:tc>
          <w:tcPr>
            <w:tcW w:w="2410" w:type="dxa"/>
            <w:vAlign w:val="center"/>
          </w:tcPr>
          <w:p w14:paraId="2AF98ABF" w14:textId="4E0B60FB" w:rsidR="00620BDA" w:rsidRDefault="00620BDA" w:rsidP="00FA4BD3">
            <w:pPr>
              <w:ind w:firstLine="0"/>
              <w:jc w:val="center"/>
              <w:rPr>
                <w:lang w:eastAsia="zh-CN"/>
              </w:rPr>
            </w:pPr>
            <w:r w:rsidRPr="00620BDA">
              <w:rPr>
                <w:lang w:eastAsia="zh-CN"/>
              </w:rPr>
              <w:t xml:space="preserve">được </w:t>
            </w:r>
            <w:r>
              <w:rPr>
                <w:lang w:eastAsia="zh-CN"/>
              </w:rPr>
              <w:t>dùng trong</w:t>
            </w:r>
            <w:r w:rsidRPr="00620BDA">
              <w:rPr>
                <w:lang w:eastAsia="zh-CN"/>
              </w:rPr>
              <w:t xml:space="preserve"> các ứng dụng nhỏ và đơn giản, chẳng hạn như các ứng dụng nhúng</w:t>
            </w:r>
          </w:p>
        </w:tc>
        <w:tc>
          <w:tcPr>
            <w:tcW w:w="2126" w:type="dxa"/>
            <w:vAlign w:val="center"/>
          </w:tcPr>
          <w:p w14:paraId="424C8DD0" w14:textId="2030CDAA" w:rsidR="00620BDA" w:rsidRDefault="00620BDA" w:rsidP="00FA4BD3">
            <w:pPr>
              <w:ind w:firstLine="0"/>
              <w:jc w:val="center"/>
              <w:rPr>
                <w:lang w:eastAsia="zh-CN"/>
              </w:rPr>
            </w:pPr>
            <w:r w:rsidRPr="00620BDA">
              <w:rPr>
                <w:lang w:eastAsia="zh-CN"/>
              </w:rPr>
              <w:t>ứng dụng rộng rãi trong các thiết bị điện tử trong công nghiệp và các sản phẩm tiêu dùng</w:t>
            </w:r>
          </w:p>
        </w:tc>
        <w:tc>
          <w:tcPr>
            <w:tcW w:w="2687" w:type="dxa"/>
            <w:vAlign w:val="center"/>
          </w:tcPr>
          <w:p w14:paraId="0DE948E5" w14:textId="19727770" w:rsidR="00620BDA" w:rsidRDefault="00620BDA" w:rsidP="00F872C4">
            <w:pPr>
              <w:keepNext/>
              <w:ind w:firstLine="0"/>
              <w:jc w:val="center"/>
              <w:rPr>
                <w:lang w:eastAsia="zh-CN"/>
              </w:rPr>
            </w:pPr>
            <w:r w:rsidRPr="00620BDA">
              <w:rPr>
                <w:lang w:eastAsia="zh-CN"/>
              </w:rPr>
              <w:t>được ứng dụng trong hệ thống điều khiển và các sản phẩm điện tử cao cấp</w:t>
            </w:r>
          </w:p>
        </w:tc>
      </w:tr>
    </w:tbl>
    <w:p w14:paraId="1A35CC67" w14:textId="46B46F4E" w:rsidR="00620BDA" w:rsidRPr="00F55010" w:rsidRDefault="00620BDA" w:rsidP="00F55010">
      <w:pPr>
        <w:rPr>
          <w:lang w:eastAsia="zh-CN"/>
        </w:rPr>
      </w:pPr>
      <w:r>
        <w:rPr>
          <w:lang w:eastAsia="zh-CN"/>
        </w:rPr>
        <w:t xml:space="preserve">Từ những số liệu so sánh 3 </w:t>
      </w:r>
      <w:r w:rsidR="00F872C4">
        <w:rPr>
          <w:lang w:eastAsia="zh-CN"/>
        </w:rPr>
        <w:t>giải pháp</w:t>
      </w:r>
      <w:r>
        <w:rPr>
          <w:lang w:eastAsia="zh-CN"/>
        </w:rPr>
        <w:t xml:space="preserve"> ở Bảng 2.</w:t>
      </w:r>
      <w:r w:rsidR="00F872C4">
        <w:rPr>
          <w:lang w:eastAsia="zh-CN"/>
        </w:rPr>
        <w:t>1</w:t>
      </w:r>
      <w:r>
        <w:rPr>
          <w:lang w:eastAsia="zh-CN"/>
        </w:rPr>
        <w:t xml:space="preserve"> và ưu nhược điểm</w:t>
      </w:r>
      <w:r w:rsidR="00C752E4">
        <w:rPr>
          <w:lang w:eastAsia="zh-CN"/>
        </w:rPr>
        <w:t xml:space="preserve"> </w:t>
      </w:r>
      <w:r>
        <w:rPr>
          <w:lang w:eastAsia="zh-CN"/>
        </w:rPr>
        <w:t xml:space="preserve">của ba giải pháp </w:t>
      </w:r>
      <w:r w:rsidR="00337CE7">
        <w:rPr>
          <w:lang w:eastAsia="zh-CN"/>
        </w:rPr>
        <w:t>mà nhóm đã nghiên cứu</w:t>
      </w:r>
      <w:r>
        <w:rPr>
          <w:lang w:eastAsia="zh-CN"/>
        </w:rPr>
        <w:t xml:space="preserve">. Về tổng quan, </w:t>
      </w:r>
      <w:r w:rsidR="00285145">
        <w:rPr>
          <w:lang w:eastAsia="zh-CN"/>
        </w:rPr>
        <w:t xml:space="preserve">giải pháp 3 sử dụng </w:t>
      </w:r>
      <w:r w:rsidRPr="00620BDA">
        <w:rPr>
          <w:lang w:eastAsia="zh-CN"/>
        </w:rPr>
        <w:t>STM32F103C8T6 có tốc độ xử lý nhanh hơn đáng kể so với AT89S52 và PIC18F4520. PIC18F4520 có dung lượng bộ nhớ Flash lớn hơn AT89S52. AT89S52 có dung lượng bộ nhớ thấp nhất trong số ba vi điều khiển này.</w:t>
      </w:r>
      <w:r>
        <w:rPr>
          <w:lang w:eastAsia="zh-CN"/>
        </w:rPr>
        <w:t xml:space="preserve"> </w:t>
      </w:r>
      <w:r w:rsidR="00285145">
        <w:rPr>
          <w:lang w:eastAsia="zh-CN"/>
        </w:rPr>
        <w:t>Giải pháp 3</w:t>
      </w:r>
      <w:r w:rsidR="00BA7D7A">
        <w:rPr>
          <w:lang w:eastAsia="zh-CN"/>
        </w:rPr>
        <w:t xml:space="preserve"> còn được ứng dụng trong các hệ thống điều khiển và các sản phẩm điện tử cao cấp. Vậy nên nhóm lựa chọn giải pháp 3 để áp dụng vào mô hình điều khiển thiết bị điện trong nhà.</w:t>
      </w:r>
    </w:p>
    <w:p w14:paraId="7CA851C8" w14:textId="1C99DFF6" w:rsidR="00467410" w:rsidRDefault="00467410" w:rsidP="0050273B">
      <w:pPr>
        <w:pStyle w:val="Heading2"/>
      </w:pPr>
      <w:bookmarkStart w:id="46" w:name="_Toc135682200"/>
      <w:r>
        <w:lastRenderedPageBreak/>
        <w:t xml:space="preserve">Thiết kế </w:t>
      </w:r>
      <w:r w:rsidR="00F55010">
        <w:t>mô hình điều khiển thiết bị điện trong nhà</w:t>
      </w:r>
      <w:bookmarkEnd w:id="46"/>
    </w:p>
    <w:p w14:paraId="58C07A55" w14:textId="55B85A2C" w:rsidR="005F3742" w:rsidRDefault="00F55010" w:rsidP="005F3742">
      <w:pPr>
        <w:pStyle w:val="Heading3"/>
      </w:pPr>
      <w:bookmarkStart w:id="47" w:name="_Toc135682201"/>
      <w:r>
        <w:t xml:space="preserve">Thiết kế </w:t>
      </w:r>
      <w:r w:rsidR="000B7DE8">
        <w:t>sơ đồ nguyên lý mạch điều khiển thiết bị trong nhà</w:t>
      </w:r>
      <w:bookmarkEnd w:id="47"/>
    </w:p>
    <w:p w14:paraId="7FFE815E" w14:textId="6F2AC895" w:rsidR="00ED6DBB" w:rsidRDefault="00ED6DBB" w:rsidP="00ED6DBB">
      <w:r>
        <w:t>Theo yêu cầu của bài toán đặt ra, nhóm đã lựa chọn giải pháp 3 s</w:t>
      </w:r>
      <w:r w:rsidRPr="00ED6DBB">
        <w:t>ử dụng vi điều khiển STM32 giao tiếp với module ESP8266</w:t>
      </w:r>
      <w:r>
        <w:t xml:space="preserve"> do vậy sơ đồ khối của hệ thống và các chức năng các khối đã được trình bày ở Hình 2.3 của mục 2.1.3 trang </w:t>
      </w:r>
      <w:r w:rsidR="00A74F08">
        <w:t>1</w:t>
      </w:r>
      <w:r w:rsidR="00204846">
        <w:t>4</w:t>
      </w:r>
      <w:r>
        <w:t>.</w:t>
      </w:r>
    </w:p>
    <w:p w14:paraId="01E6DF9D" w14:textId="77777777" w:rsidR="00A85593" w:rsidRDefault="00A85593" w:rsidP="00A85593">
      <w:pPr>
        <w:pStyle w:val="Heading4"/>
      </w:pPr>
      <w:r>
        <w:t>Thiết kế</w:t>
      </w:r>
      <w:r w:rsidRPr="001E0C0F">
        <w:t xml:space="preserve"> khối nguồn</w:t>
      </w:r>
    </w:p>
    <w:p w14:paraId="111D3DF7" w14:textId="77777777" w:rsidR="00A85593" w:rsidRDefault="00A85593" w:rsidP="00A85593">
      <w:r>
        <w:t>Trong mô hình điều khiển thiết bị điện trong nhà có sử dụng 3 nguồn:</w:t>
      </w:r>
    </w:p>
    <w:p w14:paraId="29DEDB7D" w14:textId="77777777" w:rsidR="00A85593" w:rsidRDefault="00A85593" w:rsidP="00A85593">
      <w:pPr>
        <w:keepNext/>
        <w:jc w:val="center"/>
      </w:pPr>
      <w:r>
        <w:rPr>
          <w:noProof/>
        </w:rPr>
        <mc:AlternateContent>
          <mc:Choice Requires="wps">
            <w:drawing>
              <wp:anchor distT="0" distB="0" distL="114300" distR="114300" simplePos="0" relativeHeight="251672576" behindDoc="0" locked="0" layoutInCell="1" allowOverlap="1" wp14:anchorId="5D9B9B1E" wp14:editId="359AAE68">
                <wp:simplePos x="0" y="0"/>
                <wp:positionH relativeFrom="column">
                  <wp:posOffset>2951306</wp:posOffset>
                </wp:positionH>
                <wp:positionV relativeFrom="paragraph">
                  <wp:posOffset>1653136</wp:posOffset>
                </wp:positionV>
                <wp:extent cx="595746" cy="567632"/>
                <wp:effectExtent l="0" t="0" r="0" b="4445"/>
                <wp:wrapNone/>
                <wp:docPr id="13" name="Text Box 13"/>
                <wp:cNvGraphicFramePr/>
                <a:graphic xmlns:a="http://schemas.openxmlformats.org/drawingml/2006/main">
                  <a:graphicData uri="http://schemas.microsoft.com/office/word/2010/wordprocessingShape">
                    <wps:wsp>
                      <wps:cNvSpPr txBox="1"/>
                      <wps:spPr>
                        <a:xfrm>
                          <a:off x="0" y="0"/>
                          <a:ext cx="595746" cy="567632"/>
                        </a:xfrm>
                        <a:prstGeom prst="rect">
                          <a:avLst/>
                        </a:prstGeom>
                        <a:noFill/>
                        <a:ln>
                          <a:noFill/>
                        </a:ln>
                      </wps:spPr>
                      <wps:txbx>
                        <w:txbxContent>
                          <w:p w14:paraId="1AA26239" w14:textId="77777777" w:rsidR="00A85593" w:rsidRPr="009A014C" w:rsidRDefault="00A85593" w:rsidP="00A85593">
                            <w:pPr>
                              <w:ind w:firstLine="0"/>
                              <w:rPr>
                                <w:b/>
                                <w:color w:val="FF0000"/>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FF0000"/>
                                <w:sz w:val="72"/>
                                <w:szCs w:val="72"/>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D9B9B1E" id="_x0000_t202" coordsize="21600,21600" o:spt="202" path="m,l,21600r21600,l21600,xe">
                <v:stroke joinstyle="miter"/>
                <v:path gradientshapeok="t" o:connecttype="rect"/>
              </v:shapetype>
              <v:shape id="Text Box 13" o:spid="_x0000_s1026" type="#_x0000_t202" style="position:absolute;left:0;text-align:left;margin-left:232.4pt;margin-top:130.15pt;width:46.9pt;height:44.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" filled="f" stroked="f">
                <v:textbox>
                  <w:txbxContent>
                    <w:p w14:paraId="1AA26239" w14:textId="77777777" w:rsidR="00A85593" w:rsidRPr="009A014C" w:rsidRDefault="00A85593" w:rsidP="00A85593">
                      <w:pPr>
                        <w:ind w:firstLine="0"/>
                        <w:rPr>
                          <w:b/>
                          <w:color w:val="FF0000"/>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FF0000"/>
                          <w:sz w:val="72"/>
                          <w:szCs w:val="72"/>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0A21A3D3" wp14:editId="4796998A">
                <wp:simplePos x="0" y="0"/>
                <wp:positionH relativeFrom="column">
                  <wp:posOffset>3845156</wp:posOffset>
                </wp:positionH>
                <wp:positionV relativeFrom="paragraph">
                  <wp:posOffset>4966</wp:posOffset>
                </wp:positionV>
                <wp:extent cx="595746" cy="567632"/>
                <wp:effectExtent l="0" t="0" r="0" b="4445"/>
                <wp:wrapNone/>
                <wp:docPr id="11" name="Text Box 11"/>
                <wp:cNvGraphicFramePr/>
                <a:graphic xmlns:a="http://schemas.openxmlformats.org/drawingml/2006/main">
                  <a:graphicData uri="http://schemas.microsoft.com/office/word/2010/wordprocessingShape">
                    <wps:wsp>
                      <wps:cNvSpPr txBox="1"/>
                      <wps:spPr>
                        <a:xfrm>
                          <a:off x="0" y="0"/>
                          <a:ext cx="595746" cy="567632"/>
                        </a:xfrm>
                        <a:prstGeom prst="rect">
                          <a:avLst/>
                        </a:prstGeom>
                        <a:noFill/>
                        <a:ln>
                          <a:noFill/>
                        </a:ln>
                      </wps:spPr>
                      <wps:txbx>
                        <w:txbxContent>
                          <w:p w14:paraId="629ED1E3" w14:textId="77777777" w:rsidR="00A85593" w:rsidRPr="009A014C" w:rsidRDefault="00A85593" w:rsidP="00A85593">
                            <w:pPr>
                              <w:ind w:firstLine="0"/>
                              <w:rPr>
                                <w:b/>
                                <w:color w:val="FF0000"/>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A014C">
                              <w:rPr>
                                <w:b/>
                                <w:color w:val="FF0000"/>
                                <w:sz w:val="72"/>
                                <w:szCs w:val="72"/>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21A3D3" id="Text Box 11" o:spid="_x0000_s1027" type="#_x0000_t202" style="position:absolute;left:0;text-align:left;margin-left:302.75pt;margin-top:.4pt;width:46.9pt;height:44.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" filled="f" stroked="f">
                <v:textbox>
                  <w:txbxContent>
                    <w:p w14:paraId="629ED1E3" w14:textId="77777777" w:rsidR="00A85593" w:rsidRPr="009A014C" w:rsidRDefault="00A85593" w:rsidP="00A85593">
                      <w:pPr>
                        <w:ind w:firstLine="0"/>
                        <w:rPr>
                          <w:b/>
                          <w:color w:val="FF0000"/>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A014C">
                        <w:rPr>
                          <w:b/>
                          <w:color w:val="FF0000"/>
                          <w:sz w:val="72"/>
                          <w:szCs w:val="72"/>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shape>
            </w:pict>
          </mc:Fallback>
        </mc:AlternateContent>
      </w:r>
      <w:r w:rsidRPr="008C1F73">
        <w:rPr>
          <w:noProof/>
        </w:rPr>
        <w:drawing>
          <wp:inline distT="0" distB="0" distL="0" distR="0" wp14:anchorId="778D0C56" wp14:editId="791F2AD6">
            <wp:extent cx="3887588" cy="2425700"/>
            <wp:effectExtent l="0" t="0" r="0" b="0"/>
            <wp:docPr id="11770108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010891" name=""/>
                    <pic:cNvPicPr/>
                  </pic:nvPicPr>
                  <pic:blipFill>
                    <a:blip r:embed="rId22"/>
                    <a:stretch>
                      <a:fillRect/>
                    </a:stretch>
                  </pic:blipFill>
                  <pic:spPr>
                    <a:xfrm>
                      <a:off x="0" y="0"/>
                      <a:ext cx="3909365" cy="2439288"/>
                    </a:xfrm>
                    <a:prstGeom prst="rect">
                      <a:avLst/>
                    </a:prstGeom>
                  </pic:spPr>
                </pic:pic>
              </a:graphicData>
            </a:graphic>
          </wp:inline>
        </w:drawing>
      </w:r>
    </w:p>
    <w:p w14:paraId="65972213" w14:textId="2856E403" w:rsidR="00A85593" w:rsidRDefault="00A85593" w:rsidP="00A85593">
      <w:pPr>
        <w:pStyle w:val="Caption"/>
        <w:jc w:val="center"/>
      </w:pPr>
      <w:bookmarkStart w:id="48" w:name="_Toc135595515"/>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t>.</w:t>
      </w:r>
      <w:r w:rsidR="00704B8A">
        <w:fldChar w:fldCharType="begin"/>
      </w:r>
      <w:r w:rsidR="00704B8A">
        <w:instrText xml:space="preserve"> SEQ Hình \* ARABIC \s 1 </w:instrText>
      </w:r>
      <w:r w:rsidR="00704B8A">
        <w:fldChar w:fldCharType="separate"/>
      </w:r>
      <w:r w:rsidR="000F6660">
        <w:rPr>
          <w:noProof/>
        </w:rPr>
        <w:t>4</w:t>
      </w:r>
      <w:r w:rsidR="00704B8A">
        <w:rPr>
          <w:noProof/>
        </w:rPr>
        <w:fldChar w:fldCharType="end"/>
      </w:r>
      <w:r>
        <w:t xml:space="preserve">. </w:t>
      </w:r>
      <w:r w:rsidRPr="00E57AF0">
        <w:t>Sơ đồ nguyên lý khối nguồn</w:t>
      </w:r>
      <w:bookmarkEnd w:id="48"/>
    </w:p>
    <w:p w14:paraId="720320AB" w14:textId="77777777" w:rsidR="00A85593" w:rsidRDefault="00A85593" w:rsidP="00A85593">
      <w:r>
        <w:t>Nguồn 220VAC để cung cấp riêng cho đèn 220V-5W. Trong sơ đồ nguyên lý khối nguồn có sử dụng một Adapter nhiệm vụ chuyển từ 220VAC xuống 5VDC để cung cấp cho chân Vin ESP8266, STM32 và khối relay. Sau đó dùng module LM2596 để hạ áp xuống 3.3VDC như Hình 2.4B để cung cấp cho nút nhấn và khối hiển thị. Header 2X2 nối với các nguồn 5V và 3.3V dự phòng cho các mục đích sử dụng khác nếu có trong tương lai như Hình 2.4A.</w:t>
      </w:r>
    </w:p>
    <w:p w14:paraId="7D09444B" w14:textId="77777777" w:rsidR="00A85593" w:rsidRDefault="00A85593" w:rsidP="00A85593">
      <w:r w:rsidRPr="00172E55">
        <w:t>LM2596 là một IC hạ áp được sử dụng phổ biến. Phiên bản điều chỉnh có thể nhận điện áp đầu vào từ 4,5V đến 40V và chuyển đổi thành nguồn điện áp liên tục 3</w:t>
      </w:r>
      <w:r>
        <w:t>.3</w:t>
      </w:r>
      <w:r w:rsidRPr="00172E55">
        <w:t>V</w:t>
      </w:r>
      <w:r>
        <w:t>.</w:t>
      </w:r>
    </w:p>
    <w:p w14:paraId="678DDAF8" w14:textId="77777777" w:rsidR="00A85593" w:rsidRDefault="00A85593" w:rsidP="00A85593">
      <w:pPr>
        <w:keepNext/>
        <w:jc w:val="center"/>
      </w:pPr>
      <w:r>
        <w:rPr>
          <w:noProof/>
        </w:rPr>
        <w:lastRenderedPageBreak/>
        <w:drawing>
          <wp:inline distT="0" distB="0" distL="0" distR="0" wp14:anchorId="3BBB4DA7" wp14:editId="1B9EC787">
            <wp:extent cx="2039170" cy="1359371"/>
            <wp:effectExtent l="0" t="0" r="0" b="0"/>
            <wp:docPr id="1035685213" name="Picture 2" descr="Module Buck DC-DC LM2596 3A giá rẻ tại Hà Nội | Linh Kiện Điện Tử 3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odule Buck DC-DC LM2596 3A giá rẻ tại Hà Nội | Linh Kiện Điện Tử 3M"/>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61169" cy="1374036"/>
                    </a:xfrm>
                    <a:prstGeom prst="rect">
                      <a:avLst/>
                    </a:prstGeom>
                    <a:noFill/>
                    <a:ln>
                      <a:noFill/>
                    </a:ln>
                  </pic:spPr>
                </pic:pic>
              </a:graphicData>
            </a:graphic>
          </wp:inline>
        </w:drawing>
      </w:r>
    </w:p>
    <w:p w14:paraId="48164152" w14:textId="19FD341D" w:rsidR="00A85593" w:rsidRDefault="00A85593" w:rsidP="00A85593">
      <w:pPr>
        <w:pStyle w:val="Caption"/>
        <w:jc w:val="center"/>
      </w:pPr>
      <w:bookmarkStart w:id="49" w:name="_Toc135595516"/>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t>.</w:t>
      </w:r>
      <w:r w:rsidR="00704B8A">
        <w:fldChar w:fldCharType="begin"/>
      </w:r>
      <w:r w:rsidR="00704B8A">
        <w:instrText xml:space="preserve"> SEQ Hình \* ARABIC \s 1 </w:instrText>
      </w:r>
      <w:r w:rsidR="00704B8A">
        <w:fldChar w:fldCharType="separate"/>
      </w:r>
      <w:r w:rsidR="000F6660">
        <w:rPr>
          <w:noProof/>
        </w:rPr>
        <w:t>5</w:t>
      </w:r>
      <w:r w:rsidR="00704B8A">
        <w:rPr>
          <w:noProof/>
        </w:rPr>
        <w:fldChar w:fldCharType="end"/>
      </w:r>
      <w:r>
        <w:t xml:space="preserve">. </w:t>
      </w:r>
      <w:r w:rsidRPr="007526E1">
        <w:t>Module LM2596</w:t>
      </w:r>
      <w:bookmarkEnd w:id="49"/>
    </w:p>
    <w:p w14:paraId="18D4CFD7" w14:textId="77777777" w:rsidR="00A85593" w:rsidRDefault="00A85593" w:rsidP="00A85593">
      <w:r>
        <w:t>Hình 2.5 là hình dạng thực tế của module LM2596 gồm IC LM2596 và biến trở sử dụng để điều chỉnh điện áp đầu ra.</w:t>
      </w:r>
    </w:p>
    <w:p w14:paraId="373637E8" w14:textId="77777777" w:rsidR="00A85593" w:rsidRDefault="00A85593" w:rsidP="00A85593">
      <w:r>
        <w:t xml:space="preserve">Đặc tính thông số kỹ thuật của LM2596: </w:t>
      </w:r>
      <w:sdt>
        <w:sdtPr>
          <w:id w:val="-928957123"/>
          <w:citation/>
        </w:sdtPr>
        <w:sdtEndPr/>
        <w:sdtContent>
          <w:r>
            <w:fldChar w:fldCharType="begin"/>
          </w:r>
          <w:r>
            <w:instrText xml:space="preserve"> CITATION htt13 \l 1033 </w:instrText>
          </w:r>
          <w:r>
            <w:fldChar w:fldCharType="separate"/>
          </w:r>
          <w:r w:rsidRPr="00833E9F">
            <w:rPr>
              <w:noProof/>
            </w:rPr>
            <w:t>[8]</w:t>
          </w:r>
          <w:r>
            <w:fldChar w:fldCharType="end"/>
          </w:r>
        </w:sdtContent>
      </w:sdt>
    </w:p>
    <w:p w14:paraId="360BA017" w14:textId="77777777" w:rsidR="00A85593" w:rsidRDefault="00A85593" w:rsidP="00704B8A">
      <w:pPr>
        <w:pStyle w:val="ListParagraph"/>
        <w:numPr>
          <w:ilvl w:val="0"/>
          <w:numId w:val="34"/>
        </w:numPr>
      </w:pPr>
      <w:r>
        <w:t>Có bộ điều chỉnh 3.3V, bộ điều chỉnh 5V, bộ điều chỉnh 12V và bộ điều chỉnh biến đổi</w:t>
      </w:r>
    </w:p>
    <w:p w14:paraId="77095FE7" w14:textId="77777777" w:rsidR="00A85593" w:rsidRDefault="00A85593" w:rsidP="00704B8A">
      <w:pPr>
        <w:pStyle w:val="ListParagraph"/>
        <w:numPr>
          <w:ilvl w:val="0"/>
          <w:numId w:val="34"/>
        </w:numPr>
      </w:pPr>
      <w:r>
        <w:t>Điện áp đầu vào: 4,5V đến 40V</w:t>
      </w:r>
    </w:p>
    <w:p w14:paraId="3DB1210C" w14:textId="19863E02" w:rsidR="00A85593" w:rsidRDefault="00B15D90" w:rsidP="00704B8A">
      <w:pPr>
        <w:pStyle w:val="ListParagraph"/>
        <w:numPr>
          <w:ilvl w:val="0"/>
          <w:numId w:val="34"/>
        </w:numPr>
      </w:pPr>
      <w:r>
        <w:t>Dải điện áp đầu ra có thể điều chỉnh: 1.23V đến 38.5V</w:t>
      </w:r>
    </w:p>
    <w:p w14:paraId="4F4D9436" w14:textId="77777777" w:rsidR="00A85593" w:rsidRDefault="00A85593" w:rsidP="00704B8A">
      <w:pPr>
        <w:pStyle w:val="ListParagraph"/>
        <w:numPr>
          <w:ilvl w:val="0"/>
          <w:numId w:val="34"/>
        </w:numPr>
      </w:pPr>
      <w:r>
        <w:t>Dòng điện đầu ra liên tục: 3A</w:t>
      </w:r>
    </w:p>
    <w:p w14:paraId="6E3BC710" w14:textId="77777777" w:rsidR="00A85593" w:rsidRDefault="00A85593" w:rsidP="00704B8A">
      <w:pPr>
        <w:pStyle w:val="ListParagraph"/>
        <w:numPr>
          <w:ilvl w:val="0"/>
          <w:numId w:val="34"/>
        </w:numPr>
      </w:pPr>
      <w:r>
        <w:t>Dòng đầu ra đỉnh: 6.9A</w:t>
      </w:r>
    </w:p>
    <w:p w14:paraId="06509CCA" w14:textId="77777777" w:rsidR="00A85593" w:rsidRDefault="00A85593" w:rsidP="00704B8A">
      <w:pPr>
        <w:pStyle w:val="ListParagraph"/>
        <w:numPr>
          <w:ilvl w:val="0"/>
          <w:numId w:val="34"/>
        </w:numPr>
      </w:pPr>
      <w:r>
        <w:t>Tần số chuyển mạch: 150KHz</w:t>
      </w:r>
    </w:p>
    <w:p w14:paraId="48020CC1" w14:textId="06B2ABB8" w:rsidR="00F202C8" w:rsidRDefault="008077EC" w:rsidP="005C06FC">
      <w:pPr>
        <w:pStyle w:val="Heading4"/>
      </w:pPr>
      <w:r>
        <w:t>Thiết kế</w:t>
      </w:r>
      <w:r w:rsidR="007F2B08" w:rsidRPr="007F2B08">
        <w:t xml:space="preserve"> khối nút ấn</w:t>
      </w:r>
    </w:p>
    <w:p w14:paraId="7D0ED29D" w14:textId="5F722725" w:rsidR="00CF6EDA" w:rsidRDefault="00CF6EDA" w:rsidP="00CF6EDA">
      <w:r>
        <w:t>Trong đề tài sẽ sử dụng 3 nút nhấn để điều khiển bật tắt của 3 thiết bị. Nút nhấn đó có hình dạng thực tế như Hình 2.6</w:t>
      </w:r>
    </w:p>
    <w:p w14:paraId="03532A89" w14:textId="77777777" w:rsidR="005D2C69" w:rsidRDefault="00704C25" w:rsidP="005D2C69">
      <w:pPr>
        <w:keepNext/>
        <w:jc w:val="center"/>
      </w:pPr>
      <w:r w:rsidRPr="00704C25">
        <w:rPr>
          <w:noProof/>
        </w:rPr>
        <w:drawing>
          <wp:inline distT="0" distB="0" distL="0" distR="0" wp14:anchorId="6349C9C1" wp14:editId="2807ACF5">
            <wp:extent cx="2237394" cy="2043485"/>
            <wp:effectExtent l="0" t="0" r="0" b="0"/>
            <wp:docPr id="277764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764157" name=""/>
                    <pic:cNvPicPr/>
                  </pic:nvPicPr>
                  <pic:blipFill>
                    <a:blip r:embed="rId24"/>
                    <a:stretch>
                      <a:fillRect/>
                    </a:stretch>
                  </pic:blipFill>
                  <pic:spPr>
                    <a:xfrm>
                      <a:off x="0" y="0"/>
                      <a:ext cx="2267912" cy="2071358"/>
                    </a:xfrm>
                    <a:prstGeom prst="rect">
                      <a:avLst/>
                    </a:prstGeom>
                  </pic:spPr>
                </pic:pic>
              </a:graphicData>
            </a:graphic>
          </wp:inline>
        </w:drawing>
      </w:r>
    </w:p>
    <w:p w14:paraId="63D3CE39" w14:textId="6C485B50" w:rsidR="00704C25" w:rsidRDefault="005D2C69" w:rsidP="005D2C69">
      <w:pPr>
        <w:pStyle w:val="Caption"/>
        <w:jc w:val="center"/>
      </w:pPr>
      <w:bookmarkStart w:id="50" w:name="_Toc135595517"/>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6</w:t>
      </w:r>
      <w:r w:rsidR="00704B8A">
        <w:rPr>
          <w:noProof/>
        </w:rPr>
        <w:fldChar w:fldCharType="end"/>
      </w:r>
      <w:r>
        <w:t xml:space="preserve">. </w:t>
      </w:r>
      <w:r w:rsidRPr="00CF074E">
        <w:t>Nút nhấn 4 chân</w:t>
      </w:r>
      <w:bookmarkEnd w:id="50"/>
    </w:p>
    <w:p w14:paraId="7AF2A9ED" w14:textId="4931B2B0" w:rsidR="00651828" w:rsidRDefault="00651828" w:rsidP="00651828">
      <w:r>
        <w:t>Thông số kỹ thuật của nút nhấn:</w:t>
      </w:r>
      <w:sdt>
        <w:sdtPr>
          <w:id w:val="-511146773"/>
          <w:citation/>
        </w:sdtPr>
        <w:sdtEndPr/>
        <w:sdtContent>
          <w:r w:rsidR="00833E9F">
            <w:fldChar w:fldCharType="begin"/>
          </w:r>
          <w:r w:rsidR="00833E9F">
            <w:instrText xml:space="preserve"> CITATION htt14 \l 1033 </w:instrText>
          </w:r>
          <w:r w:rsidR="00833E9F">
            <w:fldChar w:fldCharType="separate"/>
          </w:r>
          <w:r w:rsidR="00833E9F">
            <w:rPr>
              <w:noProof/>
            </w:rPr>
            <w:t xml:space="preserve"> </w:t>
          </w:r>
          <w:r w:rsidR="00833E9F" w:rsidRPr="00833E9F">
            <w:rPr>
              <w:noProof/>
            </w:rPr>
            <w:t>[9]</w:t>
          </w:r>
          <w:r w:rsidR="00833E9F">
            <w:fldChar w:fldCharType="end"/>
          </w:r>
        </w:sdtContent>
      </w:sdt>
    </w:p>
    <w:p w14:paraId="3DD7FA68" w14:textId="1785812A" w:rsidR="00651828" w:rsidRDefault="00651828" w:rsidP="00704B8A">
      <w:pPr>
        <w:pStyle w:val="ListParagraph"/>
        <w:numPr>
          <w:ilvl w:val="0"/>
          <w:numId w:val="35"/>
        </w:numPr>
      </w:pPr>
      <w:r>
        <w:t>Số chân: 4 chân.</w:t>
      </w:r>
    </w:p>
    <w:p w14:paraId="34324CC8" w14:textId="5D070271" w:rsidR="00651828" w:rsidRDefault="00651828" w:rsidP="00704B8A">
      <w:pPr>
        <w:pStyle w:val="ListParagraph"/>
        <w:numPr>
          <w:ilvl w:val="0"/>
          <w:numId w:val="35"/>
        </w:numPr>
      </w:pPr>
      <w:r>
        <w:lastRenderedPageBreak/>
        <w:t>Dòng điện chịu đựng: 2A.</w:t>
      </w:r>
    </w:p>
    <w:p w14:paraId="240CAB7C" w14:textId="0F661155" w:rsidR="00651828" w:rsidRDefault="00651828" w:rsidP="00704B8A">
      <w:pPr>
        <w:pStyle w:val="ListParagraph"/>
        <w:numPr>
          <w:ilvl w:val="0"/>
          <w:numId w:val="35"/>
        </w:numPr>
      </w:pPr>
      <w:r>
        <w:t>Màu sắc: đen.</w:t>
      </w:r>
    </w:p>
    <w:p w14:paraId="5CFC90B0" w14:textId="59FEC9DE" w:rsidR="00651828" w:rsidRDefault="00651828" w:rsidP="00704B8A">
      <w:pPr>
        <w:pStyle w:val="ListParagraph"/>
        <w:numPr>
          <w:ilvl w:val="0"/>
          <w:numId w:val="35"/>
        </w:numPr>
      </w:pPr>
      <w:r>
        <w:t>Hình dạng: vuông.</w:t>
      </w:r>
    </w:p>
    <w:p w14:paraId="1DEE3FF3" w14:textId="20A6C29D" w:rsidR="00651828" w:rsidRDefault="00651828" w:rsidP="00704B8A">
      <w:pPr>
        <w:pStyle w:val="ListParagraph"/>
        <w:numPr>
          <w:ilvl w:val="0"/>
          <w:numId w:val="35"/>
        </w:numPr>
      </w:pPr>
      <w:r>
        <w:t>Kích thước: 6 x 6 x 8mm.</w:t>
      </w:r>
    </w:p>
    <w:p w14:paraId="5236E5E0" w14:textId="3EE5C027" w:rsidR="00CF6EDA" w:rsidRPr="00651828" w:rsidRDefault="00CF6EDA" w:rsidP="00CF6EDA">
      <w:r>
        <w:t>Sau khi tìm hiểu được các thông số kỹ thuật sơ đồ chân của nút nhấn thì đề tài sẽ thiết kế sơ đồ nguyên lý khối nút nhấn được thể hiện ở Hình 2.7</w:t>
      </w:r>
    </w:p>
    <w:p w14:paraId="599E427B" w14:textId="7FCCD671" w:rsidR="005D2C69" w:rsidRDefault="007331E4" w:rsidP="005D2C69">
      <w:pPr>
        <w:keepNext/>
        <w:ind w:firstLine="0"/>
      </w:pPr>
      <w:r w:rsidRPr="007331E4">
        <w:rPr>
          <w:noProof/>
        </w:rPr>
        <w:drawing>
          <wp:inline distT="0" distB="0" distL="0" distR="0" wp14:anchorId="704BB2DF" wp14:editId="07700ABD">
            <wp:extent cx="5760085" cy="1938655"/>
            <wp:effectExtent l="0" t="0" r="0" b="4445"/>
            <wp:docPr id="652852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852979" name=""/>
                    <pic:cNvPicPr/>
                  </pic:nvPicPr>
                  <pic:blipFill>
                    <a:blip r:embed="rId25"/>
                    <a:stretch>
                      <a:fillRect/>
                    </a:stretch>
                  </pic:blipFill>
                  <pic:spPr>
                    <a:xfrm>
                      <a:off x="0" y="0"/>
                      <a:ext cx="5760085" cy="1938655"/>
                    </a:xfrm>
                    <a:prstGeom prst="rect">
                      <a:avLst/>
                    </a:prstGeom>
                  </pic:spPr>
                </pic:pic>
              </a:graphicData>
            </a:graphic>
          </wp:inline>
        </w:drawing>
      </w:r>
    </w:p>
    <w:p w14:paraId="3279AA37" w14:textId="22CC4BFF" w:rsidR="008077EC" w:rsidRDefault="005D2C69" w:rsidP="005D2C69">
      <w:pPr>
        <w:pStyle w:val="Caption"/>
        <w:jc w:val="center"/>
      </w:pPr>
      <w:bookmarkStart w:id="51" w:name="_Toc135595518"/>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7</w:t>
      </w:r>
      <w:r w:rsidR="00704B8A">
        <w:rPr>
          <w:noProof/>
        </w:rPr>
        <w:fldChar w:fldCharType="end"/>
      </w:r>
      <w:r>
        <w:t xml:space="preserve">. </w:t>
      </w:r>
      <w:r w:rsidRPr="00445118">
        <w:t>Sơ đồ nguyên lý khối nút nhấn</w:t>
      </w:r>
      <w:bookmarkEnd w:id="51"/>
    </w:p>
    <w:p w14:paraId="62385E97" w14:textId="62D94F42" w:rsidR="008077EC" w:rsidRDefault="00CF6EDA" w:rsidP="00A75424">
      <w:r>
        <w:t>Trong đó lần lượt các nút nhấn SW1, SW2, SW3 sẽ điều khiển bật tắt lần lượt đèn, quạt</w:t>
      </w:r>
      <w:r w:rsidR="00A75424">
        <w:t xml:space="preserve"> </w:t>
      </w:r>
      <w:r>
        <w:t>và motor quay.</w:t>
      </w:r>
    </w:p>
    <w:p w14:paraId="6D87F887" w14:textId="78529936" w:rsidR="00CF6EDA" w:rsidRDefault="00CF6EDA" w:rsidP="00CF6EDA">
      <w:r>
        <w:t xml:space="preserve">Khối nút nhấn được cấp nguồn +3.3V, tín hiệu đầu ra nối đến chân của vi điều khiển. Các điện trở R1, R3, R5 nối lên VCC để tạo mức logic 1 mặc định. Khi người dùng ấn nút trạng thái đầu ra sẽ ở mức logic 0. </w:t>
      </w:r>
      <w:r w:rsidR="00A33968">
        <w:t>Đồng thời k</w:t>
      </w:r>
      <w:r w:rsidRPr="00CF6EDA">
        <w:t>hi nút nhấn được nhấn xuống, tụ 1uF sẽ được nạp, làm tăng thời gian đáp ứng của mạch, giúp tránh tình trạng nhiễu</w:t>
      </w:r>
      <w:r w:rsidR="00A33968">
        <w:t>.</w:t>
      </w:r>
    </w:p>
    <w:p w14:paraId="2535D57E" w14:textId="767D4BB5" w:rsidR="00630A4E" w:rsidRDefault="006936CD" w:rsidP="005C06FC">
      <w:pPr>
        <w:pStyle w:val="Heading4"/>
      </w:pPr>
      <w:r>
        <w:t>Thiết kế k</w:t>
      </w:r>
      <w:r w:rsidR="00630A4E" w:rsidRPr="00F928C7">
        <w:t>hối xử lý và giao tiếp mạng</w:t>
      </w:r>
    </w:p>
    <w:p w14:paraId="290B4F9F" w14:textId="3E8D6333" w:rsidR="00886CA5" w:rsidRDefault="00886CA5" w:rsidP="00886CA5">
      <w:r>
        <w:t>Trong mọi hệ thống điều khiển cũng như trong hệ thống nhúng, khối xử lý luôn là bộ phận rất quan trọng. Khối này sẽ xử lý các tín hiệu được đưa vào và đưa ra các tín hiệu ra để điều khiển hệ thống hoạt động như mong muốn. Trong hệ thống điều khiển</w:t>
      </w:r>
      <w:r w:rsidR="00020E49">
        <w:t xml:space="preserve"> thiết bị điện trong nhà, khối xử lý sẽ được sử dụng bằng vi điều khiển STM32F103C8T6.</w:t>
      </w:r>
    </w:p>
    <w:p w14:paraId="590DE75F" w14:textId="77777777" w:rsidR="005D2C69" w:rsidRDefault="00020E49" w:rsidP="005D2C69">
      <w:pPr>
        <w:keepNext/>
        <w:jc w:val="center"/>
      </w:pPr>
      <w:r w:rsidRPr="00292456">
        <w:rPr>
          <w:rFonts w:cs="Times New Roman"/>
          <w:noProof/>
        </w:rPr>
        <w:lastRenderedPageBreak/>
        <w:drawing>
          <wp:inline distT="0" distB="0" distL="0" distR="0" wp14:anchorId="31AFE203" wp14:editId="55B20549">
            <wp:extent cx="3847514" cy="1700761"/>
            <wp:effectExtent l="0" t="0" r="635" b="0"/>
            <wp:docPr id="1497698005" name="Picture 1497698005" descr="STM32F103C8T6, bộ phát triển STM32F103C8T6 chính hãng BluePill | Shopee  Việt N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TM32F103C8T6, bộ phát triển STM32F103C8T6 chính hãng BluePill | Shopee  Việt Nam"/>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27598" b="28198"/>
                    <a:stretch/>
                  </pic:blipFill>
                  <pic:spPr bwMode="auto">
                    <a:xfrm>
                      <a:off x="0" y="0"/>
                      <a:ext cx="3938473" cy="1740968"/>
                    </a:xfrm>
                    <a:prstGeom prst="rect">
                      <a:avLst/>
                    </a:prstGeom>
                    <a:noFill/>
                    <a:ln>
                      <a:noFill/>
                    </a:ln>
                    <a:extLst>
                      <a:ext uri="{53640926-AAD7-44D8-BBD7-CCE9431645EC}">
                        <a14:shadowObscured xmlns:a14="http://schemas.microsoft.com/office/drawing/2010/main"/>
                      </a:ext>
                    </a:extLst>
                  </pic:spPr>
                </pic:pic>
              </a:graphicData>
            </a:graphic>
          </wp:inline>
        </w:drawing>
      </w:r>
    </w:p>
    <w:p w14:paraId="7110CA7E" w14:textId="5E660804" w:rsidR="00020E49" w:rsidRDefault="005D2C69" w:rsidP="005D2C69">
      <w:pPr>
        <w:pStyle w:val="Caption"/>
        <w:jc w:val="center"/>
      </w:pPr>
      <w:bookmarkStart w:id="52" w:name="_Toc135595519"/>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8</w:t>
      </w:r>
      <w:r w:rsidR="00704B8A">
        <w:rPr>
          <w:noProof/>
        </w:rPr>
        <w:fldChar w:fldCharType="end"/>
      </w:r>
      <w:r>
        <w:t xml:space="preserve">. </w:t>
      </w:r>
      <w:r w:rsidRPr="00B467CA">
        <w:t>Kit STM32F103C8T6 BluePill</w:t>
      </w:r>
      <w:bookmarkEnd w:id="52"/>
    </w:p>
    <w:p w14:paraId="6FDAFFEE" w14:textId="1BC3BF7D" w:rsidR="00020E49" w:rsidRDefault="00020E49" w:rsidP="00020E49">
      <w:r>
        <w:t>Hình 2.8 là hình ảnh thực tế của Kit STM32F103C8T6</w:t>
      </w:r>
    </w:p>
    <w:p w14:paraId="32E5D34F" w14:textId="77777777" w:rsidR="005D2C69" w:rsidRDefault="00020E49" w:rsidP="005D2C69">
      <w:pPr>
        <w:keepNext/>
        <w:jc w:val="center"/>
      </w:pPr>
      <w:r w:rsidRPr="00292456">
        <w:rPr>
          <w:rFonts w:cs="Times New Roman"/>
          <w:noProof/>
        </w:rPr>
        <w:drawing>
          <wp:inline distT="0" distB="0" distL="0" distR="0" wp14:anchorId="50090CA5" wp14:editId="0636F9D3">
            <wp:extent cx="4221480" cy="2934233"/>
            <wp:effectExtent l="0" t="0" r="7620" b="0"/>
            <wp:docPr id="450181523" name="Picture 45018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27112" cy="2938148"/>
                    </a:xfrm>
                    <a:prstGeom prst="rect">
                      <a:avLst/>
                    </a:prstGeom>
                    <a:noFill/>
                    <a:ln>
                      <a:noFill/>
                    </a:ln>
                  </pic:spPr>
                </pic:pic>
              </a:graphicData>
            </a:graphic>
          </wp:inline>
        </w:drawing>
      </w:r>
    </w:p>
    <w:p w14:paraId="7F90F2B4" w14:textId="55DE618D" w:rsidR="00020E49" w:rsidRDefault="005D2C69" w:rsidP="005D2C69">
      <w:pPr>
        <w:pStyle w:val="Caption"/>
        <w:jc w:val="center"/>
      </w:pPr>
      <w:bookmarkStart w:id="53" w:name="_Toc135595520"/>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9</w:t>
      </w:r>
      <w:r w:rsidR="00704B8A">
        <w:rPr>
          <w:noProof/>
        </w:rPr>
        <w:fldChar w:fldCharType="end"/>
      </w:r>
      <w:r>
        <w:t xml:space="preserve">. </w:t>
      </w:r>
      <w:r w:rsidRPr="006B7877">
        <w:t>Sơ đồ chân chức năng Kit STM32F103C8T6 BluePill</w:t>
      </w:r>
      <w:bookmarkEnd w:id="53"/>
    </w:p>
    <w:p w14:paraId="760BE5D4" w14:textId="5A566A90" w:rsidR="00FF0697" w:rsidRDefault="00020E49" w:rsidP="00FF0697">
      <w:r>
        <w:t>Từ sơ đồ chức năng ở Hình 2.9 có thể thấy Kit STM32F103C8T6</w:t>
      </w:r>
      <w:r w:rsidR="00FF0697">
        <w:t xml:space="preserve"> có </w:t>
      </w:r>
      <w:r w:rsidR="00BF2E67">
        <w:t>các</w:t>
      </w:r>
      <w:r w:rsidR="00FF0697" w:rsidRPr="00FF0697">
        <w:t xml:space="preserve"> giao tiếp: CAN, I2C, SPI, UART,...</w:t>
      </w:r>
    </w:p>
    <w:p w14:paraId="5AF67AB5" w14:textId="7F04E1D8" w:rsidR="00555931" w:rsidRDefault="00555931" w:rsidP="00FF0697">
      <w:r>
        <w:t>Thông số kỹ thuật của STM32F103C8T6:</w:t>
      </w:r>
      <w:r w:rsidR="00AE072C">
        <w:t xml:space="preserve"> </w:t>
      </w:r>
      <w:r w:rsidR="009524B6">
        <w:t>[1]</w:t>
      </w:r>
    </w:p>
    <w:p w14:paraId="7F4F2493" w14:textId="77777777" w:rsidR="00555931" w:rsidRDefault="00555931" w:rsidP="00704B8A">
      <w:pPr>
        <w:pStyle w:val="ListParagraph"/>
        <w:numPr>
          <w:ilvl w:val="0"/>
          <w:numId w:val="36"/>
        </w:numPr>
      </w:pPr>
      <w:r>
        <w:t>Điện áp cấp 5VDC qua cổng Micro USB sẽ được chuyển đổi thành 3.3VDC qua IC nguồn và cấp cho Vi điều khiển chính.</w:t>
      </w:r>
    </w:p>
    <w:p w14:paraId="1A3B2A12" w14:textId="77777777" w:rsidR="00555931" w:rsidRDefault="00555931" w:rsidP="00704B8A">
      <w:pPr>
        <w:pStyle w:val="ListParagraph"/>
        <w:numPr>
          <w:ilvl w:val="0"/>
          <w:numId w:val="36"/>
        </w:numPr>
      </w:pPr>
      <w:r>
        <w:t>Tích hợp sẵn thạch anh 8Mhz.</w:t>
      </w:r>
    </w:p>
    <w:p w14:paraId="1BC8363C" w14:textId="5CB8C8A0" w:rsidR="009D61E0" w:rsidRDefault="009D61E0" w:rsidP="00704B8A">
      <w:pPr>
        <w:pStyle w:val="ListParagraph"/>
        <w:numPr>
          <w:ilvl w:val="0"/>
          <w:numId w:val="36"/>
        </w:numPr>
      </w:pPr>
      <w:r>
        <w:t>Tầ</w:t>
      </w:r>
      <w:r w:rsidR="005910C6">
        <w:t xml:space="preserve">n số hoạt động </w:t>
      </w:r>
      <w:r w:rsidR="00395EFC">
        <w:t>lên đến</w:t>
      </w:r>
      <w:r>
        <w:rPr>
          <w:lang w:eastAsia="zh-CN"/>
        </w:rPr>
        <w:t xml:space="preserve"> </w:t>
      </w:r>
      <w:r w:rsidR="00395EFC">
        <w:rPr>
          <w:lang w:eastAsia="zh-CN"/>
        </w:rPr>
        <w:t>48</w:t>
      </w:r>
      <w:r>
        <w:rPr>
          <w:lang w:eastAsia="zh-CN"/>
        </w:rPr>
        <w:t>MHz</w:t>
      </w:r>
    </w:p>
    <w:p w14:paraId="6AC9A205" w14:textId="69B27FC5" w:rsidR="00555931" w:rsidRDefault="00395EFC" w:rsidP="00704B8A">
      <w:pPr>
        <w:pStyle w:val="ListParagraph"/>
        <w:numPr>
          <w:ilvl w:val="0"/>
          <w:numId w:val="36"/>
        </w:numPr>
      </w:pPr>
      <w:r>
        <w:t>Bộ nhớ Flash: 32kB</w:t>
      </w:r>
    </w:p>
    <w:p w14:paraId="082F54EA" w14:textId="49BD8EB8" w:rsidR="00555931" w:rsidRDefault="00395EFC" w:rsidP="00704B8A">
      <w:pPr>
        <w:pStyle w:val="ListParagraph"/>
        <w:numPr>
          <w:ilvl w:val="0"/>
          <w:numId w:val="36"/>
        </w:numPr>
      </w:pPr>
      <w:r>
        <w:t>RAM: 4kB</w:t>
      </w:r>
    </w:p>
    <w:p w14:paraId="14695672" w14:textId="129860DE" w:rsidR="00555931" w:rsidRPr="00A24FC5" w:rsidRDefault="00555931" w:rsidP="00704B8A">
      <w:pPr>
        <w:pStyle w:val="ListParagraph"/>
        <w:numPr>
          <w:ilvl w:val="0"/>
          <w:numId w:val="36"/>
        </w:numPr>
        <w:rPr>
          <w:rFonts w:cs="Times New Roman"/>
          <w:lang w:val="vi-VN"/>
        </w:rPr>
      </w:pPr>
      <w:r>
        <w:t>Kích thước: 53.34 x 15.24mm.</w:t>
      </w:r>
    </w:p>
    <w:p w14:paraId="285DEA68" w14:textId="62690399" w:rsidR="00A24FC5" w:rsidRDefault="00A24FC5" w:rsidP="00A24FC5">
      <w:r>
        <w:lastRenderedPageBreak/>
        <w:t>Để điều khiển được thiết bị điện trong nhà từ xa thì hệ thống sử dụng công nghệ Wifi vì có thể bật tắt bằng nút nhấn từ xa, bật tắt bằng cài đặt thời gian và có thể điều khiển bật tắt qua giọng nói.</w:t>
      </w:r>
    </w:p>
    <w:p w14:paraId="168E69F5" w14:textId="6EF40B61" w:rsidR="00215F22" w:rsidRDefault="00E8221E" w:rsidP="00215F22">
      <w:r w:rsidRPr="00E8221E">
        <w:t>ESP8266 là một chip của Espressif Systems có tích hợp công nghệ Wi-Fi</w:t>
      </w:r>
      <w:r w:rsidR="00215F22">
        <w:t>.</w:t>
      </w:r>
      <w:r w:rsidRPr="00BD600C">
        <w:t xml:space="preserve"> </w:t>
      </w:r>
      <w:r w:rsidR="00215F22">
        <w:t>S</w:t>
      </w:r>
      <w:r w:rsidRPr="00BD600C">
        <w:t>ử dụng firmware tập lệnh AT tiêu chuẩn bằng cách kết nối nó với bất kỳ bộ vi điều khiển nào sử dụng UART nối tiếp hoặc trực tiếp làm bộ vi điều khiển hỗ trợ Wifi, bằng cách lập trình một chương trình cơ sở mới sử dụng SDK được cung cấp.</w:t>
      </w:r>
      <w:r w:rsidR="00215F22">
        <w:t xml:space="preserve"> Hình 2.10 là hình ảnh thực tế của ESP8266.</w:t>
      </w:r>
    </w:p>
    <w:p w14:paraId="44E78F73" w14:textId="77777777" w:rsidR="005D2C69" w:rsidRDefault="00215F22" w:rsidP="005D2C69">
      <w:pPr>
        <w:keepNext/>
        <w:jc w:val="center"/>
      </w:pPr>
      <w:r>
        <w:rPr>
          <w:noProof/>
        </w:rPr>
        <w:drawing>
          <wp:inline distT="0" distB="0" distL="0" distR="0" wp14:anchorId="528B9E5C" wp14:editId="7021C3A8">
            <wp:extent cx="2277238" cy="1667021"/>
            <wp:effectExtent l="0" t="0" r="8890" b="9525"/>
            <wp:docPr id="1225151656" name="Picture 3" descr="MODULE ESP8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ODULE ESP826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13279" b="13517"/>
                    <a:stretch/>
                  </pic:blipFill>
                  <pic:spPr bwMode="auto">
                    <a:xfrm>
                      <a:off x="0" y="0"/>
                      <a:ext cx="2281396" cy="1670065"/>
                    </a:xfrm>
                    <a:prstGeom prst="rect">
                      <a:avLst/>
                    </a:prstGeom>
                    <a:noFill/>
                    <a:ln>
                      <a:noFill/>
                    </a:ln>
                    <a:extLst>
                      <a:ext uri="{53640926-AAD7-44D8-BBD7-CCE9431645EC}">
                        <a14:shadowObscured xmlns:a14="http://schemas.microsoft.com/office/drawing/2010/main"/>
                      </a:ext>
                    </a:extLst>
                  </pic:spPr>
                </pic:pic>
              </a:graphicData>
            </a:graphic>
          </wp:inline>
        </w:drawing>
      </w:r>
    </w:p>
    <w:p w14:paraId="41770D66" w14:textId="15EE6000" w:rsidR="00215F22" w:rsidRDefault="005D2C69" w:rsidP="005D2C69">
      <w:pPr>
        <w:pStyle w:val="Caption"/>
        <w:jc w:val="center"/>
      </w:pPr>
      <w:bookmarkStart w:id="54" w:name="_Toc135595521"/>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0</w:t>
      </w:r>
      <w:r w:rsidR="00704B8A">
        <w:rPr>
          <w:noProof/>
        </w:rPr>
        <w:fldChar w:fldCharType="end"/>
      </w:r>
      <w:r>
        <w:t xml:space="preserve">. </w:t>
      </w:r>
      <w:r w:rsidRPr="00411B4D">
        <w:t>Module ESP8266</w:t>
      </w:r>
      <w:bookmarkEnd w:id="54"/>
    </w:p>
    <w:p w14:paraId="6F33335C" w14:textId="77777777" w:rsidR="005D2C69" w:rsidRDefault="00215F22" w:rsidP="005D2C69">
      <w:pPr>
        <w:keepNext/>
        <w:jc w:val="center"/>
      </w:pPr>
      <w:r w:rsidRPr="00292456">
        <w:rPr>
          <w:rFonts w:cs="Times New Roman"/>
          <w:noProof/>
        </w:rPr>
        <w:drawing>
          <wp:inline distT="0" distB="0" distL="0" distR="0" wp14:anchorId="5A18A117" wp14:editId="5016603E">
            <wp:extent cx="4718050" cy="3104421"/>
            <wp:effectExtent l="0" t="0" r="6350" b="1270"/>
            <wp:docPr id="971991807" name="Picture 97199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697000" name="Picture 1766697000"/>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64340" cy="3134879"/>
                    </a:xfrm>
                    <a:prstGeom prst="rect">
                      <a:avLst/>
                    </a:prstGeom>
                  </pic:spPr>
                </pic:pic>
              </a:graphicData>
            </a:graphic>
          </wp:inline>
        </w:drawing>
      </w:r>
    </w:p>
    <w:p w14:paraId="22F49C00" w14:textId="028799D6" w:rsidR="00215F22" w:rsidRDefault="005D2C69" w:rsidP="005D2C69">
      <w:pPr>
        <w:pStyle w:val="Caption"/>
        <w:jc w:val="center"/>
      </w:pPr>
      <w:bookmarkStart w:id="55" w:name="_Toc135595522"/>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w:instrText>
      </w:r>
      <w:r w:rsidR="00704B8A">
        <w:instrText xml:space="preserve"> \* ARABIC \s 1 </w:instrText>
      </w:r>
      <w:r w:rsidR="00704B8A">
        <w:fldChar w:fldCharType="separate"/>
      </w:r>
      <w:r w:rsidR="000F6660">
        <w:rPr>
          <w:noProof/>
        </w:rPr>
        <w:t>11</w:t>
      </w:r>
      <w:r w:rsidR="00704B8A">
        <w:rPr>
          <w:noProof/>
        </w:rPr>
        <w:fldChar w:fldCharType="end"/>
      </w:r>
      <w:r>
        <w:t xml:space="preserve">. </w:t>
      </w:r>
      <w:r w:rsidRPr="000F6FA7">
        <w:t>Sơ đồ chức năng module ESP8266</w:t>
      </w:r>
      <w:bookmarkEnd w:id="55"/>
    </w:p>
    <w:p w14:paraId="203739FC" w14:textId="2A882A98" w:rsidR="00BF2E67" w:rsidRDefault="00BF2E67" w:rsidP="00BF2E67">
      <w:pPr>
        <w:rPr>
          <w:rFonts w:eastAsia="Times New Roman"/>
          <w:color w:val="111111"/>
          <w:szCs w:val="28"/>
          <w:lang w:val="en-GB" w:eastAsia="en-GB"/>
        </w:rPr>
      </w:pPr>
      <w:r>
        <w:t xml:space="preserve">Sơ đồ chức năng ở Hình 2.11 cho thấy module ESP8266 cũng có các </w:t>
      </w:r>
      <w:r>
        <w:rPr>
          <w:rFonts w:eastAsia="Times New Roman"/>
          <w:color w:val="111111"/>
          <w:szCs w:val="28"/>
          <w:lang w:val="en-GB" w:eastAsia="en-GB"/>
        </w:rPr>
        <w:t xml:space="preserve">giao tiếp </w:t>
      </w:r>
      <w:r w:rsidRPr="00BF2E67">
        <w:rPr>
          <w:rFonts w:eastAsia="Times New Roman"/>
          <w:color w:val="111111"/>
          <w:szCs w:val="28"/>
          <w:lang w:val="en-GB" w:eastAsia="en-GB"/>
        </w:rPr>
        <w:t>Analog,</w:t>
      </w:r>
      <w:r>
        <w:rPr>
          <w:rFonts w:eastAsia="Times New Roman"/>
          <w:color w:val="111111"/>
          <w:szCs w:val="28"/>
          <w:lang w:val="en-GB" w:eastAsia="en-GB"/>
        </w:rPr>
        <w:t xml:space="preserve"> </w:t>
      </w:r>
      <w:r w:rsidRPr="00BF2E67">
        <w:rPr>
          <w:rFonts w:eastAsia="Times New Roman"/>
          <w:color w:val="111111"/>
          <w:szCs w:val="28"/>
          <w:lang w:val="en-GB" w:eastAsia="en-GB"/>
        </w:rPr>
        <w:t>SPI,</w:t>
      </w:r>
      <w:r>
        <w:rPr>
          <w:rFonts w:eastAsia="Times New Roman"/>
          <w:color w:val="111111"/>
          <w:szCs w:val="28"/>
          <w:lang w:val="en-GB" w:eastAsia="en-GB"/>
        </w:rPr>
        <w:t xml:space="preserve"> </w:t>
      </w:r>
      <w:r w:rsidRPr="00BF2E67">
        <w:rPr>
          <w:rFonts w:eastAsia="Times New Roman"/>
          <w:color w:val="111111"/>
          <w:szCs w:val="28"/>
          <w:lang w:val="en-GB" w:eastAsia="en-GB"/>
        </w:rPr>
        <w:t>UART, PWM,</w:t>
      </w:r>
      <w:r>
        <w:rPr>
          <w:rFonts w:eastAsia="Times New Roman"/>
          <w:color w:val="111111"/>
          <w:szCs w:val="28"/>
          <w:lang w:val="en-GB" w:eastAsia="en-GB"/>
        </w:rPr>
        <w:t xml:space="preserve"> …</w:t>
      </w:r>
    </w:p>
    <w:p w14:paraId="10B3A58D" w14:textId="1C12CF9F" w:rsidR="009D61E0" w:rsidRDefault="009D61E0" w:rsidP="00BF2E67">
      <w:pPr>
        <w:rPr>
          <w:rFonts w:eastAsia="Times New Roman"/>
          <w:color w:val="111111"/>
          <w:szCs w:val="28"/>
          <w:lang w:val="en-GB" w:eastAsia="en-GB"/>
        </w:rPr>
      </w:pPr>
      <w:r>
        <w:rPr>
          <w:rFonts w:eastAsia="Times New Roman"/>
          <w:color w:val="111111"/>
          <w:szCs w:val="28"/>
          <w:lang w:val="en-GB" w:eastAsia="en-GB"/>
        </w:rPr>
        <w:lastRenderedPageBreak/>
        <w:t>Thông số kỹ thuật của ESP8266:</w:t>
      </w:r>
      <w:sdt>
        <w:sdtPr>
          <w:rPr>
            <w:rFonts w:eastAsia="Times New Roman"/>
            <w:color w:val="111111"/>
            <w:szCs w:val="28"/>
            <w:lang w:val="en-GB" w:eastAsia="en-GB"/>
          </w:rPr>
          <w:id w:val="-245118057"/>
          <w:citation/>
        </w:sdtPr>
        <w:sdtEndPr/>
        <w:sdtContent>
          <w:r w:rsidR="00833E9F">
            <w:rPr>
              <w:rFonts w:eastAsia="Times New Roman"/>
              <w:color w:val="111111"/>
              <w:szCs w:val="28"/>
              <w:lang w:val="en-GB" w:eastAsia="en-GB"/>
            </w:rPr>
            <w:fldChar w:fldCharType="begin"/>
          </w:r>
          <w:r w:rsidR="00833E9F">
            <w:rPr>
              <w:rFonts w:eastAsia="Times New Roman"/>
              <w:color w:val="111111"/>
              <w:szCs w:val="28"/>
              <w:lang w:eastAsia="en-GB"/>
            </w:rPr>
            <w:instrText xml:space="preserve"> CITATION htt3 \l 1033 </w:instrText>
          </w:r>
          <w:r w:rsidR="00833E9F">
            <w:rPr>
              <w:rFonts w:eastAsia="Times New Roman"/>
              <w:color w:val="111111"/>
              <w:szCs w:val="28"/>
              <w:lang w:val="en-GB" w:eastAsia="en-GB"/>
            </w:rPr>
            <w:fldChar w:fldCharType="separate"/>
          </w:r>
          <w:r w:rsidR="00833E9F">
            <w:rPr>
              <w:rFonts w:eastAsia="Times New Roman"/>
              <w:noProof/>
              <w:color w:val="111111"/>
              <w:szCs w:val="28"/>
              <w:lang w:eastAsia="en-GB"/>
            </w:rPr>
            <w:t xml:space="preserve"> </w:t>
          </w:r>
          <w:r w:rsidR="00833E9F" w:rsidRPr="00833E9F">
            <w:rPr>
              <w:rFonts w:eastAsia="Times New Roman"/>
              <w:noProof/>
              <w:color w:val="111111"/>
              <w:szCs w:val="28"/>
              <w:lang w:eastAsia="en-GB"/>
            </w:rPr>
            <w:t>[11]</w:t>
          </w:r>
          <w:r w:rsidR="00833E9F">
            <w:rPr>
              <w:rFonts w:eastAsia="Times New Roman"/>
              <w:color w:val="111111"/>
              <w:szCs w:val="28"/>
              <w:lang w:val="en-GB" w:eastAsia="en-GB"/>
            </w:rPr>
            <w:fldChar w:fldCharType="end"/>
          </w:r>
        </w:sdtContent>
      </w:sdt>
    </w:p>
    <w:p w14:paraId="697A4792" w14:textId="77777777" w:rsidR="009D61E0" w:rsidRPr="009D61E0" w:rsidRDefault="009D61E0" w:rsidP="00704B8A">
      <w:pPr>
        <w:pStyle w:val="ListParagraph"/>
        <w:numPr>
          <w:ilvl w:val="0"/>
          <w:numId w:val="37"/>
        </w:numPr>
        <w:rPr>
          <w:lang w:val="de-DE"/>
        </w:rPr>
      </w:pPr>
      <w:r w:rsidRPr="009D61E0">
        <w:rPr>
          <w:lang w:val="de-DE"/>
        </w:rPr>
        <w:t>Bộ vi điều khiển: CPU RISC 32-bit Tensilica Xtensa LX106</w:t>
      </w:r>
    </w:p>
    <w:p w14:paraId="13189F0F" w14:textId="77777777" w:rsidR="009D61E0" w:rsidRPr="009D61E0" w:rsidRDefault="009D61E0" w:rsidP="00704B8A">
      <w:pPr>
        <w:pStyle w:val="ListParagraph"/>
        <w:numPr>
          <w:ilvl w:val="0"/>
          <w:numId w:val="37"/>
        </w:numPr>
        <w:rPr>
          <w:lang w:val="de-DE"/>
        </w:rPr>
      </w:pPr>
      <w:r w:rsidRPr="009D61E0">
        <w:rPr>
          <w:lang w:val="de-DE"/>
        </w:rPr>
        <w:t>Điện áp hoạt động: 3.3V</w:t>
      </w:r>
    </w:p>
    <w:p w14:paraId="329AAEF5" w14:textId="77777777" w:rsidR="009D61E0" w:rsidRPr="009D61E0" w:rsidRDefault="009D61E0" w:rsidP="00704B8A">
      <w:pPr>
        <w:pStyle w:val="ListParagraph"/>
        <w:numPr>
          <w:ilvl w:val="0"/>
          <w:numId w:val="37"/>
        </w:numPr>
        <w:rPr>
          <w:lang w:val="de-DE"/>
        </w:rPr>
      </w:pPr>
      <w:r w:rsidRPr="009D61E0">
        <w:rPr>
          <w:lang w:val="de-DE"/>
        </w:rPr>
        <w:t>Điện áp đầu vào: 7-12V</w:t>
      </w:r>
    </w:p>
    <w:p w14:paraId="7336C2CB" w14:textId="77777777" w:rsidR="009D61E0" w:rsidRPr="009D61E0" w:rsidRDefault="009D61E0" w:rsidP="00704B8A">
      <w:pPr>
        <w:pStyle w:val="ListParagraph"/>
        <w:numPr>
          <w:ilvl w:val="0"/>
          <w:numId w:val="37"/>
        </w:numPr>
        <w:rPr>
          <w:lang w:val="de-DE"/>
        </w:rPr>
      </w:pPr>
      <w:r w:rsidRPr="009D61E0">
        <w:rPr>
          <w:lang w:val="de-DE"/>
        </w:rPr>
        <w:t>Chân I/O kỹ thuật số: 16</w:t>
      </w:r>
    </w:p>
    <w:p w14:paraId="16DBE521" w14:textId="77777777" w:rsidR="009D61E0" w:rsidRPr="009D61E0" w:rsidRDefault="009D61E0" w:rsidP="00704B8A">
      <w:pPr>
        <w:pStyle w:val="ListParagraph"/>
        <w:numPr>
          <w:ilvl w:val="0"/>
          <w:numId w:val="37"/>
        </w:numPr>
        <w:rPr>
          <w:lang w:val="de-DE"/>
        </w:rPr>
      </w:pPr>
      <w:r w:rsidRPr="009D61E0">
        <w:rPr>
          <w:lang w:val="de-DE"/>
        </w:rPr>
        <w:t>Chân đầu vào tương tự (ADC): 1</w:t>
      </w:r>
    </w:p>
    <w:p w14:paraId="7A568E06" w14:textId="77777777" w:rsidR="009D61E0" w:rsidRPr="009D61E0" w:rsidRDefault="009D61E0" w:rsidP="00704B8A">
      <w:pPr>
        <w:pStyle w:val="ListParagraph"/>
        <w:numPr>
          <w:ilvl w:val="0"/>
          <w:numId w:val="37"/>
        </w:numPr>
        <w:rPr>
          <w:lang w:val="de-DE"/>
        </w:rPr>
      </w:pPr>
      <w:r w:rsidRPr="009D61E0">
        <w:rPr>
          <w:lang w:val="de-DE"/>
        </w:rPr>
        <w:t>Bộ nhớ Flash: 4 MB</w:t>
      </w:r>
    </w:p>
    <w:p w14:paraId="65936AFF" w14:textId="77777777" w:rsidR="009D61E0" w:rsidRPr="009D61E0" w:rsidRDefault="009D61E0" w:rsidP="00704B8A">
      <w:pPr>
        <w:pStyle w:val="ListParagraph"/>
        <w:numPr>
          <w:ilvl w:val="0"/>
          <w:numId w:val="37"/>
        </w:numPr>
        <w:rPr>
          <w:lang w:val="de-DE"/>
        </w:rPr>
      </w:pPr>
      <w:r w:rsidRPr="009D61E0">
        <w:rPr>
          <w:lang w:val="de-DE"/>
        </w:rPr>
        <w:t>SRAM: 64 KB</w:t>
      </w:r>
    </w:p>
    <w:p w14:paraId="637CAB5A" w14:textId="77777777" w:rsidR="009D61E0" w:rsidRDefault="009D61E0" w:rsidP="00704B8A">
      <w:pPr>
        <w:pStyle w:val="ListParagraph"/>
        <w:numPr>
          <w:ilvl w:val="0"/>
          <w:numId w:val="37"/>
        </w:numPr>
        <w:rPr>
          <w:lang w:val="de-DE"/>
        </w:rPr>
      </w:pPr>
      <w:r w:rsidRPr="009D61E0">
        <w:rPr>
          <w:lang w:val="de-DE"/>
        </w:rPr>
        <w:t>Tốc độ đồng hồ: 80 MHz</w:t>
      </w:r>
    </w:p>
    <w:p w14:paraId="3E59D49A" w14:textId="45DD9DA1" w:rsidR="0086271B" w:rsidRPr="0086271B" w:rsidRDefault="0086271B" w:rsidP="0086271B">
      <w:pPr>
        <w:rPr>
          <w:lang w:val="de-DE"/>
        </w:rPr>
      </w:pPr>
      <w:r>
        <w:rPr>
          <w:lang w:val="de-DE"/>
        </w:rPr>
        <w:t>Có thể thấy vi điều khiển STM32F103C8T6 với module ESP8266 đều có giao tiếp UART, vậy nên hệ thống sẽ chọn giao tiếp UART để kết nối khối xử lý và giao tiếp mạng.</w:t>
      </w:r>
    </w:p>
    <w:p w14:paraId="735E7B86" w14:textId="5DD508E4" w:rsidR="0086271B" w:rsidRPr="00F025F4" w:rsidRDefault="0086271B" w:rsidP="0086271B">
      <w:pPr>
        <w:spacing w:before="120" w:after="120"/>
        <w:rPr>
          <w:lang w:val="vi-VN"/>
        </w:rPr>
      </w:pPr>
      <w:r>
        <w:t>T</w:t>
      </w:r>
      <w:r w:rsidRPr="00A651BF">
        <w:t>ên đầy đủ</w:t>
      </w:r>
      <w:r>
        <w:rPr>
          <w:lang w:val="vi-VN"/>
        </w:rPr>
        <w:t xml:space="preserve"> của</w:t>
      </w:r>
      <w:r w:rsidRPr="00A651BF">
        <w:t xml:space="preserve"> UART là “Universal Asynchronous Receiver / Transmitter”, và nó là một vi mạch sẵn có trong một vi điều khiển nhưng không giống như một giao thức truyền thông (I2C &amp; SPI). Chức năng chính của UART là truyền dữ liệu nối tiếp.</w:t>
      </w:r>
      <w:r>
        <w:rPr>
          <w:lang w:val="vi-VN"/>
        </w:rPr>
        <w:t xml:space="preserve"> </w:t>
      </w:r>
      <w:sdt>
        <w:sdtPr>
          <w:rPr>
            <w:lang w:val="vi-VN"/>
          </w:rPr>
          <w:id w:val="-1772386305"/>
          <w:citation/>
        </w:sdtPr>
        <w:sdtEndPr/>
        <w:sdtContent>
          <w:r w:rsidR="00833E9F">
            <w:rPr>
              <w:lang w:val="vi-VN"/>
            </w:rPr>
            <w:fldChar w:fldCharType="begin"/>
          </w:r>
          <w:r w:rsidR="00833E9F">
            <w:instrText xml:space="preserve"> CITATION htt5 \l 1033 </w:instrText>
          </w:r>
          <w:r w:rsidR="00833E9F">
            <w:rPr>
              <w:lang w:val="vi-VN"/>
            </w:rPr>
            <w:fldChar w:fldCharType="separate"/>
          </w:r>
          <w:r w:rsidR="00833E9F" w:rsidRPr="00833E9F">
            <w:rPr>
              <w:noProof/>
            </w:rPr>
            <w:t>[12]</w:t>
          </w:r>
          <w:r w:rsidR="00833E9F">
            <w:rPr>
              <w:lang w:val="vi-VN"/>
            </w:rPr>
            <w:fldChar w:fldCharType="end"/>
          </w:r>
        </w:sdtContent>
      </w:sdt>
    </w:p>
    <w:p w14:paraId="19D6DC03" w14:textId="77777777" w:rsidR="005D2C69" w:rsidRDefault="0086271B" w:rsidP="005D2C69">
      <w:pPr>
        <w:keepNext/>
        <w:jc w:val="center"/>
      </w:pPr>
      <w:r>
        <w:rPr>
          <w:noProof/>
        </w:rPr>
        <w:drawing>
          <wp:inline distT="0" distB="0" distL="0" distR="0" wp14:anchorId="7917730E" wp14:editId="13A5E7B6">
            <wp:extent cx="3040380" cy="1198432"/>
            <wp:effectExtent l="0" t="0" r="7620" b="1905"/>
            <wp:docPr id="1699893441" name="Picture 169989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8019" b="14709"/>
                    <a:stretch/>
                  </pic:blipFill>
                  <pic:spPr bwMode="auto">
                    <a:xfrm>
                      <a:off x="0" y="0"/>
                      <a:ext cx="3067286" cy="1209038"/>
                    </a:xfrm>
                    <a:prstGeom prst="rect">
                      <a:avLst/>
                    </a:prstGeom>
                    <a:noFill/>
                    <a:ln>
                      <a:noFill/>
                    </a:ln>
                    <a:extLst>
                      <a:ext uri="{53640926-AAD7-44D8-BBD7-CCE9431645EC}">
                        <a14:shadowObscured xmlns:a14="http://schemas.microsoft.com/office/drawing/2010/main"/>
                      </a:ext>
                    </a:extLst>
                  </pic:spPr>
                </pic:pic>
              </a:graphicData>
            </a:graphic>
          </wp:inline>
        </w:drawing>
      </w:r>
    </w:p>
    <w:p w14:paraId="58A5CCAC" w14:textId="1B1EB28C" w:rsidR="0086271B" w:rsidRDefault="005D2C69" w:rsidP="005D2C69">
      <w:pPr>
        <w:pStyle w:val="Caption"/>
        <w:jc w:val="center"/>
      </w:pPr>
      <w:bookmarkStart w:id="56" w:name="_Toc135595523"/>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2</w:t>
      </w:r>
      <w:r w:rsidR="00704B8A">
        <w:rPr>
          <w:noProof/>
        </w:rPr>
        <w:fldChar w:fldCharType="end"/>
      </w:r>
      <w:r>
        <w:t xml:space="preserve">. </w:t>
      </w:r>
      <w:r w:rsidRPr="00D30A89">
        <w:t>Sơ đồ kết nối giao tiếp UART</w:t>
      </w:r>
      <w:bookmarkEnd w:id="56"/>
    </w:p>
    <w:p w14:paraId="7B9F048E" w14:textId="36F9B20E" w:rsidR="0086271B" w:rsidRPr="0086271B" w:rsidRDefault="0086271B" w:rsidP="0086271B">
      <w:r>
        <w:t>Dựa vào Hình 2.12 thì có thể thấy cách kết nối vi điều khiển với thiết bị ngoại vi tương đối đơn giản, chân TX của ngoại vi sẽ nối chân RX của vi điều khiển và chân RX của ngoại vi sẽ nối chân TX của vi điều khiển.</w:t>
      </w:r>
    </w:p>
    <w:p w14:paraId="5B11F220" w14:textId="4294F909" w:rsidR="0086271B" w:rsidRDefault="0086271B" w:rsidP="0086271B">
      <w:pPr>
        <w:rPr>
          <w:lang w:val="de-DE"/>
        </w:rPr>
      </w:pPr>
      <w:r>
        <w:rPr>
          <w:lang w:val="de-DE"/>
        </w:rPr>
        <w:t>Sau khi tìm hiểu được các thông số kỹ thuật, sơ đồ chức năng</w:t>
      </w:r>
      <w:r w:rsidR="0016113E" w:rsidRPr="0016113E">
        <w:rPr>
          <w:lang w:val="de-DE"/>
        </w:rPr>
        <w:t xml:space="preserve"> </w:t>
      </w:r>
      <w:r w:rsidR="0016113E">
        <w:rPr>
          <w:lang w:val="de-DE"/>
        </w:rPr>
        <w:t>của STM32F103C8T6 và ESP8266 và sơ đồ kết nối của giao tiếp UART</w:t>
      </w:r>
      <w:r>
        <w:rPr>
          <w:lang w:val="de-DE"/>
        </w:rPr>
        <w:t xml:space="preserve"> thì đề tài sẽ thiết kế khối xử lý và giao tiếp mạng được thể hiện ở Hình 2.13</w:t>
      </w:r>
    </w:p>
    <w:p w14:paraId="748148AB" w14:textId="77777777" w:rsidR="005D2C69" w:rsidRDefault="0086271B" w:rsidP="005D2C69">
      <w:pPr>
        <w:keepNext/>
        <w:ind w:firstLine="0"/>
        <w:jc w:val="center"/>
      </w:pPr>
      <w:r w:rsidRPr="00531851">
        <w:rPr>
          <w:noProof/>
        </w:rPr>
        <w:lastRenderedPageBreak/>
        <w:drawing>
          <wp:inline distT="0" distB="0" distL="0" distR="0" wp14:anchorId="387EC5C6" wp14:editId="72760AA1">
            <wp:extent cx="5760085" cy="2403475"/>
            <wp:effectExtent l="0" t="0" r="0" b="0"/>
            <wp:docPr id="1165106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10634" name=""/>
                    <pic:cNvPicPr/>
                  </pic:nvPicPr>
                  <pic:blipFill>
                    <a:blip r:embed="rId31"/>
                    <a:stretch>
                      <a:fillRect/>
                    </a:stretch>
                  </pic:blipFill>
                  <pic:spPr>
                    <a:xfrm>
                      <a:off x="0" y="0"/>
                      <a:ext cx="5760085" cy="2403475"/>
                    </a:xfrm>
                    <a:prstGeom prst="rect">
                      <a:avLst/>
                    </a:prstGeom>
                  </pic:spPr>
                </pic:pic>
              </a:graphicData>
            </a:graphic>
          </wp:inline>
        </w:drawing>
      </w:r>
    </w:p>
    <w:p w14:paraId="5A828B57" w14:textId="40719801" w:rsidR="0086271B" w:rsidRDefault="005D2C69" w:rsidP="005D2C69">
      <w:pPr>
        <w:pStyle w:val="Caption"/>
        <w:jc w:val="center"/>
      </w:pPr>
      <w:bookmarkStart w:id="57" w:name="_Toc135595524"/>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3</w:t>
      </w:r>
      <w:r w:rsidR="00704B8A">
        <w:rPr>
          <w:noProof/>
        </w:rPr>
        <w:fldChar w:fldCharType="end"/>
      </w:r>
      <w:r>
        <w:t xml:space="preserve">. </w:t>
      </w:r>
      <w:r w:rsidRPr="00754300">
        <w:t>Sơ đồ nguyên lý khối xử lý và giao tiếp mạng</w:t>
      </w:r>
      <w:bookmarkEnd w:id="57"/>
    </w:p>
    <w:p w14:paraId="18D91547" w14:textId="5F59C6EA" w:rsidR="0086271B" w:rsidRDefault="0086271B" w:rsidP="0086271B">
      <w:r>
        <w:t>Kit STM32F103C8T6 gửi dữ liệu và nhận dữ liệu từ ESP8266 thông qua giao tiếp UART được nối từ các chân TX3 (PIN B10) và RX3 (PIN B11) của STM32 tới các chân TX0 và RX0 trên kit ESP8266. Ngoài ra STM32 sử dụng thêm UART1 để Debug.</w:t>
      </w:r>
    </w:p>
    <w:p w14:paraId="36346C0E" w14:textId="4F0DED75" w:rsidR="004F7238" w:rsidRDefault="006936CD" w:rsidP="00CC0540">
      <w:pPr>
        <w:pStyle w:val="Heading4"/>
      </w:pPr>
      <w:r>
        <w:t>Thiết kế khối</w:t>
      </w:r>
      <w:r w:rsidR="004F7238" w:rsidRPr="004F7238">
        <w:t xml:space="preserve"> Relay</w:t>
      </w:r>
    </w:p>
    <w:p w14:paraId="26DFFD24" w14:textId="08EABFB7" w:rsidR="00CC0540" w:rsidRDefault="00A409BF" w:rsidP="00CC0540">
      <w:r>
        <w:t>Mô hình hệ thống sẽ điều khiển đèn 220V, quạt 5V, motor 5V</w:t>
      </w:r>
      <w:r w:rsidR="00CF4477">
        <w:t>. Vì điện áp nằm trong dải từ 5V đến 220V</w:t>
      </w:r>
      <w:r>
        <w:t xml:space="preserve"> do vậy theo tính toán nhóm sẽ sử dụng Relay có điện áp tiếp điể</w:t>
      </w:r>
      <w:r w:rsidR="00CF4477">
        <w:t>m</w:t>
      </w:r>
      <w:r>
        <w:t xml:space="preserve"> 250VAC</w:t>
      </w:r>
      <w:r w:rsidR="00CC0540">
        <w:t xml:space="preserve">. </w:t>
      </w:r>
      <w:r w:rsidR="00F43607">
        <w:t>Do mạch được cung cấp nguồn 5VDC vậy nên nhóm đã sử dụng Relay có đ</w:t>
      </w:r>
      <w:r w:rsidR="00F43607" w:rsidRPr="00F43607">
        <w:t>iện áp cuộn hút 5V</w:t>
      </w:r>
      <w:r w:rsidR="00F43607">
        <w:t xml:space="preserve"> và</w:t>
      </w:r>
      <w:r w:rsidR="00F43607" w:rsidRPr="00F43607">
        <w:t xml:space="preserve"> có 3 chân ra NO/NC và COM</w:t>
      </w:r>
      <w:r w:rsidR="00712784">
        <w:t>. Hình ảnh thực tế của Relay</w:t>
      </w:r>
      <w:r w:rsidR="00F43607">
        <w:t xml:space="preserve"> như ở Hình 2.14.</w:t>
      </w:r>
    </w:p>
    <w:p w14:paraId="54502CB3" w14:textId="77777777" w:rsidR="005D2C69" w:rsidRDefault="00CC0540" w:rsidP="005D2C69">
      <w:pPr>
        <w:keepNext/>
        <w:jc w:val="center"/>
      </w:pPr>
      <w:r>
        <w:rPr>
          <w:noProof/>
        </w:rPr>
        <w:drawing>
          <wp:inline distT="0" distB="0" distL="0" distR="0" wp14:anchorId="3523FEA7" wp14:editId="57CBE9FD">
            <wp:extent cx="1844702" cy="1567223"/>
            <wp:effectExtent l="0" t="0" r="3175" b="0"/>
            <wp:docPr id="2044425488" name="Picture 2044425488" descr="Relay 5V 10A 5 Chân SRD-05VDC-S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y 5V 10A 5 Chân SRD-05VDC-SL-C"/>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8569" b="6474"/>
                    <a:stretch/>
                  </pic:blipFill>
                  <pic:spPr bwMode="auto">
                    <a:xfrm>
                      <a:off x="0" y="0"/>
                      <a:ext cx="1856051" cy="1576865"/>
                    </a:xfrm>
                    <a:prstGeom prst="rect">
                      <a:avLst/>
                    </a:prstGeom>
                    <a:noFill/>
                    <a:ln>
                      <a:noFill/>
                    </a:ln>
                    <a:extLst>
                      <a:ext uri="{53640926-AAD7-44D8-BBD7-CCE9431645EC}">
                        <a14:shadowObscured xmlns:a14="http://schemas.microsoft.com/office/drawing/2010/main"/>
                      </a:ext>
                    </a:extLst>
                  </pic:spPr>
                </pic:pic>
              </a:graphicData>
            </a:graphic>
          </wp:inline>
        </w:drawing>
      </w:r>
    </w:p>
    <w:p w14:paraId="36F1AB6A" w14:textId="0D9CA12C" w:rsidR="00CC0540" w:rsidRDefault="005D2C69" w:rsidP="005D2C69">
      <w:pPr>
        <w:pStyle w:val="Caption"/>
        <w:jc w:val="center"/>
      </w:pPr>
      <w:bookmarkStart w:id="58" w:name="_Toc135595525"/>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4</w:t>
      </w:r>
      <w:r w:rsidR="00704B8A">
        <w:rPr>
          <w:noProof/>
        </w:rPr>
        <w:fldChar w:fldCharType="end"/>
      </w:r>
      <w:r>
        <w:t xml:space="preserve">. </w:t>
      </w:r>
      <w:r w:rsidRPr="000E2D36">
        <w:t>Relay 5V</w:t>
      </w:r>
      <w:bookmarkEnd w:id="58"/>
    </w:p>
    <w:p w14:paraId="35A31BD1" w14:textId="3C28C906" w:rsidR="00F43607" w:rsidRDefault="00F43607" w:rsidP="00F43607">
      <w:pPr>
        <w:ind w:firstLine="0"/>
      </w:pPr>
      <w:r>
        <w:t>Thông số kỹ thuật của Relay: [13]</w:t>
      </w:r>
    </w:p>
    <w:p w14:paraId="692CA16A" w14:textId="6DD0F8EE" w:rsidR="00F43607" w:rsidRDefault="00F43607" w:rsidP="00704B8A">
      <w:pPr>
        <w:pStyle w:val="ListParagraph"/>
        <w:numPr>
          <w:ilvl w:val="0"/>
          <w:numId w:val="40"/>
        </w:numPr>
      </w:pPr>
      <w:r>
        <w:t>Điện áp cuộn dây: 5V</w:t>
      </w:r>
    </w:p>
    <w:p w14:paraId="7039590A" w14:textId="57B261A9" w:rsidR="00F43607" w:rsidRDefault="00F43607" w:rsidP="00704B8A">
      <w:pPr>
        <w:pStyle w:val="ListParagraph"/>
        <w:numPr>
          <w:ilvl w:val="0"/>
          <w:numId w:val="40"/>
        </w:numPr>
      </w:pPr>
      <w:r>
        <w:t>Điện áp tiếp điểm: 10A – 250VAC</w:t>
      </w:r>
    </w:p>
    <w:p w14:paraId="6ED94093" w14:textId="77777777" w:rsidR="00F43607" w:rsidRDefault="00F43607" w:rsidP="00704B8A">
      <w:pPr>
        <w:pStyle w:val="ListParagraph"/>
        <w:numPr>
          <w:ilvl w:val="0"/>
          <w:numId w:val="40"/>
        </w:numPr>
      </w:pPr>
      <w:r>
        <w:lastRenderedPageBreak/>
        <w:t>Số chân: 5 chân</w:t>
      </w:r>
    </w:p>
    <w:p w14:paraId="51320E63" w14:textId="1F8F47FB" w:rsidR="00F43607" w:rsidRDefault="00F43607" w:rsidP="00704B8A">
      <w:pPr>
        <w:pStyle w:val="ListParagraph"/>
        <w:numPr>
          <w:ilvl w:val="0"/>
          <w:numId w:val="40"/>
        </w:numPr>
      </w:pPr>
      <w:r>
        <w:t>Kích thước: 19mm x 15.5mm x 15mm.</w:t>
      </w:r>
    </w:p>
    <w:p w14:paraId="6E63E0ED" w14:textId="7F49FD3C" w:rsidR="00363C51" w:rsidRPr="00F43607" w:rsidRDefault="00363C51" w:rsidP="00363C51">
      <w:r>
        <w:t xml:space="preserve">Trong khối Relay còn có thêm </w:t>
      </w:r>
      <w:r w:rsidR="00F9385C">
        <w:t>opto</w:t>
      </w:r>
      <w:r>
        <w:t xml:space="preserve"> PC817 cách ly quang để cách ly mạch với </w:t>
      </w:r>
      <w:r w:rsidR="00CE69BA">
        <w:t>cuộn hút</w:t>
      </w:r>
      <w:r>
        <w:t>. Hình ảnh thực tế được thể hiện ở Hình 2.15</w:t>
      </w:r>
      <w:r w:rsidR="00C5182C">
        <w:t>.</w:t>
      </w:r>
    </w:p>
    <w:p w14:paraId="7B643C02" w14:textId="77777777" w:rsidR="005D2C69" w:rsidRDefault="00D42DEB" w:rsidP="005D2C69">
      <w:pPr>
        <w:keepNext/>
        <w:jc w:val="center"/>
      </w:pPr>
      <w:r w:rsidRPr="00F14F5E">
        <w:rPr>
          <w:noProof/>
        </w:rPr>
        <w:drawing>
          <wp:inline distT="0" distB="0" distL="0" distR="0" wp14:anchorId="75842607" wp14:editId="1B6CC525">
            <wp:extent cx="1765189" cy="1694933"/>
            <wp:effectExtent l="0" t="0" r="6985" b="635"/>
            <wp:docPr id="1238818151" name="Picture 1238818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786139" cy="1715049"/>
                    </a:xfrm>
                    <a:prstGeom prst="rect">
                      <a:avLst/>
                    </a:prstGeom>
                  </pic:spPr>
                </pic:pic>
              </a:graphicData>
            </a:graphic>
          </wp:inline>
        </w:drawing>
      </w:r>
    </w:p>
    <w:p w14:paraId="4C082F90" w14:textId="5EA1377A" w:rsidR="00D42DEB" w:rsidRDefault="005D2C69" w:rsidP="005D2C69">
      <w:pPr>
        <w:pStyle w:val="Caption"/>
        <w:jc w:val="center"/>
      </w:pPr>
      <w:bookmarkStart w:id="59" w:name="_Toc135595526"/>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5</w:t>
      </w:r>
      <w:r w:rsidR="00704B8A">
        <w:rPr>
          <w:noProof/>
        </w:rPr>
        <w:fldChar w:fldCharType="end"/>
      </w:r>
      <w:r>
        <w:t xml:space="preserve">. </w:t>
      </w:r>
      <w:r w:rsidR="00F9385C">
        <w:t xml:space="preserve">Opto </w:t>
      </w:r>
      <w:r w:rsidRPr="008D02EA">
        <w:t>PC817</w:t>
      </w:r>
      <w:bookmarkEnd w:id="59"/>
    </w:p>
    <w:p w14:paraId="5B3E1A65" w14:textId="73BF8006" w:rsidR="005D2C69" w:rsidRDefault="00281B2B" w:rsidP="005D2C69">
      <w:pPr>
        <w:keepNext/>
        <w:jc w:val="center"/>
      </w:pPr>
      <w:r w:rsidRPr="00281B2B">
        <w:rPr>
          <w:noProof/>
        </w:rPr>
        <w:drawing>
          <wp:inline distT="0" distB="0" distL="0" distR="0" wp14:anchorId="149F5BF8" wp14:editId="620EA59E">
            <wp:extent cx="5631180" cy="1383665"/>
            <wp:effectExtent l="0" t="0" r="762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31180" cy="1383665"/>
                    </a:xfrm>
                    <a:prstGeom prst="rect">
                      <a:avLst/>
                    </a:prstGeom>
                  </pic:spPr>
                </pic:pic>
              </a:graphicData>
            </a:graphic>
          </wp:inline>
        </w:drawing>
      </w:r>
    </w:p>
    <w:p w14:paraId="2EB36D4D" w14:textId="17A29CBB" w:rsidR="00D42DEB" w:rsidRDefault="005D2C69" w:rsidP="005D2C69">
      <w:pPr>
        <w:pStyle w:val="Caption"/>
        <w:jc w:val="center"/>
      </w:pPr>
      <w:bookmarkStart w:id="60" w:name="_Toc135595527"/>
      <w:r w:rsidRPr="00281B2B">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6</w:t>
      </w:r>
      <w:r w:rsidR="00704B8A">
        <w:rPr>
          <w:noProof/>
        </w:rPr>
        <w:fldChar w:fldCharType="end"/>
      </w:r>
      <w:r>
        <w:t xml:space="preserve">. </w:t>
      </w:r>
      <w:r w:rsidRPr="009720D2">
        <w:t xml:space="preserve">Sơ đồ chân của </w:t>
      </w:r>
      <w:r w:rsidR="00F9385C">
        <w:t>opto</w:t>
      </w:r>
      <w:r w:rsidRPr="009720D2">
        <w:t xml:space="preserve"> PC817</w:t>
      </w:r>
      <w:bookmarkEnd w:id="60"/>
    </w:p>
    <w:p w14:paraId="7BE211A4" w14:textId="780C7C2F" w:rsidR="00D42DEB" w:rsidRPr="005A630B" w:rsidRDefault="00D42DEB" w:rsidP="00D42DEB">
      <w:r w:rsidRPr="005A630B">
        <w:t>PC817 là một opto được sử dụng rất phổ biến, chứa một LED hồng ngoại và một transistor quang</w:t>
      </w:r>
      <w:r w:rsidR="00C5182C">
        <w:t xml:space="preserve"> được thể hiện như Hình 2.16</w:t>
      </w:r>
      <w:r w:rsidRPr="005A630B">
        <w:t xml:space="preserve">. </w:t>
      </w:r>
      <w:r w:rsidR="00A82C10">
        <w:t xml:space="preserve">Được </w:t>
      </w:r>
      <w:r w:rsidRPr="005A630B">
        <w:t>sử dụng để cách ly hai mạch với nhau.</w:t>
      </w:r>
    </w:p>
    <w:p w14:paraId="62E0EABC" w14:textId="0D286658" w:rsidR="00D42DEB" w:rsidRPr="00D42DEB" w:rsidRDefault="00D42DEB" w:rsidP="00D42DEB">
      <w:pPr>
        <w:rPr>
          <w:lang w:val="de-DE"/>
        </w:rPr>
      </w:pPr>
      <w:r w:rsidRPr="00D42DEB">
        <w:rPr>
          <w:lang w:val="de-DE"/>
        </w:rPr>
        <w:t>Thông số kỹ thuật</w:t>
      </w:r>
      <w:r>
        <w:rPr>
          <w:lang w:val="de-DE"/>
        </w:rPr>
        <w:t xml:space="preserve"> của PC817</w:t>
      </w:r>
      <w:r w:rsidRPr="00D42DEB">
        <w:rPr>
          <w:lang w:val="de-DE"/>
        </w:rPr>
        <w:t>:</w:t>
      </w:r>
      <w:sdt>
        <w:sdtPr>
          <w:rPr>
            <w:lang w:val="de-DE"/>
          </w:rPr>
          <w:id w:val="-1000577677"/>
          <w:citation/>
        </w:sdtPr>
        <w:sdtEndPr/>
        <w:sdtContent>
          <w:r w:rsidR="00833E9F">
            <w:rPr>
              <w:lang w:val="de-DE"/>
            </w:rPr>
            <w:fldChar w:fldCharType="begin"/>
          </w:r>
          <w:r w:rsidR="00833E9F">
            <w:instrText xml:space="preserve"> CITATION htt15 \l 1033 </w:instrText>
          </w:r>
          <w:r w:rsidR="00833E9F">
            <w:rPr>
              <w:lang w:val="de-DE"/>
            </w:rPr>
            <w:fldChar w:fldCharType="separate"/>
          </w:r>
          <w:r w:rsidR="00833E9F">
            <w:rPr>
              <w:noProof/>
            </w:rPr>
            <w:t xml:space="preserve"> </w:t>
          </w:r>
          <w:r w:rsidR="00833E9F" w:rsidRPr="00833E9F">
            <w:rPr>
              <w:noProof/>
            </w:rPr>
            <w:t>[14]</w:t>
          </w:r>
          <w:r w:rsidR="00833E9F">
            <w:rPr>
              <w:lang w:val="de-DE"/>
            </w:rPr>
            <w:fldChar w:fldCharType="end"/>
          </w:r>
        </w:sdtContent>
      </w:sdt>
    </w:p>
    <w:p w14:paraId="699A091C" w14:textId="699A3AE1" w:rsidR="00D42DEB" w:rsidRPr="002C184C" w:rsidRDefault="00C11F58" w:rsidP="00C11F58">
      <w:pPr>
        <w:pStyle w:val="Caption"/>
        <w:jc w:val="center"/>
      </w:pPr>
      <w:bookmarkStart w:id="61" w:name="_Toc135595463"/>
      <w:r>
        <w:t xml:space="preserve">Bảng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t>.</w:t>
      </w:r>
      <w:r w:rsidR="00704B8A">
        <w:fldChar w:fldCharType="begin"/>
      </w:r>
      <w:r w:rsidR="00704B8A">
        <w:instrText xml:space="preserve"> SEQ B</w:instrText>
      </w:r>
      <w:r w:rsidR="00704B8A">
        <w:instrText>ả</w:instrText>
      </w:r>
      <w:r w:rsidR="00704B8A">
        <w:instrText xml:space="preserve">ng \* ARABIC \s 1 </w:instrText>
      </w:r>
      <w:r w:rsidR="00704B8A">
        <w:fldChar w:fldCharType="separate"/>
      </w:r>
      <w:r w:rsidR="000F6660">
        <w:rPr>
          <w:noProof/>
        </w:rPr>
        <w:t>2</w:t>
      </w:r>
      <w:r w:rsidR="00704B8A">
        <w:rPr>
          <w:noProof/>
        </w:rPr>
        <w:fldChar w:fldCharType="end"/>
      </w:r>
      <w:r>
        <w:t xml:space="preserve">. </w:t>
      </w:r>
      <w:r w:rsidRPr="003D47DF">
        <w:t>Bảng thông số kỹ thuật của PC817</w:t>
      </w:r>
      <w:bookmarkEnd w:id="61"/>
    </w:p>
    <w:tbl>
      <w:tblPr>
        <w:tblStyle w:val="TableGrid"/>
        <w:tblW w:w="0" w:type="auto"/>
        <w:tblLook w:val="04A0" w:firstRow="1" w:lastRow="0" w:firstColumn="1" w:lastColumn="0" w:noHBand="0" w:noVBand="1"/>
      </w:tblPr>
      <w:tblGrid>
        <w:gridCol w:w="4530"/>
        <w:gridCol w:w="4531"/>
      </w:tblGrid>
      <w:tr w:rsidR="00D42DEB" w14:paraId="4043CEEC" w14:textId="77777777" w:rsidTr="007B63B2">
        <w:tc>
          <w:tcPr>
            <w:tcW w:w="4530" w:type="dxa"/>
          </w:tcPr>
          <w:p w14:paraId="555C56B4" w14:textId="77777777" w:rsidR="00D42DEB" w:rsidRDefault="00D42DEB" w:rsidP="007B63B2">
            <w:pPr>
              <w:ind w:firstLine="0"/>
            </w:pPr>
            <w:r w:rsidRPr="00DC75AA">
              <w:t>Loại gói:</w:t>
            </w:r>
          </w:p>
        </w:tc>
        <w:tc>
          <w:tcPr>
            <w:tcW w:w="4531" w:type="dxa"/>
          </w:tcPr>
          <w:p w14:paraId="527727EF" w14:textId="77777777" w:rsidR="00D42DEB" w:rsidRDefault="00D42DEB" w:rsidP="007B63B2">
            <w:pPr>
              <w:ind w:firstLine="0"/>
            </w:pPr>
            <w:r w:rsidRPr="00DC75AA">
              <w:t>Dip 4 chân và SMT</w:t>
            </w:r>
          </w:p>
        </w:tc>
      </w:tr>
      <w:tr w:rsidR="00D42DEB" w14:paraId="00B705AD" w14:textId="77777777" w:rsidTr="007B63B2">
        <w:tc>
          <w:tcPr>
            <w:tcW w:w="4530" w:type="dxa"/>
          </w:tcPr>
          <w:p w14:paraId="0465F813" w14:textId="77777777" w:rsidR="00D42DEB" w:rsidRDefault="00D42DEB" w:rsidP="007B63B2">
            <w:pPr>
              <w:ind w:firstLine="0"/>
            </w:pPr>
            <w:r w:rsidRPr="00DC75AA">
              <w:t>Loại transistor:</w:t>
            </w:r>
          </w:p>
        </w:tc>
        <w:tc>
          <w:tcPr>
            <w:tcW w:w="4531" w:type="dxa"/>
          </w:tcPr>
          <w:p w14:paraId="56EA9731" w14:textId="77777777" w:rsidR="00D42DEB" w:rsidRDefault="00D42DEB" w:rsidP="007B63B2">
            <w:pPr>
              <w:ind w:firstLine="0"/>
            </w:pPr>
            <w:r w:rsidRPr="00DC75AA">
              <w:t>NPN</w:t>
            </w:r>
          </w:p>
        </w:tc>
      </w:tr>
      <w:tr w:rsidR="00D42DEB" w14:paraId="44138373" w14:textId="77777777" w:rsidTr="007B63B2">
        <w:tc>
          <w:tcPr>
            <w:tcW w:w="4530" w:type="dxa"/>
          </w:tcPr>
          <w:p w14:paraId="08616D48" w14:textId="77777777" w:rsidR="00D42DEB" w:rsidRDefault="00D42DEB" w:rsidP="007B63B2">
            <w:pPr>
              <w:ind w:firstLine="0"/>
            </w:pPr>
            <w:r w:rsidRPr="00DC75AA">
              <w:t>Dòng cực góp tối đa (IC):</w:t>
            </w:r>
          </w:p>
        </w:tc>
        <w:tc>
          <w:tcPr>
            <w:tcW w:w="4531" w:type="dxa"/>
          </w:tcPr>
          <w:p w14:paraId="1CAA15D0" w14:textId="77777777" w:rsidR="00D42DEB" w:rsidRDefault="00D42DEB" w:rsidP="007B63B2">
            <w:pPr>
              <w:ind w:firstLine="0"/>
            </w:pPr>
            <w:r w:rsidRPr="00DC75AA">
              <w:t>50mA</w:t>
            </w:r>
          </w:p>
        </w:tc>
      </w:tr>
      <w:tr w:rsidR="00D42DEB" w14:paraId="3CE35D16" w14:textId="77777777" w:rsidTr="007B63B2">
        <w:tc>
          <w:tcPr>
            <w:tcW w:w="4530" w:type="dxa"/>
          </w:tcPr>
          <w:p w14:paraId="3BA69B6C" w14:textId="6DACF2FE" w:rsidR="00D42DEB" w:rsidRDefault="00D42DEB" w:rsidP="007B63B2">
            <w:pPr>
              <w:ind w:firstLine="0"/>
            </w:pPr>
            <w:r w:rsidRPr="00DC75AA">
              <w:t>Điện áp cực góp - cực phát tối đa</w:t>
            </w:r>
            <w:r w:rsidR="001E12D2">
              <w:t>:</w:t>
            </w:r>
          </w:p>
        </w:tc>
        <w:tc>
          <w:tcPr>
            <w:tcW w:w="4531" w:type="dxa"/>
          </w:tcPr>
          <w:p w14:paraId="01A548B8" w14:textId="77777777" w:rsidR="00D42DEB" w:rsidRDefault="00D42DEB" w:rsidP="007B63B2">
            <w:pPr>
              <w:ind w:firstLine="0"/>
            </w:pPr>
            <w:r w:rsidRPr="00DC75AA">
              <w:t>80V</w:t>
            </w:r>
          </w:p>
        </w:tc>
      </w:tr>
      <w:tr w:rsidR="00D42DEB" w14:paraId="058C30C8" w14:textId="77777777" w:rsidTr="007B63B2">
        <w:tc>
          <w:tcPr>
            <w:tcW w:w="4530" w:type="dxa"/>
          </w:tcPr>
          <w:p w14:paraId="7976EF34" w14:textId="77777777" w:rsidR="00D42DEB" w:rsidRDefault="00D42DEB" w:rsidP="007B63B2">
            <w:pPr>
              <w:ind w:firstLine="0"/>
            </w:pPr>
            <w:r w:rsidRPr="00DC75AA">
              <w:t>Điện áp bão hòa cực góp - cực phát:</w:t>
            </w:r>
          </w:p>
        </w:tc>
        <w:tc>
          <w:tcPr>
            <w:tcW w:w="4531" w:type="dxa"/>
          </w:tcPr>
          <w:p w14:paraId="62C39DDE" w14:textId="77777777" w:rsidR="00D42DEB" w:rsidRDefault="00D42DEB" w:rsidP="007B63B2">
            <w:pPr>
              <w:ind w:firstLine="0"/>
            </w:pPr>
            <w:r w:rsidRPr="00DC75AA">
              <w:t>0,1 đến 0,2</w:t>
            </w:r>
          </w:p>
        </w:tc>
      </w:tr>
      <w:tr w:rsidR="00D42DEB" w14:paraId="27AF0874" w14:textId="77777777" w:rsidTr="007B63B2">
        <w:tc>
          <w:tcPr>
            <w:tcW w:w="4530" w:type="dxa"/>
          </w:tcPr>
          <w:p w14:paraId="6E38280B" w14:textId="552F83EC" w:rsidR="00D42DEB" w:rsidRDefault="00D42DEB" w:rsidP="007B63B2">
            <w:pPr>
              <w:ind w:firstLine="0"/>
            </w:pPr>
            <w:r w:rsidRPr="00DC75AA">
              <w:t>Điện áp cực phát - cực gốc tối đa</w:t>
            </w:r>
            <w:r w:rsidR="001E12D2">
              <w:t>:</w:t>
            </w:r>
          </w:p>
        </w:tc>
        <w:tc>
          <w:tcPr>
            <w:tcW w:w="4531" w:type="dxa"/>
          </w:tcPr>
          <w:p w14:paraId="71C18242" w14:textId="59E5AF21" w:rsidR="00D42DEB" w:rsidRDefault="00D42DEB" w:rsidP="007B63B2">
            <w:pPr>
              <w:ind w:firstLine="0"/>
            </w:pPr>
            <w:r w:rsidRPr="00DC75AA">
              <w:t>6V</w:t>
            </w:r>
          </w:p>
        </w:tc>
      </w:tr>
      <w:tr w:rsidR="00D42DEB" w14:paraId="25EA5197" w14:textId="77777777" w:rsidTr="007B63B2">
        <w:tc>
          <w:tcPr>
            <w:tcW w:w="4530" w:type="dxa"/>
          </w:tcPr>
          <w:p w14:paraId="00E401F7" w14:textId="77777777" w:rsidR="00D42DEB" w:rsidRDefault="00D42DEB" w:rsidP="007B63B2">
            <w:pPr>
              <w:ind w:firstLine="0"/>
            </w:pPr>
            <w:r w:rsidRPr="00DC75AA">
              <w:lastRenderedPageBreak/>
              <w:t>Công suất tiêu tán cực góp tối đa (Pc):</w:t>
            </w:r>
          </w:p>
        </w:tc>
        <w:tc>
          <w:tcPr>
            <w:tcW w:w="4531" w:type="dxa"/>
          </w:tcPr>
          <w:p w14:paraId="462C2092" w14:textId="77777777" w:rsidR="00D42DEB" w:rsidRDefault="00D42DEB" w:rsidP="007B63B2">
            <w:pPr>
              <w:ind w:firstLine="0"/>
            </w:pPr>
            <w:r w:rsidRPr="00DC75AA">
              <w:t>200 mW</w:t>
            </w:r>
          </w:p>
        </w:tc>
      </w:tr>
    </w:tbl>
    <w:p w14:paraId="6A38C952" w14:textId="0A1EA264" w:rsidR="000378FC" w:rsidRDefault="000378FC" w:rsidP="000378FC">
      <w:r>
        <w:t>Sau khi tìm hiểu về</w:t>
      </w:r>
      <w:r w:rsidR="0065791C">
        <w:t xml:space="preserve"> thông số và</w:t>
      </w:r>
      <w:r>
        <w:t xml:space="preserve"> nguyên lý hoạt động của Relay</w:t>
      </w:r>
      <w:r w:rsidR="00C11F58">
        <w:t xml:space="preserve"> và PC817</w:t>
      </w:r>
      <w:r>
        <w:t xml:space="preserve">, có thể thiết kế sơ đồ nguyên lý khối relay như ở </w:t>
      </w:r>
      <w:r w:rsidR="00C40C62">
        <w:t>Hình 2.1</w:t>
      </w:r>
      <w:r w:rsidR="006B6F0D">
        <w:t>7.</w:t>
      </w:r>
    </w:p>
    <w:p w14:paraId="0AB70090" w14:textId="77777777" w:rsidR="00565014" w:rsidRDefault="000378FC" w:rsidP="00565014">
      <w:pPr>
        <w:keepNext/>
        <w:jc w:val="center"/>
      </w:pPr>
      <w:r w:rsidRPr="00557F9B">
        <w:rPr>
          <w:noProof/>
        </w:rPr>
        <w:drawing>
          <wp:inline distT="0" distB="0" distL="0" distR="0" wp14:anchorId="48046BB2" wp14:editId="56D64322">
            <wp:extent cx="3546281" cy="525056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93397" cy="5320319"/>
                    </a:xfrm>
                    <a:prstGeom prst="rect">
                      <a:avLst/>
                    </a:prstGeom>
                  </pic:spPr>
                </pic:pic>
              </a:graphicData>
            </a:graphic>
          </wp:inline>
        </w:drawing>
      </w:r>
    </w:p>
    <w:p w14:paraId="1BA8FD8E" w14:textId="4EED07E6" w:rsidR="000378FC" w:rsidRDefault="00565014" w:rsidP="00565014">
      <w:pPr>
        <w:pStyle w:val="Caption"/>
        <w:jc w:val="center"/>
      </w:pPr>
      <w:bookmarkStart w:id="62" w:name="_Toc135595528"/>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7</w:t>
      </w:r>
      <w:r w:rsidR="00704B8A">
        <w:rPr>
          <w:noProof/>
        </w:rPr>
        <w:fldChar w:fldCharType="end"/>
      </w:r>
      <w:r>
        <w:t xml:space="preserve">. </w:t>
      </w:r>
      <w:r w:rsidRPr="006802DF">
        <w:t>Sơ đồ nguyên lý khối relay</w:t>
      </w:r>
      <w:bookmarkEnd w:id="62"/>
    </w:p>
    <w:p w14:paraId="38F898C3" w14:textId="1CFB35E2" w:rsidR="00E96279" w:rsidRDefault="00E96279" w:rsidP="00E96279">
      <w:r>
        <w:t>Module relay sử dụng các relay có cuộn hút 5V, tín hiệu điều khiển từ STM32 được cách ly bằng các opto PC817.</w:t>
      </w:r>
      <w:r w:rsidR="00DA5671">
        <w:t xml:space="preserve"> Các transistor dùng để dẫn dòng đi qua cuộn dây, R2, R4, R6 để phân cực cho transistor</w:t>
      </w:r>
      <w:r w:rsidR="00562F02">
        <w:t>.</w:t>
      </w:r>
    </w:p>
    <w:p w14:paraId="3409456F" w14:textId="115FB8A4" w:rsidR="00E96279" w:rsidRDefault="00E96279" w:rsidP="00E96279">
      <w:r>
        <w:t xml:space="preserve">Khi vi điều khiển xuất ra mức logic 0, khi đó sẽ có dòng qua LED làm LED phát sáng đồng thời chân 3 và chân 4 của PC817 sẽ được kích dẫn, dòng 5V sẽ vào cực B của transistor C1815, lúc đó </w:t>
      </w:r>
      <w:r w:rsidR="00D66E32">
        <w:t xml:space="preserve">chân C vs chân E nối </w:t>
      </w:r>
      <w:r w:rsidR="00C23021">
        <w:t>thông</w:t>
      </w:r>
      <w:r>
        <w:t xml:space="preserve">. Lúc này sẽ có dòng điện từ +5V chảy qua cuộn hút của </w:t>
      </w:r>
      <w:r w:rsidR="00043E85">
        <w:t>R</w:t>
      </w:r>
      <w:r>
        <w:t xml:space="preserve">elay kích hoạt tiếp điểm </w:t>
      </w:r>
      <w:r w:rsidR="00043E85">
        <w:t>R</w:t>
      </w:r>
      <w:r>
        <w:t>elay.</w:t>
      </w:r>
    </w:p>
    <w:p w14:paraId="533F2844" w14:textId="624EF2AB" w:rsidR="00E96279" w:rsidRDefault="005F07EF" w:rsidP="00E96279">
      <w:r>
        <w:lastRenderedPageBreak/>
        <w:t>Khi tắt dòng điện cho cuộn dây thì cuộn dây sẽ phóng điện ngược lại, nên cần sử dụng các Diode D1, D2, D3 để bảo vệ không cho dòng điện phóng ngược lại mạch.</w:t>
      </w:r>
    </w:p>
    <w:p w14:paraId="37C415B9" w14:textId="50C89306" w:rsidR="006936CD" w:rsidRDefault="006936CD" w:rsidP="006936CD">
      <w:pPr>
        <w:pStyle w:val="Heading4"/>
      </w:pPr>
      <w:r>
        <w:t>Thiết kế khối hiển thị</w:t>
      </w:r>
    </w:p>
    <w:p w14:paraId="276B1095" w14:textId="7BA91EC9" w:rsidR="002071F7" w:rsidRPr="002071F7" w:rsidRDefault="002071F7" w:rsidP="002071F7">
      <w:r>
        <w:t>Trong hệ thống điều khiển thiết bị điện trong nhà sử dụng khối hiển thị bao gồm LCD và module PCF8574 I2C</w:t>
      </w:r>
      <w:r w:rsidR="00C06E1C">
        <w:t>.</w:t>
      </w:r>
    </w:p>
    <w:p w14:paraId="60EECAE5" w14:textId="77777777" w:rsidR="002071F7" w:rsidRPr="002071F7" w:rsidRDefault="002071F7" w:rsidP="002071F7"/>
    <w:p w14:paraId="052EBB87" w14:textId="77777777" w:rsidR="00565014" w:rsidRDefault="005F0DC3" w:rsidP="00565014">
      <w:pPr>
        <w:keepNext/>
        <w:jc w:val="center"/>
      </w:pPr>
      <w:r>
        <w:rPr>
          <w:noProof/>
        </w:rPr>
        <w:drawing>
          <wp:inline distT="0" distB="0" distL="0" distR="0" wp14:anchorId="12FEC922" wp14:editId="0EDD4D7E">
            <wp:extent cx="2258170" cy="2258170"/>
            <wp:effectExtent l="0" t="0" r="8890" b="8890"/>
            <wp:docPr id="1282335824" name="Picture 1" descr="LCD16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LCD160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271200" cy="2271200"/>
                    </a:xfrm>
                    <a:prstGeom prst="rect">
                      <a:avLst/>
                    </a:prstGeom>
                    <a:noFill/>
                    <a:ln>
                      <a:noFill/>
                    </a:ln>
                  </pic:spPr>
                </pic:pic>
              </a:graphicData>
            </a:graphic>
          </wp:inline>
        </w:drawing>
      </w:r>
    </w:p>
    <w:p w14:paraId="2BFBDD37" w14:textId="7AC8A077" w:rsidR="005F0DC3" w:rsidRDefault="00565014" w:rsidP="00565014">
      <w:pPr>
        <w:pStyle w:val="Caption"/>
        <w:jc w:val="center"/>
      </w:pPr>
      <w:bookmarkStart w:id="63" w:name="_Toc135595529"/>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w:instrText>
      </w:r>
      <w:r w:rsidR="00704B8A">
        <w:instrText xml:space="preserve">ình \* ARABIC \s 1 </w:instrText>
      </w:r>
      <w:r w:rsidR="00704B8A">
        <w:fldChar w:fldCharType="separate"/>
      </w:r>
      <w:r w:rsidR="000F6660">
        <w:rPr>
          <w:noProof/>
        </w:rPr>
        <w:t>18</w:t>
      </w:r>
      <w:r w:rsidR="00704B8A">
        <w:rPr>
          <w:noProof/>
        </w:rPr>
        <w:fldChar w:fldCharType="end"/>
      </w:r>
      <w:r>
        <w:t xml:space="preserve">. </w:t>
      </w:r>
      <w:r w:rsidRPr="001448AB">
        <w:t>Màn hình LCD 1602</w:t>
      </w:r>
      <w:bookmarkEnd w:id="63"/>
    </w:p>
    <w:p w14:paraId="782F4E14" w14:textId="2E3ADAEF" w:rsidR="005F0DC3" w:rsidRDefault="005F0DC3" w:rsidP="005F0DC3">
      <w:r>
        <w:t>LCD có rất nhiều dạng phân biệt theo kích thước từ vài kí tự đến hàng chục ký tự, từ một hàng đến vài chục hàng. Trong đồ án sử dụng LCD 1602 có nghĩa là có 2 hàng, mỗi hàng có 16 ký tự được mô tả ở Hình 2.1</w:t>
      </w:r>
      <w:r w:rsidR="00100189">
        <w:t>8</w:t>
      </w:r>
      <w:r>
        <w:t>.</w:t>
      </w:r>
      <w:r w:rsidR="00EE5054">
        <w:t xml:space="preserve"> Sơ đồ chân của LCD được mô tả ở Hình 2.19.</w:t>
      </w:r>
    </w:p>
    <w:p w14:paraId="2A0DE0C6" w14:textId="77777777" w:rsidR="00565014" w:rsidRDefault="00CF1A75" w:rsidP="00565014">
      <w:pPr>
        <w:keepNext/>
        <w:jc w:val="center"/>
      </w:pPr>
      <w:r>
        <w:rPr>
          <w:noProof/>
        </w:rPr>
        <w:drawing>
          <wp:inline distT="0" distB="0" distL="0" distR="0" wp14:anchorId="482F99B0" wp14:editId="4A1DD13A">
            <wp:extent cx="3546282" cy="2240909"/>
            <wp:effectExtent l="0" t="0" r="0" b="7620"/>
            <wp:docPr id="442837912" name="Picture 2" descr="LCD16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LCD160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55033" cy="2246439"/>
                    </a:xfrm>
                    <a:prstGeom prst="rect">
                      <a:avLst/>
                    </a:prstGeom>
                    <a:noFill/>
                    <a:ln>
                      <a:noFill/>
                    </a:ln>
                  </pic:spPr>
                </pic:pic>
              </a:graphicData>
            </a:graphic>
          </wp:inline>
        </w:drawing>
      </w:r>
    </w:p>
    <w:p w14:paraId="25DB0B99" w14:textId="11D301F1" w:rsidR="00CF1A75" w:rsidRDefault="00565014" w:rsidP="00565014">
      <w:pPr>
        <w:pStyle w:val="Caption"/>
        <w:jc w:val="center"/>
      </w:pPr>
      <w:bookmarkStart w:id="64" w:name="_Toc135595530"/>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9</w:t>
      </w:r>
      <w:r w:rsidR="00704B8A">
        <w:rPr>
          <w:noProof/>
        </w:rPr>
        <w:fldChar w:fldCharType="end"/>
      </w:r>
      <w:r>
        <w:t xml:space="preserve">. </w:t>
      </w:r>
      <w:r w:rsidRPr="00D018C0">
        <w:t>Sơ đồ chân LCD 1602</w:t>
      </w:r>
      <w:bookmarkEnd w:id="64"/>
    </w:p>
    <w:p w14:paraId="5B040564" w14:textId="5BDB85BB" w:rsidR="00B00AEB" w:rsidRDefault="00B00AEB" w:rsidP="00B00AEB">
      <w:r>
        <w:lastRenderedPageBreak/>
        <w:t>Thông số kỹ thuật của LCD:</w:t>
      </w:r>
      <w:sdt>
        <w:sdtPr>
          <w:id w:val="1570462652"/>
          <w:citation/>
        </w:sdtPr>
        <w:sdtEndPr/>
        <w:sdtContent>
          <w:r w:rsidR="00833E9F">
            <w:fldChar w:fldCharType="begin"/>
          </w:r>
          <w:r w:rsidR="00833E9F">
            <w:instrText xml:space="preserve"> CITATION htt7 \l 1033 </w:instrText>
          </w:r>
          <w:r w:rsidR="00833E9F">
            <w:fldChar w:fldCharType="separate"/>
          </w:r>
          <w:r w:rsidR="00833E9F">
            <w:rPr>
              <w:noProof/>
            </w:rPr>
            <w:t xml:space="preserve"> </w:t>
          </w:r>
          <w:r w:rsidR="00833E9F" w:rsidRPr="00833E9F">
            <w:rPr>
              <w:noProof/>
            </w:rPr>
            <w:t>[15]</w:t>
          </w:r>
          <w:r w:rsidR="00833E9F">
            <w:fldChar w:fldCharType="end"/>
          </w:r>
        </w:sdtContent>
      </w:sdt>
    </w:p>
    <w:p w14:paraId="7226FA22" w14:textId="40DDD67F" w:rsidR="00B00AEB" w:rsidRDefault="00B00AEB" w:rsidP="00704B8A">
      <w:pPr>
        <w:pStyle w:val="ListParagraph"/>
        <w:numPr>
          <w:ilvl w:val="0"/>
          <w:numId w:val="38"/>
        </w:numPr>
      </w:pPr>
      <w:r>
        <w:t>Điện áp MAX: 7V</w:t>
      </w:r>
    </w:p>
    <w:p w14:paraId="0C51A845" w14:textId="444FB4F4" w:rsidR="00B00AEB" w:rsidRDefault="00B00AEB" w:rsidP="00704B8A">
      <w:pPr>
        <w:pStyle w:val="ListParagraph"/>
        <w:numPr>
          <w:ilvl w:val="0"/>
          <w:numId w:val="38"/>
        </w:numPr>
      </w:pPr>
      <w:r>
        <w:t>Điện áp MIN: - 0,3V</w:t>
      </w:r>
    </w:p>
    <w:p w14:paraId="2A9FD5FD" w14:textId="197AA885" w:rsidR="00B00AEB" w:rsidRDefault="00B00AEB" w:rsidP="00704B8A">
      <w:pPr>
        <w:pStyle w:val="ListParagraph"/>
        <w:numPr>
          <w:ilvl w:val="0"/>
          <w:numId w:val="38"/>
        </w:numPr>
      </w:pPr>
      <w:r>
        <w:t>Hoạt động ổn định: 2.7-5.5V</w:t>
      </w:r>
    </w:p>
    <w:p w14:paraId="67461730" w14:textId="119FBCC1" w:rsidR="00B00AEB" w:rsidRDefault="00B00AEB" w:rsidP="00704B8A">
      <w:pPr>
        <w:pStyle w:val="ListParagraph"/>
        <w:numPr>
          <w:ilvl w:val="0"/>
          <w:numId w:val="38"/>
        </w:numPr>
      </w:pPr>
      <w:r>
        <w:t>Điện áp ra mức cao: &gt; 2.4</w:t>
      </w:r>
    </w:p>
    <w:p w14:paraId="6D6870E5" w14:textId="45B9CB24" w:rsidR="00B00AEB" w:rsidRDefault="00B00AEB" w:rsidP="00704B8A">
      <w:pPr>
        <w:pStyle w:val="ListParagraph"/>
        <w:numPr>
          <w:ilvl w:val="0"/>
          <w:numId w:val="38"/>
        </w:numPr>
      </w:pPr>
      <w:r>
        <w:t>Điện áp ra mức thấp: &lt;</w:t>
      </w:r>
      <w:r w:rsidR="00D31BCA">
        <w:t xml:space="preserve"> </w:t>
      </w:r>
      <w:r>
        <w:t>0.4V</w:t>
      </w:r>
    </w:p>
    <w:p w14:paraId="12EE3246" w14:textId="2D97629A" w:rsidR="00B00AEB" w:rsidRDefault="00B00AEB" w:rsidP="00704B8A">
      <w:pPr>
        <w:pStyle w:val="ListParagraph"/>
        <w:numPr>
          <w:ilvl w:val="0"/>
          <w:numId w:val="38"/>
        </w:numPr>
      </w:pPr>
      <w:r>
        <w:t>Dòng điện cấp nguồn: 350uA - 600uA</w:t>
      </w:r>
    </w:p>
    <w:p w14:paraId="7E132AA5" w14:textId="23AE67DE" w:rsidR="00B00AEB" w:rsidRDefault="00B00AEB" w:rsidP="00704B8A">
      <w:pPr>
        <w:pStyle w:val="ListParagraph"/>
        <w:numPr>
          <w:ilvl w:val="0"/>
          <w:numId w:val="38"/>
        </w:numPr>
      </w:pPr>
      <w:r>
        <w:t>Nhiệt độ hoạt động: - 30 - 75 độ C</w:t>
      </w:r>
    </w:p>
    <w:p w14:paraId="65B28FC4" w14:textId="4AB455D0" w:rsidR="00196ADA" w:rsidRDefault="00196ADA" w:rsidP="00196ADA">
      <w:r w:rsidRPr="009E4D68">
        <w:t>LCD có quá nhiều nhiều chân gây khó khăn trong quá trình đấu nối và chiếm dụng nhiều chân trên vi điều khiển. </w:t>
      </w:r>
      <w:r>
        <w:t>Để khắc phục tình trạng</w:t>
      </w:r>
      <w:r w:rsidR="001D4D15">
        <w:t xml:space="preserve"> này</w:t>
      </w:r>
      <w:r>
        <w:t xml:space="preserve"> thì </w:t>
      </w:r>
      <w:r w:rsidR="001D4D15">
        <w:t xml:space="preserve">hệ thống sử dụng </w:t>
      </w:r>
      <w:r w:rsidRPr="00196ADA">
        <w:rPr>
          <w:rStyle w:val="Strong"/>
          <w:b w:val="0"/>
          <w:bCs w:val="0"/>
          <w:color w:val="010101"/>
          <w:szCs w:val="28"/>
        </w:rPr>
        <w:t xml:space="preserve">Module PCF8574 </w:t>
      </w:r>
      <w:r>
        <w:rPr>
          <w:rStyle w:val="Strong"/>
          <w:b w:val="0"/>
          <w:bCs w:val="0"/>
          <w:color w:val="010101"/>
          <w:szCs w:val="28"/>
        </w:rPr>
        <w:t>I2C</w:t>
      </w:r>
      <w:r w:rsidR="0066746C">
        <w:t xml:space="preserve"> để giao tiếp với vi điều khiển thông qua giao tiếp I2C.</w:t>
      </w:r>
    </w:p>
    <w:p w14:paraId="29F26BF8" w14:textId="77777777" w:rsidR="00565014" w:rsidRDefault="00751D22" w:rsidP="00565014">
      <w:pPr>
        <w:keepNext/>
        <w:jc w:val="center"/>
      </w:pPr>
      <w:r>
        <w:rPr>
          <w:noProof/>
        </w:rPr>
        <w:drawing>
          <wp:inline distT="0" distB="0" distL="0" distR="0" wp14:anchorId="3439AA68" wp14:editId="34BE8F59">
            <wp:extent cx="2392519" cy="1677725"/>
            <wp:effectExtent l="0" t="0" r="8255" b="0"/>
            <wp:docPr id="1026290712" name="Picture 1026290712" descr="Mạch Chuyển Đổi Giao Tiếp I2C Cho LCD - N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ạch Chuyển Đổi Giao Tiếp I2C Cho LCD - Nshop"/>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1045" b="18831"/>
                    <a:stretch/>
                  </pic:blipFill>
                  <pic:spPr bwMode="auto">
                    <a:xfrm>
                      <a:off x="0" y="0"/>
                      <a:ext cx="2413081" cy="1692144"/>
                    </a:xfrm>
                    <a:prstGeom prst="rect">
                      <a:avLst/>
                    </a:prstGeom>
                    <a:noFill/>
                    <a:ln>
                      <a:noFill/>
                    </a:ln>
                    <a:extLst>
                      <a:ext uri="{53640926-AAD7-44D8-BBD7-CCE9431645EC}">
                        <a14:shadowObscured xmlns:a14="http://schemas.microsoft.com/office/drawing/2010/main"/>
                      </a:ext>
                    </a:extLst>
                  </pic:spPr>
                </pic:pic>
              </a:graphicData>
            </a:graphic>
          </wp:inline>
        </w:drawing>
      </w:r>
    </w:p>
    <w:p w14:paraId="545A3775" w14:textId="1B0D1593" w:rsidR="00751D22" w:rsidRDefault="00565014" w:rsidP="00565014">
      <w:pPr>
        <w:pStyle w:val="Caption"/>
        <w:jc w:val="center"/>
      </w:pPr>
      <w:bookmarkStart w:id="65" w:name="_Toc135595531"/>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0</w:t>
      </w:r>
      <w:r w:rsidR="00704B8A">
        <w:rPr>
          <w:noProof/>
        </w:rPr>
        <w:fldChar w:fldCharType="end"/>
      </w:r>
      <w:r>
        <w:t xml:space="preserve">. </w:t>
      </w:r>
      <w:r w:rsidRPr="0040536D">
        <w:t>Module PCF8574 I2C</w:t>
      </w:r>
      <w:bookmarkEnd w:id="65"/>
    </w:p>
    <w:p w14:paraId="0E42394F" w14:textId="6A8133DE" w:rsidR="00196ADA" w:rsidRPr="009E4D68" w:rsidRDefault="00751D22" w:rsidP="00196ADA">
      <w:r>
        <w:t>Hình ảnh thực tế của PCF8574 được thể hiện ở Hình 2.</w:t>
      </w:r>
      <w:r w:rsidR="00941F0E">
        <w:t>20</w:t>
      </w:r>
      <w:r>
        <w:t xml:space="preserve">. </w:t>
      </w:r>
      <w:r w:rsidR="00196ADA" w:rsidRPr="009E4D68">
        <w:t>Thay vì phải mất 6 chân vi điều khiển để kết nối với LCD 16</w:t>
      </w:r>
      <w:r w:rsidR="00D526DE">
        <w:t>0</w:t>
      </w:r>
      <w:r w:rsidR="00196ADA" w:rsidRPr="009E4D68">
        <w:t xml:space="preserve">2 (RS, EN, D7, D6, D5 và D4) thì module </w:t>
      </w:r>
      <w:r w:rsidR="00196ADA" w:rsidRPr="00196ADA">
        <w:rPr>
          <w:rStyle w:val="Strong"/>
          <w:b w:val="0"/>
          <w:bCs w:val="0"/>
          <w:color w:val="010101"/>
          <w:szCs w:val="28"/>
        </w:rPr>
        <w:t>PCF8574</w:t>
      </w:r>
      <w:r w:rsidR="00196ADA" w:rsidRPr="009E4D68">
        <w:t xml:space="preserve"> chỉ cần tốn 2 chân (SCL, SDA) để kết nối.</w:t>
      </w:r>
    </w:p>
    <w:p w14:paraId="07FE2F56" w14:textId="01BD200E" w:rsidR="00196ADA" w:rsidRDefault="00196ADA" w:rsidP="00196ADA">
      <w:r w:rsidRPr="009E4D68">
        <w:t xml:space="preserve">Module </w:t>
      </w:r>
      <w:r w:rsidRPr="00196ADA">
        <w:rPr>
          <w:rStyle w:val="Strong"/>
          <w:b w:val="0"/>
          <w:bCs w:val="0"/>
          <w:color w:val="010101"/>
          <w:szCs w:val="28"/>
        </w:rPr>
        <w:t xml:space="preserve">PCF8574 </w:t>
      </w:r>
      <w:r w:rsidRPr="009E4D68">
        <w:t>hỗ trợ các loại LCD sử dụng driver HD44780(LCD 16×2, LCD 20×4, …) và tương thích với hầu hết các vi điều khiển hiện nay.</w:t>
      </w:r>
    </w:p>
    <w:p w14:paraId="176BAA9F" w14:textId="3DB633AA" w:rsidR="004444C7" w:rsidRPr="00F02694" w:rsidRDefault="004444C7" w:rsidP="004444C7">
      <w:r w:rsidRPr="00F02694">
        <w:t>Thông số kỹ thuật</w:t>
      </w:r>
      <w:r>
        <w:t xml:space="preserve"> của</w:t>
      </w:r>
      <w:r w:rsidRPr="00F02694">
        <w:t xml:space="preserve"> PCF8574</w:t>
      </w:r>
      <w:r w:rsidR="00192259">
        <w:t>:</w:t>
      </w:r>
      <w:sdt>
        <w:sdtPr>
          <w:id w:val="-1077198863"/>
          <w:citation/>
        </w:sdtPr>
        <w:sdtEndPr/>
        <w:sdtContent>
          <w:r w:rsidR="00833E9F">
            <w:fldChar w:fldCharType="begin"/>
          </w:r>
          <w:r w:rsidR="00833E9F">
            <w:instrText xml:space="preserve"> CITATION htt7 \l 1033 </w:instrText>
          </w:r>
          <w:r w:rsidR="00833E9F">
            <w:fldChar w:fldCharType="separate"/>
          </w:r>
          <w:r w:rsidR="00833E9F">
            <w:rPr>
              <w:noProof/>
            </w:rPr>
            <w:t xml:space="preserve"> </w:t>
          </w:r>
          <w:r w:rsidR="00833E9F" w:rsidRPr="00833E9F">
            <w:rPr>
              <w:noProof/>
            </w:rPr>
            <w:t>[15]</w:t>
          </w:r>
          <w:r w:rsidR="00833E9F">
            <w:fldChar w:fldCharType="end"/>
          </w:r>
        </w:sdtContent>
      </w:sdt>
    </w:p>
    <w:p w14:paraId="187D5215" w14:textId="77777777" w:rsidR="004444C7" w:rsidRPr="00760196" w:rsidRDefault="004444C7" w:rsidP="00252E83">
      <w:pPr>
        <w:pStyle w:val="ListParagraph"/>
        <w:numPr>
          <w:ilvl w:val="0"/>
          <w:numId w:val="7"/>
        </w:numPr>
        <w:rPr>
          <w:rFonts w:eastAsia="Times New Roman" w:cs="Times New Roman"/>
          <w:lang w:val="en-GB" w:eastAsia="en-GB"/>
        </w:rPr>
      </w:pPr>
      <w:r w:rsidRPr="00760196">
        <w:rPr>
          <w:rFonts w:eastAsia="Times New Roman" w:cs="Times New Roman"/>
          <w:lang w:val="en-GB" w:eastAsia="en-GB"/>
        </w:rPr>
        <w:t>Điện áp hoạt động: 2.5-6V DC.</w:t>
      </w:r>
    </w:p>
    <w:p w14:paraId="393CE5DE" w14:textId="77777777" w:rsidR="004444C7" w:rsidRPr="00760196" w:rsidRDefault="004444C7" w:rsidP="00252E83">
      <w:pPr>
        <w:pStyle w:val="ListParagraph"/>
        <w:numPr>
          <w:ilvl w:val="0"/>
          <w:numId w:val="7"/>
        </w:numPr>
        <w:rPr>
          <w:rFonts w:eastAsia="Times New Roman" w:cs="Times New Roman"/>
          <w:lang w:val="en-GB" w:eastAsia="en-GB"/>
        </w:rPr>
      </w:pPr>
      <w:r w:rsidRPr="00760196">
        <w:rPr>
          <w:rFonts w:eastAsia="Times New Roman" w:cs="Times New Roman"/>
          <w:lang w:val="en-GB" w:eastAsia="en-GB"/>
        </w:rPr>
        <w:t>Hỗ trợ màn hình: LCD1602,1604,2004 (driver HD44780).</w:t>
      </w:r>
    </w:p>
    <w:p w14:paraId="704B49B7" w14:textId="77777777" w:rsidR="004444C7" w:rsidRPr="00760196" w:rsidRDefault="004444C7" w:rsidP="00252E83">
      <w:pPr>
        <w:pStyle w:val="ListParagraph"/>
        <w:numPr>
          <w:ilvl w:val="0"/>
          <w:numId w:val="7"/>
        </w:numPr>
        <w:rPr>
          <w:rFonts w:eastAsia="Times New Roman" w:cs="Times New Roman"/>
          <w:lang w:val="en-GB" w:eastAsia="en-GB"/>
        </w:rPr>
      </w:pPr>
      <w:r w:rsidRPr="00760196">
        <w:rPr>
          <w:rFonts w:eastAsia="Times New Roman" w:cs="Times New Roman"/>
          <w:lang w:val="en-GB" w:eastAsia="en-GB"/>
        </w:rPr>
        <w:t>Giao tiếp: I2C.</w:t>
      </w:r>
    </w:p>
    <w:p w14:paraId="1357EA0B" w14:textId="77777777" w:rsidR="004444C7" w:rsidRPr="00760196" w:rsidRDefault="004444C7" w:rsidP="00252E83">
      <w:pPr>
        <w:pStyle w:val="ListParagraph"/>
        <w:numPr>
          <w:ilvl w:val="0"/>
          <w:numId w:val="7"/>
        </w:numPr>
        <w:rPr>
          <w:rFonts w:eastAsia="Times New Roman" w:cs="Times New Roman"/>
          <w:lang w:val="en-GB" w:eastAsia="en-GB"/>
        </w:rPr>
      </w:pPr>
      <w:r w:rsidRPr="00760196">
        <w:rPr>
          <w:rFonts w:eastAsia="Times New Roman" w:cs="Times New Roman"/>
          <w:lang w:val="en-GB" w:eastAsia="en-GB"/>
        </w:rPr>
        <w:t>Địa chỉ mặc định: 0X27 (có thể điều chỉnh bằng ngắn mạch chân A0/A1/A2).</w:t>
      </w:r>
    </w:p>
    <w:p w14:paraId="2EBA6583" w14:textId="77777777" w:rsidR="004444C7" w:rsidRPr="00760196" w:rsidRDefault="004444C7" w:rsidP="00252E83">
      <w:pPr>
        <w:pStyle w:val="ListParagraph"/>
        <w:numPr>
          <w:ilvl w:val="0"/>
          <w:numId w:val="7"/>
        </w:numPr>
        <w:rPr>
          <w:rFonts w:eastAsia="Times New Roman" w:cs="Times New Roman"/>
          <w:lang w:val="en-GB" w:eastAsia="en-GB"/>
        </w:rPr>
      </w:pPr>
      <w:r w:rsidRPr="00760196">
        <w:rPr>
          <w:rFonts w:eastAsia="Times New Roman" w:cs="Times New Roman"/>
          <w:lang w:val="en-GB" w:eastAsia="en-GB"/>
        </w:rPr>
        <w:lastRenderedPageBreak/>
        <w:t>Tích hợp Jump chốt để cung cấp đèn cho LCD hoặc ngắt.</w:t>
      </w:r>
    </w:p>
    <w:p w14:paraId="3FD5314D" w14:textId="77777777" w:rsidR="004444C7" w:rsidRDefault="004444C7" w:rsidP="00252E83">
      <w:pPr>
        <w:pStyle w:val="ListParagraph"/>
        <w:numPr>
          <w:ilvl w:val="0"/>
          <w:numId w:val="7"/>
        </w:numPr>
        <w:rPr>
          <w:rFonts w:eastAsia="Times New Roman" w:cs="Times New Roman"/>
          <w:lang w:val="en-GB" w:eastAsia="en-GB"/>
        </w:rPr>
      </w:pPr>
      <w:r w:rsidRPr="00760196">
        <w:rPr>
          <w:rFonts w:eastAsia="Times New Roman" w:cs="Times New Roman"/>
          <w:lang w:val="en-GB" w:eastAsia="en-GB"/>
        </w:rPr>
        <w:t>Tích hợp biến trở xoay điều chỉnh độ tương phản cho LCD.</w:t>
      </w:r>
    </w:p>
    <w:p w14:paraId="775059B1" w14:textId="6BDE0657" w:rsidR="007F0734" w:rsidRDefault="007F0734" w:rsidP="007F0734">
      <w:pPr>
        <w:rPr>
          <w:lang w:val="en-GB" w:eastAsia="en-GB"/>
        </w:rPr>
      </w:pPr>
      <w:r>
        <w:rPr>
          <w:lang w:val="en-GB" w:eastAsia="en-GB"/>
        </w:rPr>
        <w:t>PCF8574 giao tiếp với STM32 qua giao tiếp IC2, chân SCL nối chân SCL (PIN PB6) và chân SDA nối chân SDA (PIN PB7) của STM32F103C8T6.</w:t>
      </w:r>
    </w:p>
    <w:p w14:paraId="35164322" w14:textId="43FDB688" w:rsidR="00233372" w:rsidRDefault="00233372" w:rsidP="00233372">
      <w:pPr>
        <w:rPr>
          <w:lang w:val="en-GB" w:eastAsia="en-GB"/>
        </w:rPr>
      </w:pPr>
      <w:r>
        <w:rPr>
          <w:lang w:val="en-GB" w:eastAsia="en-GB"/>
        </w:rPr>
        <w:t>Từ các thông số kĩ thuật và các ưu điểm của module PCF8574 thì hệ thống thiết kế khối hiển thị như Hình 2.2</w:t>
      </w:r>
      <w:r w:rsidR="00785400">
        <w:rPr>
          <w:lang w:val="en-GB" w:eastAsia="en-GB"/>
        </w:rPr>
        <w:t>1.</w:t>
      </w:r>
      <w:r w:rsidR="007F0734">
        <w:rPr>
          <w:lang w:val="en-GB" w:eastAsia="en-GB"/>
        </w:rPr>
        <w:t xml:space="preserve"> </w:t>
      </w:r>
    </w:p>
    <w:p w14:paraId="65CE8EDA" w14:textId="4CA5E71D" w:rsidR="00565014" w:rsidRDefault="006C1BDC" w:rsidP="00565014">
      <w:pPr>
        <w:keepNext/>
        <w:jc w:val="center"/>
      </w:pPr>
      <w:r>
        <w:rPr>
          <w:noProof/>
        </w:rPr>
        <w:drawing>
          <wp:inline distT="0" distB="0" distL="0" distR="0" wp14:anchorId="7BA1B0B9" wp14:editId="103F0B57">
            <wp:extent cx="3760967" cy="2089656"/>
            <wp:effectExtent l="0" t="0" r="0" b="6350"/>
            <wp:docPr id="2020892899" name="Picture 1"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hông có mô tả."/>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83378" cy="2102108"/>
                    </a:xfrm>
                    <a:prstGeom prst="rect">
                      <a:avLst/>
                    </a:prstGeom>
                    <a:noFill/>
                    <a:ln>
                      <a:noFill/>
                    </a:ln>
                  </pic:spPr>
                </pic:pic>
              </a:graphicData>
            </a:graphic>
          </wp:inline>
        </w:drawing>
      </w:r>
    </w:p>
    <w:p w14:paraId="7063EBC1" w14:textId="2F0FD3E5" w:rsidR="00233372" w:rsidRDefault="00565014" w:rsidP="00565014">
      <w:pPr>
        <w:pStyle w:val="Caption"/>
        <w:jc w:val="center"/>
      </w:pPr>
      <w:bookmarkStart w:id="66" w:name="_Toc135595532"/>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1</w:t>
      </w:r>
      <w:r w:rsidR="00704B8A">
        <w:rPr>
          <w:noProof/>
        </w:rPr>
        <w:fldChar w:fldCharType="end"/>
      </w:r>
      <w:r>
        <w:t>. Sơ đồ kết nối PCF8574 với LCD</w:t>
      </w:r>
      <w:bookmarkEnd w:id="66"/>
    </w:p>
    <w:p w14:paraId="0CCFF7F9" w14:textId="27EA8DE9" w:rsidR="00675B1A" w:rsidRDefault="000B7DE8" w:rsidP="00BA23D3">
      <w:pPr>
        <w:pStyle w:val="Heading4"/>
      </w:pPr>
      <w:r>
        <w:t>S</w:t>
      </w:r>
      <w:r w:rsidR="00675B1A" w:rsidRPr="008137EF">
        <w:t>ơ đồ nguyên lý</w:t>
      </w:r>
      <w:r w:rsidR="00BA23D3">
        <w:t xml:space="preserve"> và sơ đồ mạch in</w:t>
      </w:r>
      <w:r>
        <w:t xml:space="preserve"> của hệ thống</w:t>
      </w:r>
      <w:r w:rsidR="00675B1A" w:rsidRPr="008137EF">
        <w:t xml:space="preserve"> điều khiển thiết bị điện trong nhà</w:t>
      </w:r>
    </w:p>
    <w:p w14:paraId="42445B3A" w14:textId="156FFA56" w:rsidR="00BA23D3" w:rsidRPr="00BA23D3" w:rsidRDefault="00BA23D3" w:rsidP="00BA23D3">
      <w:pPr>
        <w:pStyle w:val="ListParagraph"/>
        <w:numPr>
          <w:ilvl w:val="0"/>
          <w:numId w:val="8"/>
        </w:numPr>
      </w:pPr>
      <w:r>
        <w:t>Sơ đồ nguyên lý</w:t>
      </w:r>
    </w:p>
    <w:p w14:paraId="5BB3AE89" w14:textId="554CFB63" w:rsidR="00675B1A" w:rsidRPr="00675B1A" w:rsidRDefault="00675B1A" w:rsidP="00675B1A">
      <w:r>
        <w:t>Từ sơ đồ khối được thể hiện ở Hình 2.3 trang 1</w:t>
      </w:r>
      <w:r w:rsidR="00BA23D3">
        <w:t>4</w:t>
      </w:r>
      <w:r w:rsidR="000B7DE8">
        <w:t>,</w:t>
      </w:r>
      <w:r>
        <w:t xml:space="preserve"> sơ đồ nguyên lý</w:t>
      </w:r>
      <w:r w:rsidR="000B7DE8">
        <w:t xml:space="preserve"> và </w:t>
      </w:r>
      <w:r>
        <w:t>cách hoạt động của từng khối, có thể dễ dàng thiết kế được sơ đồ nguyên lý của toàn hệ thống cụ thể như Hình 2.2</w:t>
      </w:r>
      <w:r w:rsidR="00841DA3">
        <w:t>2</w:t>
      </w:r>
      <w:r>
        <w:t>.</w:t>
      </w:r>
    </w:p>
    <w:p w14:paraId="52EDD284" w14:textId="55A8DE4A" w:rsidR="00565014" w:rsidRDefault="0081382D" w:rsidP="00565014">
      <w:pPr>
        <w:keepNext/>
        <w:ind w:firstLine="0"/>
      </w:pPr>
      <w:r w:rsidRPr="0081382D">
        <w:rPr>
          <w:noProof/>
        </w:rPr>
        <w:lastRenderedPageBreak/>
        <w:drawing>
          <wp:inline distT="0" distB="0" distL="0" distR="0" wp14:anchorId="366D86EE" wp14:editId="471FE7E3">
            <wp:extent cx="5748793" cy="2931117"/>
            <wp:effectExtent l="0" t="0" r="4445" b="3175"/>
            <wp:docPr id="7550825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082587" name=""/>
                    <pic:cNvPicPr/>
                  </pic:nvPicPr>
                  <pic:blipFill>
                    <a:blip r:embed="rId40"/>
                    <a:stretch>
                      <a:fillRect/>
                    </a:stretch>
                  </pic:blipFill>
                  <pic:spPr>
                    <a:xfrm>
                      <a:off x="0" y="0"/>
                      <a:ext cx="5782926" cy="2948521"/>
                    </a:xfrm>
                    <a:prstGeom prst="rect">
                      <a:avLst/>
                    </a:prstGeom>
                  </pic:spPr>
                </pic:pic>
              </a:graphicData>
            </a:graphic>
          </wp:inline>
        </w:drawing>
      </w:r>
    </w:p>
    <w:p w14:paraId="1A2CDBD3" w14:textId="35CA0FD5" w:rsidR="00675B1A" w:rsidRDefault="00565014" w:rsidP="00565014">
      <w:pPr>
        <w:pStyle w:val="Caption"/>
        <w:jc w:val="center"/>
      </w:pPr>
      <w:bookmarkStart w:id="67" w:name="_Toc135595533"/>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2</w:t>
      </w:r>
      <w:r w:rsidR="00704B8A">
        <w:rPr>
          <w:noProof/>
        </w:rPr>
        <w:fldChar w:fldCharType="end"/>
      </w:r>
      <w:r>
        <w:t xml:space="preserve">. </w:t>
      </w:r>
      <w:r w:rsidRPr="00060BD2">
        <w:t>Sơ đồ nguyên lý toàn hệ thống</w:t>
      </w:r>
      <w:bookmarkEnd w:id="67"/>
    </w:p>
    <w:p w14:paraId="4C737FB7" w14:textId="683DF59F" w:rsidR="00BA23D3" w:rsidRDefault="00BA23D3" w:rsidP="00BA23D3">
      <w:pPr>
        <w:pStyle w:val="ListParagraph"/>
        <w:numPr>
          <w:ilvl w:val="0"/>
          <w:numId w:val="8"/>
        </w:numPr>
      </w:pPr>
      <w:r>
        <w:t>Sơ đồ mạch in</w:t>
      </w:r>
    </w:p>
    <w:p w14:paraId="7C61ED90" w14:textId="38B504B0" w:rsidR="00BA23D3" w:rsidRDefault="00BA23D3" w:rsidP="00BA23D3">
      <w:r>
        <w:t>Sau khi hoàn thành sơ đồ nguyên lý, nhóm đã thiết kế được sơ đồ mạch in như Hình 2.23.</w:t>
      </w:r>
    </w:p>
    <w:p w14:paraId="474254A9" w14:textId="77777777" w:rsidR="00BA23D3" w:rsidRDefault="00BA23D3" w:rsidP="00BA23D3">
      <w:pPr>
        <w:keepNext/>
        <w:jc w:val="center"/>
      </w:pPr>
      <w:r w:rsidRPr="00BA23D3">
        <w:rPr>
          <w:noProof/>
        </w:rPr>
        <w:lastRenderedPageBreak/>
        <w:drawing>
          <wp:inline distT="0" distB="0" distL="0" distR="0" wp14:anchorId="58591487" wp14:editId="655BB2FD">
            <wp:extent cx="3330532" cy="4436828"/>
            <wp:effectExtent l="0" t="0" r="3810" b="1905"/>
            <wp:docPr id="4483034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303440" name=""/>
                    <pic:cNvPicPr/>
                  </pic:nvPicPr>
                  <pic:blipFill>
                    <a:blip r:embed="rId41"/>
                    <a:stretch>
                      <a:fillRect/>
                    </a:stretch>
                  </pic:blipFill>
                  <pic:spPr>
                    <a:xfrm>
                      <a:off x="0" y="0"/>
                      <a:ext cx="3333922" cy="4441344"/>
                    </a:xfrm>
                    <a:prstGeom prst="rect">
                      <a:avLst/>
                    </a:prstGeom>
                  </pic:spPr>
                </pic:pic>
              </a:graphicData>
            </a:graphic>
          </wp:inline>
        </w:drawing>
      </w:r>
    </w:p>
    <w:p w14:paraId="7528C36C" w14:textId="37FA1EB3" w:rsidR="00BA23D3" w:rsidRPr="00BA23D3" w:rsidRDefault="00BA23D3" w:rsidP="00BA23D3">
      <w:pPr>
        <w:pStyle w:val="Caption"/>
        <w:jc w:val="center"/>
      </w:pPr>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t>.</w:t>
      </w:r>
      <w:r w:rsidR="00704B8A">
        <w:fldChar w:fldCharType="begin"/>
      </w:r>
      <w:r w:rsidR="00704B8A">
        <w:instrText xml:space="preserve"> SEQ Hình \* ARABIC \s 1 </w:instrText>
      </w:r>
      <w:r w:rsidR="00704B8A">
        <w:fldChar w:fldCharType="separate"/>
      </w:r>
      <w:r w:rsidR="000F6660">
        <w:rPr>
          <w:noProof/>
        </w:rPr>
        <w:t>23</w:t>
      </w:r>
      <w:r w:rsidR="00704B8A">
        <w:rPr>
          <w:noProof/>
        </w:rPr>
        <w:fldChar w:fldCharType="end"/>
      </w:r>
      <w:r>
        <w:t>. Sơ đồ mạch in</w:t>
      </w:r>
    </w:p>
    <w:p w14:paraId="7C1D39D7" w14:textId="1C2D679D" w:rsidR="00F93E19" w:rsidRDefault="00F93E19" w:rsidP="004A559D">
      <w:pPr>
        <w:pStyle w:val="Heading3"/>
        <w:spacing w:before="0"/>
      </w:pPr>
      <w:bookmarkStart w:id="68" w:name="_Toc135682202"/>
      <w:r>
        <w:t>Thiết kế phần mềm</w:t>
      </w:r>
      <w:bookmarkEnd w:id="68"/>
    </w:p>
    <w:p w14:paraId="56068BD8" w14:textId="54C7B5D7" w:rsidR="00E72CEB" w:rsidRDefault="00E72CEB" w:rsidP="004A559D">
      <w:pPr>
        <w:pStyle w:val="Heading4"/>
        <w:spacing w:before="0"/>
      </w:pPr>
      <w:r>
        <w:t>Thiết kế phần mềm khối vi điều khiển STM32</w:t>
      </w:r>
    </w:p>
    <w:p w14:paraId="5D3D7C80" w14:textId="77777777" w:rsidR="00E72CEB" w:rsidRDefault="00E72CEB" w:rsidP="004A559D">
      <w:r>
        <w:t>Thiết kế đường truyền giao tiếp giữa STM32 và ESP8266 sử dụng giao thức UART. Theo đó các lệnh điều khiển sẽ được đóng gói thành các chuỗi dữ liệu với định dạng như sau:</w:t>
      </w:r>
    </w:p>
    <w:p w14:paraId="6BDA9F88" w14:textId="3D271181" w:rsidR="00A76AB7" w:rsidRDefault="00A76AB7" w:rsidP="004A559D">
      <w:r>
        <w:t>|S[a]:[b]-[c</w:t>
      </w:r>
      <w:r w:rsidRPr="0081000C">
        <w:t>]E|</w:t>
      </w:r>
    </w:p>
    <w:p w14:paraId="31470CF8" w14:textId="77777777" w:rsidR="00E72CEB" w:rsidRDefault="00E72CEB" w:rsidP="004A559D">
      <w:r>
        <w:t>Trong đó các tham số lần lượt là:</w:t>
      </w:r>
    </w:p>
    <w:p w14:paraId="0DC946AF" w14:textId="77777777" w:rsidR="00E72CEB" w:rsidRDefault="00E72CEB" w:rsidP="00252E83">
      <w:pPr>
        <w:pStyle w:val="ListParagraph"/>
        <w:numPr>
          <w:ilvl w:val="0"/>
          <w:numId w:val="12"/>
        </w:numPr>
      </w:pPr>
      <w:r>
        <w:t xml:space="preserve">: Mã lệnh chỉ định loại gói tin. </w:t>
      </w:r>
    </w:p>
    <w:p w14:paraId="7DA97113" w14:textId="77777777" w:rsidR="00E72CEB" w:rsidRDefault="00E72CEB" w:rsidP="00252E83">
      <w:pPr>
        <w:pStyle w:val="ListParagraph"/>
        <w:numPr>
          <w:ilvl w:val="1"/>
          <w:numId w:val="12"/>
        </w:numPr>
      </w:pPr>
      <w:r>
        <w:t xml:space="preserve">a = 1 thể hiện loại gói tin là dữ liệu, </w:t>
      </w:r>
    </w:p>
    <w:p w14:paraId="6863ED5F" w14:textId="77777777" w:rsidR="00E72CEB" w:rsidRDefault="00E72CEB" w:rsidP="00252E83">
      <w:pPr>
        <w:pStyle w:val="ListParagraph"/>
        <w:numPr>
          <w:ilvl w:val="1"/>
          <w:numId w:val="12"/>
        </w:numPr>
      </w:pPr>
      <w:r>
        <w:t>a = 0 thể hiện loại gói tin là lệnh điều khiển</w:t>
      </w:r>
    </w:p>
    <w:p w14:paraId="5C963EEF" w14:textId="77777777" w:rsidR="00E72CEB" w:rsidRDefault="00E72CEB" w:rsidP="00252E83">
      <w:pPr>
        <w:pStyle w:val="ListParagraph"/>
        <w:numPr>
          <w:ilvl w:val="0"/>
          <w:numId w:val="12"/>
        </w:numPr>
      </w:pPr>
      <w:r>
        <w:t>: Số thứ tự của relay cần điều khiển</w:t>
      </w:r>
    </w:p>
    <w:p w14:paraId="0AF94679" w14:textId="77777777" w:rsidR="00E72CEB" w:rsidRDefault="00E72CEB" w:rsidP="00252E83">
      <w:pPr>
        <w:pStyle w:val="ListParagraph"/>
        <w:numPr>
          <w:ilvl w:val="0"/>
          <w:numId w:val="12"/>
        </w:numPr>
      </w:pPr>
      <w:r>
        <w:t>: Lệnh muốn điều khiển:</w:t>
      </w:r>
    </w:p>
    <w:p w14:paraId="181135CC" w14:textId="77777777" w:rsidR="00E72CEB" w:rsidRDefault="00E72CEB" w:rsidP="00252E83">
      <w:pPr>
        <w:pStyle w:val="ListParagraph"/>
        <w:numPr>
          <w:ilvl w:val="1"/>
          <w:numId w:val="12"/>
        </w:numPr>
      </w:pPr>
      <w:r>
        <w:t>c = 1 tương đương bật thiết bị.</w:t>
      </w:r>
    </w:p>
    <w:p w14:paraId="6749A288" w14:textId="77777777" w:rsidR="00E72CEB" w:rsidRDefault="00E72CEB" w:rsidP="00252E83">
      <w:pPr>
        <w:pStyle w:val="ListParagraph"/>
        <w:numPr>
          <w:ilvl w:val="1"/>
          <w:numId w:val="12"/>
        </w:numPr>
        <w:spacing w:before="120"/>
      </w:pPr>
      <w:r>
        <w:lastRenderedPageBreak/>
        <w:t>c =0 tương đương tắt thiết bị.</w:t>
      </w:r>
    </w:p>
    <w:p w14:paraId="3B6E3FDD" w14:textId="77777777" w:rsidR="00E72CEB" w:rsidRDefault="00E72CEB" w:rsidP="00E72CEB">
      <w:pPr>
        <w:ind w:firstLine="0"/>
      </w:pPr>
      <w:r>
        <w:t>Ví dụ:</w:t>
      </w:r>
    </w:p>
    <w:p w14:paraId="0F94E82A" w14:textId="77777777" w:rsidR="00E72CEB" w:rsidRDefault="00E72CEB" w:rsidP="00252E83">
      <w:pPr>
        <w:pStyle w:val="ListParagraph"/>
        <w:numPr>
          <w:ilvl w:val="0"/>
          <w:numId w:val="13"/>
        </w:numPr>
        <w:spacing w:before="120"/>
      </w:pPr>
      <w:r>
        <w:t>Để bật thiết bị 1 thì chuỗi dữ liệu truyền từ STM32 sang ESP8266 sẽ là:</w:t>
      </w:r>
    </w:p>
    <w:p w14:paraId="5E9B55CB" w14:textId="77777777" w:rsidR="00E72CEB" w:rsidRPr="00C56C04" w:rsidRDefault="00E72CEB" w:rsidP="00E72CEB">
      <w:pPr>
        <w:pStyle w:val="ListParagraph"/>
        <w:ind w:firstLine="0"/>
      </w:pPr>
      <w:r w:rsidRPr="00C56C04">
        <w:t>"|S[0]:[1]-[1]E|"</w:t>
      </w:r>
    </w:p>
    <w:p w14:paraId="083731FA" w14:textId="77777777" w:rsidR="00E72CEB" w:rsidRDefault="00E72CEB" w:rsidP="00252E83">
      <w:pPr>
        <w:pStyle w:val="ListParagraph"/>
        <w:numPr>
          <w:ilvl w:val="0"/>
          <w:numId w:val="13"/>
        </w:numPr>
        <w:spacing w:before="120"/>
      </w:pPr>
      <w:r>
        <w:t>Để tắt thiết bị 1 thì chuỗi dữ liệu truyền từ STM32 sang ESP8266 sẽ là:</w:t>
      </w:r>
    </w:p>
    <w:p w14:paraId="4CB1692F" w14:textId="2EA0D67C" w:rsidR="00E72CEB" w:rsidRDefault="00E72CEB" w:rsidP="00E72CEB">
      <w:pPr>
        <w:pStyle w:val="ListParagraph"/>
        <w:ind w:firstLine="0"/>
      </w:pPr>
      <w:r w:rsidRPr="00C56C04">
        <w:t>"|S[0]:[1]-[0]E|"</w:t>
      </w:r>
    </w:p>
    <w:p w14:paraId="6F08F8CB" w14:textId="5AC8B817" w:rsidR="00AA5882" w:rsidRDefault="00AA5882" w:rsidP="00252E83">
      <w:pPr>
        <w:pStyle w:val="ListParagraph"/>
        <w:numPr>
          <w:ilvl w:val="0"/>
          <w:numId w:val="11"/>
        </w:numPr>
      </w:pPr>
      <w:r>
        <w:t>Lưu đồ thuật toán</w:t>
      </w:r>
    </w:p>
    <w:p w14:paraId="092BBB66" w14:textId="53DA763F" w:rsidR="003F42EA" w:rsidRDefault="003F42EA" w:rsidP="003F42EA">
      <w:r>
        <w:t>Khi được cấp nguồn vi điều khiển sẽ khởi động giao tiếp I2C, UART3 để giao tiếp với module PCF8574, module ESP8266 và khỏi tạo GPIO để đọc các trạng thái của nút nhấn. Khi đọc được giá trị nút nhấn từ nhấn nút vật lý hoặc có lệnh từ ESP8266 thì vi điều khiển STM32F103C8T6 sẽ xuất tín hiệu ra để điều khiển các relay đóng mở theo yêu cầu. Sau đó cập nhật trạng thái các thiết bị lên LCD thông qua PCF8574 và cập nhật trạng thái sang ESP8266. Lưu đồ thuật toán được thể hiện ở Hình 2.2</w:t>
      </w:r>
      <w:r w:rsidR="00833868">
        <w:t>4</w:t>
      </w:r>
      <w:r w:rsidR="00D96AF5">
        <w:t>.</w:t>
      </w:r>
    </w:p>
    <w:p w14:paraId="39140285" w14:textId="33EE874F" w:rsidR="00DC39DC" w:rsidRDefault="007B2472" w:rsidP="00DC39DC">
      <w:pPr>
        <w:keepNext/>
        <w:jc w:val="center"/>
      </w:pPr>
      <w:r w:rsidRPr="007B2472">
        <w:rPr>
          <w:noProof/>
        </w:rPr>
        <w:lastRenderedPageBreak/>
        <w:drawing>
          <wp:inline distT="0" distB="0" distL="0" distR="0" wp14:anchorId="60C9B83D" wp14:editId="35ADF47F">
            <wp:extent cx="5134692" cy="6735115"/>
            <wp:effectExtent l="0" t="0" r="8890" b="8890"/>
            <wp:docPr id="12780647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64714" name=""/>
                    <pic:cNvPicPr/>
                  </pic:nvPicPr>
                  <pic:blipFill>
                    <a:blip r:embed="rId42"/>
                    <a:stretch>
                      <a:fillRect/>
                    </a:stretch>
                  </pic:blipFill>
                  <pic:spPr>
                    <a:xfrm>
                      <a:off x="0" y="0"/>
                      <a:ext cx="5134692" cy="6735115"/>
                    </a:xfrm>
                    <a:prstGeom prst="rect">
                      <a:avLst/>
                    </a:prstGeom>
                  </pic:spPr>
                </pic:pic>
              </a:graphicData>
            </a:graphic>
          </wp:inline>
        </w:drawing>
      </w:r>
    </w:p>
    <w:p w14:paraId="5E08CDC8" w14:textId="617E9155" w:rsidR="00966E98" w:rsidRDefault="00DC39DC" w:rsidP="00DC39DC">
      <w:pPr>
        <w:pStyle w:val="Caption"/>
        <w:jc w:val="center"/>
      </w:pPr>
      <w:bookmarkStart w:id="69" w:name="_Toc135595534"/>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4</w:t>
      </w:r>
      <w:r w:rsidR="00704B8A">
        <w:rPr>
          <w:noProof/>
        </w:rPr>
        <w:fldChar w:fldCharType="end"/>
      </w:r>
      <w:r>
        <w:t xml:space="preserve">. </w:t>
      </w:r>
      <w:r w:rsidRPr="00371376">
        <w:t>Lưu đồ thuật toán của STM32F103C8T6</w:t>
      </w:r>
      <w:bookmarkEnd w:id="69"/>
    </w:p>
    <w:p w14:paraId="6D09617F" w14:textId="5DC0DCA0" w:rsidR="00E72CEB" w:rsidRDefault="00E72CEB" w:rsidP="00E72CEB">
      <w:pPr>
        <w:pStyle w:val="Heading4"/>
      </w:pPr>
      <w:r>
        <w:t>Thiết kế phần mềm khối giao tiếp mạng ESP8266</w:t>
      </w:r>
    </w:p>
    <w:p w14:paraId="45A96DF9" w14:textId="77777777" w:rsidR="00AA5882" w:rsidRDefault="00AA5882" w:rsidP="00AA5882">
      <w:r>
        <w:t xml:space="preserve">ESP8266 sẽ có 2 chế độ hoạt động chính là: </w:t>
      </w:r>
    </w:p>
    <w:p w14:paraId="0FECB117" w14:textId="030C9B44" w:rsidR="00AA5882" w:rsidRDefault="00AA5882" w:rsidP="00252E83">
      <w:pPr>
        <w:pStyle w:val="ListParagraph"/>
        <w:numPr>
          <w:ilvl w:val="0"/>
          <w:numId w:val="16"/>
        </w:numPr>
      </w:pPr>
      <w:r>
        <w:t>Chế độ “Wifi Access Point”</w:t>
      </w:r>
      <w:r w:rsidR="00270103">
        <w:t xml:space="preserve"> </w:t>
      </w:r>
      <w:r>
        <w:t>để phát ra wifi cho phép các client kết nối tới.</w:t>
      </w:r>
    </w:p>
    <w:p w14:paraId="06528BB6" w14:textId="77777777" w:rsidR="00AA5882" w:rsidRPr="00016C75" w:rsidRDefault="00AA5882" w:rsidP="00252E83">
      <w:pPr>
        <w:pStyle w:val="ListParagraph"/>
        <w:numPr>
          <w:ilvl w:val="0"/>
          <w:numId w:val="16"/>
        </w:numPr>
      </w:pPr>
      <w:r>
        <w:lastRenderedPageBreak/>
        <w:t xml:space="preserve">Chế độ “Wifi Station” để kết nối tới các AP khác, cụ thể trong trường hợp này là để kết nối tới AP ra mạng internet </w:t>
      </w:r>
    </w:p>
    <w:p w14:paraId="27C67C1E" w14:textId="77777777" w:rsidR="00AA5882" w:rsidRDefault="00AA5882" w:rsidP="00AA5882">
      <w:r>
        <w:t xml:space="preserve">Theo yêu cầu của đề tài, ESP8266 cần kết nối tới blynk server qua internet do đó ESP8266 cần hoạt động ở chế độ Wifi Station để kết nối tới router wifi có sẵn kết nối internet. Để làm được điều này cần phải cung cấp thông tin tên SSID và mật khẩu của mạng Wifi cho ESP8266, ngoài ra để kết nối tới blynk server cần có thêm thông tin blynk authen token. </w:t>
      </w:r>
    </w:p>
    <w:p w14:paraId="04944AD1" w14:textId="77777777" w:rsidR="00AA5882" w:rsidRDefault="00AA5882" w:rsidP="00AA5882">
      <w:r>
        <w:t>Cơ chế cấu hình các thông tin cho ESP8266 được thiết kế như sau:</w:t>
      </w:r>
    </w:p>
    <w:p w14:paraId="4B8F1019" w14:textId="6E0442DD" w:rsidR="00AA5882" w:rsidRDefault="00AA5882" w:rsidP="00AA5882">
      <w:r>
        <w:t xml:space="preserve">Mặc định khi khởi động ESP8266 sẽ thiết lập chế độ Wifi Station, sau đó kiểm tra bộ nhớ EEPROM xem đã có thông tin SSID, password, blynk token hay chưa, nếu chưa có thông tin hoặc đã có thông tin nhưng kết nối tới internet không thành công thì ESP8266 sẽ tự động chuyển sang chế độ “Wifi Access Point”. </w:t>
      </w:r>
    </w:p>
    <w:p w14:paraId="4A697522" w14:textId="77777777" w:rsidR="00AA5882" w:rsidRDefault="00AA5882" w:rsidP="00AA5882">
      <w:r>
        <w:t>Ở chế độ AP, ta cài đặt để ESP8266 phát ra Wifi với thông tin như sau:</w:t>
      </w:r>
    </w:p>
    <w:p w14:paraId="278BBD9B" w14:textId="576D771E" w:rsidR="004A51EB" w:rsidRDefault="004A51EB" w:rsidP="004A51EB">
      <w:pPr>
        <w:pStyle w:val="Caption"/>
        <w:jc w:val="center"/>
      </w:pPr>
      <w:bookmarkStart w:id="70" w:name="_Toc135595464"/>
      <w:r>
        <w:t xml:space="preserve">Bảng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C11F58">
        <w:t>.</w:t>
      </w:r>
      <w:r w:rsidR="00704B8A">
        <w:fldChar w:fldCharType="begin"/>
      </w:r>
      <w:r w:rsidR="00704B8A">
        <w:instrText xml:space="preserve"> SEQ B</w:instrText>
      </w:r>
      <w:r w:rsidR="00704B8A">
        <w:instrText>ả</w:instrText>
      </w:r>
      <w:r w:rsidR="00704B8A">
        <w:instrText xml:space="preserve">ng \* ARABIC \s 1 </w:instrText>
      </w:r>
      <w:r w:rsidR="00704B8A">
        <w:fldChar w:fldCharType="separate"/>
      </w:r>
      <w:r w:rsidR="000F6660">
        <w:rPr>
          <w:noProof/>
        </w:rPr>
        <w:t>3</w:t>
      </w:r>
      <w:r w:rsidR="00704B8A">
        <w:rPr>
          <w:noProof/>
        </w:rPr>
        <w:fldChar w:fldCharType="end"/>
      </w:r>
      <w:r>
        <w:t>. Bảng thông tin của ESP8266 ở chế độ AP</w:t>
      </w:r>
      <w:bookmarkEnd w:id="70"/>
    </w:p>
    <w:tbl>
      <w:tblPr>
        <w:tblStyle w:val="TableGrid"/>
        <w:tblW w:w="4125" w:type="dxa"/>
        <w:jc w:val="center"/>
        <w:tblLook w:val="04A0" w:firstRow="1" w:lastRow="0" w:firstColumn="1" w:lastColumn="0" w:noHBand="0" w:noVBand="1"/>
      </w:tblPr>
      <w:tblGrid>
        <w:gridCol w:w="1645"/>
        <w:gridCol w:w="2460"/>
        <w:gridCol w:w="20"/>
      </w:tblGrid>
      <w:tr w:rsidR="00AA5882" w:rsidRPr="00EC241D" w14:paraId="484FB943" w14:textId="77777777" w:rsidTr="00C40FF3">
        <w:trPr>
          <w:trHeight w:val="598"/>
          <w:jc w:val="center"/>
        </w:trPr>
        <w:tc>
          <w:tcPr>
            <w:tcW w:w="0" w:type="auto"/>
            <w:vAlign w:val="center"/>
          </w:tcPr>
          <w:p w14:paraId="4ABF8253" w14:textId="77777777" w:rsidR="00AA5882" w:rsidRPr="00EC241D" w:rsidRDefault="00AA5882" w:rsidP="00C40FF3">
            <w:pPr>
              <w:ind w:firstLine="0"/>
              <w:jc w:val="center"/>
            </w:pPr>
            <w:r w:rsidRPr="00EC241D">
              <w:t>SSID</w:t>
            </w:r>
          </w:p>
        </w:tc>
        <w:tc>
          <w:tcPr>
            <w:tcW w:w="2016" w:type="dxa"/>
            <w:gridSpan w:val="2"/>
            <w:vAlign w:val="center"/>
          </w:tcPr>
          <w:p w14:paraId="2FF7965A" w14:textId="77777777" w:rsidR="00AA5882" w:rsidRPr="00EC241D" w:rsidRDefault="00AA5882" w:rsidP="00C40FF3">
            <w:pPr>
              <w:ind w:firstLine="0"/>
              <w:jc w:val="center"/>
            </w:pPr>
            <w:r>
              <w:t>“</w:t>
            </w:r>
            <w:r w:rsidRPr="00A11CF3">
              <w:t>DoAnTotNghiep</w:t>
            </w:r>
            <w:r w:rsidRPr="00EC241D">
              <w:t>”</w:t>
            </w:r>
          </w:p>
        </w:tc>
      </w:tr>
      <w:tr w:rsidR="00AA5882" w:rsidRPr="00EC241D" w14:paraId="06306079" w14:textId="77777777" w:rsidTr="00C40FF3">
        <w:trPr>
          <w:gridAfter w:val="1"/>
          <w:wAfter w:w="20" w:type="dxa"/>
          <w:trHeight w:val="578"/>
          <w:jc w:val="center"/>
        </w:trPr>
        <w:tc>
          <w:tcPr>
            <w:tcW w:w="0" w:type="auto"/>
            <w:vAlign w:val="center"/>
          </w:tcPr>
          <w:p w14:paraId="35830C84" w14:textId="70AF5AC9" w:rsidR="00AA5882" w:rsidRPr="00EC241D" w:rsidRDefault="00AA5882" w:rsidP="00C40FF3">
            <w:pPr>
              <w:ind w:firstLine="0"/>
              <w:jc w:val="center"/>
            </w:pPr>
            <w:r w:rsidRPr="00EC241D">
              <w:t>Mật khẩu</w:t>
            </w:r>
          </w:p>
        </w:tc>
        <w:tc>
          <w:tcPr>
            <w:tcW w:w="0" w:type="auto"/>
            <w:vAlign w:val="center"/>
          </w:tcPr>
          <w:p w14:paraId="7F84013C" w14:textId="77777777" w:rsidR="00AA5882" w:rsidRPr="00EC241D" w:rsidRDefault="00AA5882" w:rsidP="00C40FF3">
            <w:pPr>
              <w:ind w:firstLine="0"/>
              <w:jc w:val="center"/>
            </w:pPr>
            <w:r w:rsidRPr="00EC241D">
              <w:t>“1234567890”</w:t>
            </w:r>
          </w:p>
        </w:tc>
      </w:tr>
      <w:tr w:rsidR="00AA5882" w:rsidRPr="00EC241D" w14:paraId="2DF9E167" w14:textId="77777777" w:rsidTr="00C40FF3">
        <w:trPr>
          <w:gridAfter w:val="1"/>
          <w:wAfter w:w="20" w:type="dxa"/>
          <w:trHeight w:val="578"/>
          <w:jc w:val="center"/>
        </w:trPr>
        <w:tc>
          <w:tcPr>
            <w:tcW w:w="0" w:type="auto"/>
            <w:vAlign w:val="center"/>
          </w:tcPr>
          <w:p w14:paraId="08F1B73C" w14:textId="123AC456" w:rsidR="00AA5882" w:rsidRPr="00EC241D" w:rsidRDefault="00AA5882" w:rsidP="00C40FF3">
            <w:pPr>
              <w:ind w:firstLine="0"/>
              <w:jc w:val="center"/>
            </w:pPr>
            <w:r w:rsidRPr="00EC241D">
              <w:t>IP mặc định</w:t>
            </w:r>
          </w:p>
        </w:tc>
        <w:tc>
          <w:tcPr>
            <w:tcW w:w="0" w:type="auto"/>
            <w:vAlign w:val="center"/>
          </w:tcPr>
          <w:p w14:paraId="3C0F31E5" w14:textId="77777777" w:rsidR="00AA5882" w:rsidRPr="00EC241D" w:rsidRDefault="00AA5882" w:rsidP="00C40FF3">
            <w:pPr>
              <w:keepNext/>
              <w:ind w:firstLine="0"/>
              <w:jc w:val="center"/>
            </w:pPr>
            <w:r w:rsidRPr="00EC241D">
              <w:t>“192.168.4.1”</w:t>
            </w:r>
          </w:p>
        </w:tc>
      </w:tr>
    </w:tbl>
    <w:p w14:paraId="1A1D482D" w14:textId="6DC21822" w:rsidR="00AA5882" w:rsidRDefault="00AA5882" w:rsidP="00AA5882">
      <w:r>
        <w:t>Để thực hiện cài đặt người dùng sẽ kết nối máy tính tới wifi này, lúc này máy tính sẽ được DHCP server trên ESP8266 cấp phát địa chỉ IP.</w:t>
      </w:r>
      <w:r w:rsidRPr="00850DC1">
        <w:t xml:space="preserve"> </w:t>
      </w:r>
      <w:r>
        <w:t>Địa chỉ IP được cấp phát này sẽ được máy tính sử dụng để giao tiếp với ESP8266</w:t>
      </w:r>
      <w:r w:rsidR="002C1E58">
        <w:t xml:space="preserve"> được mô tả</w:t>
      </w:r>
      <w:r w:rsidR="00D91DE4">
        <w:t xml:space="preserve"> ở Hình 2.2</w:t>
      </w:r>
      <w:r w:rsidR="00833868">
        <w:t>5</w:t>
      </w:r>
      <w:r w:rsidR="00D91DE4">
        <w:t>.</w:t>
      </w:r>
    </w:p>
    <w:p w14:paraId="2A4EFE86" w14:textId="77777777" w:rsidR="00DC39DC" w:rsidRDefault="00A84E1F" w:rsidP="00DC39DC">
      <w:pPr>
        <w:keepNext/>
        <w:jc w:val="center"/>
      </w:pPr>
      <w:r>
        <w:object w:dxaOrig="7261" w:dyaOrig="4321" w14:anchorId="43A90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pt;height:145pt" o:ole="">
            <v:imagedata r:id="rId43" o:title=""/>
          </v:shape>
          <o:OLEObject Type="Embed" ProgID="Visio.Drawing.15" ShapeID="_x0000_i1025" DrawAspect="Content" ObjectID="_1759873308" r:id="rId44"/>
        </w:object>
      </w:r>
    </w:p>
    <w:p w14:paraId="5A6A86FB" w14:textId="72120D05" w:rsidR="00E7719A" w:rsidRDefault="00DC39DC" w:rsidP="00DC39DC">
      <w:pPr>
        <w:pStyle w:val="Caption"/>
        <w:jc w:val="center"/>
      </w:pPr>
      <w:bookmarkStart w:id="71" w:name="_Toc135595535"/>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5</w:t>
      </w:r>
      <w:r w:rsidR="00704B8A">
        <w:rPr>
          <w:noProof/>
        </w:rPr>
        <w:fldChar w:fldCharType="end"/>
      </w:r>
      <w:r>
        <w:t xml:space="preserve">. </w:t>
      </w:r>
      <w:r w:rsidRPr="0046579E">
        <w:t>Kết nối Laptop với ESP8266</w:t>
      </w:r>
      <w:bookmarkEnd w:id="71"/>
    </w:p>
    <w:p w14:paraId="2F74F3CB" w14:textId="00095D4C" w:rsidR="00AA5882" w:rsidRDefault="00AA5882" w:rsidP="00AA5882">
      <w:r>
        <w:lastRenderedPageBreak/>
        <w:t>Trên ESP8266 ta sẽ thiết lập 1 máy chủ HTTP server để cung cấp giao diện hiển thị và cấu hình các thông tin cho ESP8266</w:t>
      </w:r>
      <w:r w:rsidR="00D91DE4">
        <w:t>.</w:t>
      </w:r>
    </w:p>
    <w:p w14:paraId="34B986BE" w14:textId="77777777" w:rsidR="00AA5882" w:rsidRDefault="00AA5882" w:rsidP="00AA5882">
      <w:r>
        <w:t xml:space="preserve">Lúc này trên máy tính ta mở trình duyệt, gõ địa chỉ Web của ESP8266 là </w:t>
      </w:r>
      <w:hyperlink r:id="rId45" w:history="1">
        <w:r w:rsidRPr="005E5E00">
          <w:rPr>
            <w:rStyle w:val="Hyperlink"/>
          </w:rPr>
          <w:t>http://192.168.4.1</w:t>
        </w:r>
      </w:hyperlink>
      <w:r>
        <w:t xml:space="preserve"> để cấu hình thông tin cần thiết sau đó lưu và khởi động lại.</w:t>
      </w:r>
    </w:p>
    <w:p w14:paraId="318B3D28" w14:textId="7E764AF4" w:rsidR="00D319FC" w:rsidRDefault="00AA5882" w:rsidP="00D319FC">
      <w:r>
        <w:t xml:space="preserve">Nếu các thông tin được cấu hình hợp lệ ESP8266 sẽ chuyển chế độ hoạt động về Wifi Station để kết nối tới </w:t>
      </w:r>
      <w:r w:rsidR="00D319FC">
        <w:t>B</w:t>
      </w:r>
      <w:r>
        <w:t>lynk server</w:t>
      </w:r>
      <w:r w:rsidR="00D319FC">
        <w:t>.</w:t>
      </w:r>
      <w:r w:rsidR="00C648D3">
        <w:t xml:space="preserve"> Hình 2.2</w:t>
      </w:r>
      <w:r w:rsidR="00833868">
        <w:t>6</w:t>
      </w:r>
      <w:r w:rsidR="00C648D3">
        <w:t xml:space="preserve"> dưới đây đã thể hiện được </w:t>
      </w:r>
      <w:r w:rsidR="003A327C">
        <w:t>cách kết nối và hoạt động</w:t>
      </w:r>
      <w:r w:rsidR="00C648D3">
        <w:t xml:space="preserve"> của ESP8266. </w:t>
      </w:r>
    </w:p>
    <w:p w14:paraId="138535C4" w14:textId="77777777" w:rsidR="00DC39DC" w:rsidRDefault="006D2039" w:rsidP="00DC39DC">
      <w:pPr>
        <w:keepNext/>
        <w:jc w:val="center"/>
      </w:pPr>
      <w:r w:rsidRPr="006D2039">
        <w:rPr>
          <w:noProof/>
        </w:rPr>
        <w:drawing>
          <wp:inline distT="0" distB="0" distL="0" distR="0" wp14:anchorId="31E54963" wp14:editId="744011DC">
            <wp:extent cx="3625629" cy="5629910"/>
            <wp:effectExtent l="0" t="0" r="0" b="0"/>
            <wp:docPr id="12646109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610963" name=""/>
                    <pic:cNvPicPr/>
                  </pic:nvPicPr>
                  <pic:blipFill>
                    <a:blip r:embed="rId46"/>
                    <a:stretch>
                      <a:fillRect/>
                    </a:stretch>
                  </pic:blipFill>
                  <pic:spPr>
                    <a:xfrm>
                      <a:off x="0" y="0"/>
                      <a:ext cx="3649879" cy="5667565"/>
                    </a:xfrm>
                    <a:prstGeom prst="rect">
                      <a:avLst/>
                    </a:prstGeom>
                  </pic:spPr>
                </pic:pic>
              </a:graphicData>
            </a:graphic>
          </wp:inline>
        </w:drawing>
      </w:r>
    </w:p>
    <w:p w14:paraId="0146EE62" w14:textId="1D426AC1" w:rsidR="000D2381" w:rsidRDefault="00DC39DC" w:rsidP="00DC39DC">
      <w:pPr>
        <w:pStyle w:val="Caption"/>
        <w:jc w:val="center"/>
      </w:pPr>
      <w:bookmarkStart w:id="72" w:name="_Toc135595536"/>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6</w:t>
      </w:r>
      <w:r w:rsidR="00704B8A">
        <w:rPr>
          <w:noProof/>
        </w:rPr>
        <w:fldChar w:fldCharType="end"/>
      </w:r>
      <w:r>
        <w:t xml:space="preserve">. </w:t>
      </w:r>
      <w:r w:rsidRPr="00BA4852">
        <w:t>Lưu đồ giải thuật chương trình cấu hình mạng cho ESP8266</w:t>
      </w:r>
      <w:bookmarkEnd w:id="72"/>
    </w:p>
    <w:p w14:paraId="0E949834" w14:textId="3DA3D33C" w:rsidR="002560E7" w:rsidRPr="002560E7" w:rsidRDefault="00AA5882" w:rsidP="002560E7">
      <w:pPr>
        <w:pStyle w:val="Heading4"/>
      </w:pPr>
      <w:r>
        <w:lastRenderedPageBreak/>
        <w:t>Giao tiếp Blynk Sever</w:t>
      </w:r>
    </w:p>
    <w:p w14:paraId="5386340E" w14:textId="521506C5" w:rsidR="00DC39DC" w:rsidRDefault="00783684" w:rsidP="00DC39DC">
      <w:pPr>
        <w:keepNext/>
        <w:ind w:firstLine="0"/>
      </w:pPr>
      <w:r w:rsidRPr="00783684">
        <w:rPr>
          <w:noProof/>
        </w:rPr>
        <w:drawing>
          <wp:inline distT="0" distB="0" distL="0" distR="0" wp14:anchorId="0BB19D1B" wp14:editId="37E4D566">
            <wp:extent cx="5334744" cy="7373379"/>
            <wp:effectExtent l="0" t="0" r="0" b="0"/>
            <wp:docPr id="1941394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394957" name=""/>
                    <pic:cNvPicPr/>
                  </pic:nvPicPr>
                  <pic:blipFill>
                    <a:blip r:embed="rId47"/>
                    <a:stretch>
                      <a:fillRect/>
                    </a:stretch>
                  </pic:blipFill>
                  <pic:spPr>
                    <a:xfrm>
                      <a:off x="0" y="0"/>
                      <a:ext cx="5334744" cy="7373379"/>
                    </a:xfrm>
                    <a:prstGeom prst="rect">
                      <a:avLst/>
                    </a:prstGeom>
                  </pic:spPr>
                </pic:pic>
              </a:graphicData>
            </a:graphic>
          </wp:inline>
        </w:drawing>
      </w:r>
    </w:p>
    <w:p w14:paraId="6AC41B56" w14:textId="53AA2E8A" w:rsidR="000D2381" w:rsidRDefault="00DC39DC" w:rsidP="00DC39DC">
      <w:pPr>
        <w:pStyle w:val="Caption"/>
        <w:jc w:val="center"/>
      </w:pPr>
      <w:bookmarkStart w:id="73" w:name="_Toc135595537"/>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7</w:t>
      </w:r>
      <w:r w:rsidR="00704B8A">
        <w:rPr>
          <w:noProof/>
        </w:rPr>
        <w:fldChar w:fldCharType="end"/>
      </w:r>
      <w:r>
        <w:t xml:space="preserve">. </w:t>
      </w:r>
      <w:r w:rsidRPr="008E5A71">
        <w:t>Lưu đồ giải thuật chương trình giao tiếp Blynk server</w:t>
      </w:r>
      <w:bookmarkEnd w:id="73"/>
    </w:p>
    <w:p w14:paraId="722FE9DF" w14:textId="2DA333B2" w:rsidR="002560E7" w:rsidRPr="002560E7" w:rsidRDefault="002560E7" w:rsidP="002560E7">
      <w:r>
        <w:lastRenderedPageBreak/>
        <w:t>Lưu đồ hình 2.2</w:t>
      </w:r>
      <w:r w:rsidR="00833868">
        <w:t>7</w:t>
      </w:r>
      <w:r>
        <w:t xml:space="preserve"> đã thể hiện được cách hoạt động của Blynk Server. Trước tiên sẽ đọc thông tin SSID, PASSWORD, BLYNK TOKEN</w:t>
      </w:r>
      <w:r w:rsidR="00783684">
        <w:t xml:space="preserve"> để kết nối đến SS</w:t>
      </w:r>
      <w:r w:rsidR="00C46107">
        <w:t>I</w:t>
      </w:r>
      <w:r w:rsidR="00783684">
        <w:t>D của AP để ra INTERNET</w:t>
      </w:r>
      <w:r w:rsidR="00504571">
        <w:t>.</w:t>
      </w:r>
    </w:p>
    <w:p w14:paraId="1885BB64" w14:textId="1A19D3D6" w:rsidR="00FB3C25" w:rsidRDefault="00F55010" w:rsidP="00CB713F">
      <w:pPr>
        <w:pStyle w:val="Heading3"/>
      </w:pPr>
      <w:bookmarkStart w:id="74" w:name="_Toc135682203"/>
      <w:r>
        <w:t>Thiết kế mô hình</w:t>
      </w:r>
      <w:bookmarkEnd w:id="74"/>
    </w:p>
    <w:p w14:paraId="2A8F2476" w14:textId="157238C3" w:rsidR="002A1D0D" w:rsidRDefault="002D2D10" w:rsidP="002A1D0D">
      <w:pPr>
        <w:keepNext/>
        <w:ind w:firstLine="0"/>
        <w:jc w:val="center"/>
      </w:pPr>
      <w:r w:rsidRPr="002D2D10">
        <w:rPr>
          <w:noProof/>
        </w:rPr>
        <w:drawing>
          <wp:inline distT="0" distB="0" distL="0" distR="0" wp14:anchorId="59F84C8E" wp14:editId="6A628259">
            <wp:extent cx="3656064" cy="3073791"/>
            <wp:effectExtent l="0" t="0" r="1905" b="0"/>
            <wp:docPr id="1437595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595306" name=""/>
                    <pic:cNvPicPr/>
                  </pic:nvPicPr>
                  <pic:blipFill rotWithShape="1">
                    <a:blip r:embed="rId48"/>
                    <a:srcRect b="4468"/>
                    <a:stretch/>
                  </pic:blipFill>
                  <pic:spPr bwMode="auto">
                    <a:xfrm>
                      <a:off x="0" y="0"/>
                      <a:ext cx="3666584" cy="3082635"/>
                    </a:xfrm>
                    <a:prstGeom prst="rect">
                      <a:avLst/>
                    </a:prstGeom>
                    <a:ln>
                      <a:noFill/>
                    </a:ln>
                    <a:extLst>
                      <a:ext uri="{53640926-AAD7-44D8-BBD7-CCE9431645EC}">
                        <a14:shadowObscured xmlns:a14="http://schemas.microsoft.com/office/drawing/2010/main"/>
                      </a:ext>
                    </a:extLst>
                  </pic:spPr>
                </pic:pic>
              </a:graphicData>
            </a:graphic>
          </wp:inline>
        </w:drawing>
      </w:r>
    </w:p>
    <w:p w14:paraId="6AAD794D" w14:textId="1521CFBD" w:rsidR="00CB713F" w:rsidRDefault="002A1D0D" w:rsidP="002A1D0D">
      <w:pPr>
        <w:pStyle w:val="Caption"/>
        <w:jc w:val="center"/>
      </w:pPr>
      <w:bookmarkStart w:id="75" w:name="_Toc135595538"/>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8</w:t>
      </w:r>
      <w:r w:rsidR="00704B8A">
        <w:rPr>
          <w:noProof/>
        </w:rPr>
        <w:fldChar w:fldCharType="end"/>
      </w:r>
      <w:r>
        <w:t xml:space="preserve">. </w:t>
      </w:r>
      <w:r w:rsidRPr="005B1761">
        <w:t>Thiết kế mô hình</w:t>
      </w:r>
      <w:bookmarkEnd w:id="75"/>
    </w:p>
    <w:p w14:paraId="67C2C4A3" w14:textId="346F07F1" w:rsidR="00530031" w:rsidRDefault="00CB713F" w:rsidP="00DD33D3">
      <w:r>
        <w:t>Mô hình thiết kế</w:t>
      </w:r>
      <w:r w:rsidR="002D2D10">
        <w:t xml:space="preserve"> mặt trước</w:t>
      </w:r>
      <w:r>
        <w:t xml:space="preserve"> sẽ có hình dáng của một ngôi nhà như Hình 2.</w:t>
      </w:r>
      <w:r w:rsidR="004001EA">
        <w:t>2</w:t>
      </w:r>
      <w:r w:rsidR="00833868">
        <w:t>8</w:t>
      </w:r>
      <w:r>
        <w:t xml:space="preserve">. Ngôi nhà có chiều sâu </w:t>
      </w:r>
      <w:r w:rsidR="002D2D10">
        <w:t xml:space="preserve">21 </w:t>
      </w:r>
      <w:r>
        <w:t>cm, chiều ngang 2</w:t>
      </w:r>
      <w:r w:rsidR="002D2D10">
        <w:t>9</w:t>
      </w:r>
      <w:r>
        <w:t>.5 cm.</w:t>
      </w:r>
      <w:r w:rsidR="003A29A5">
        <w:t xml:space="preserve"> Ngoài ra</w:t>
      </w:r>
      <w:r w:rsidR="00637CA7">
        <w:t xml:space="preserve"> mặt trước ngôi nhà</w:t>
      </w:r>
      <w:r w:rsidR="003A29A5">
        <w:t xml:space="preserve"> thiết kế thêm </w:t>
      </w:r>
      <w:r w:rsidR="002D2D10">
        <w:t>cửa nhà cao 5 cm rộng 4.5 cm.</w:t>
      </w:r>
    </w:p>
    <w:tbl>
      <w:tblPr>
        <w:tblStyle w:val="TableGrid"/>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6"/>
        <w:gridCol w:w="4073"/>
      </w:tblGrid>
      <w:tr w:rsidR="00DD33D3" w14:paraId="0DA54D27" w14:textId="77777777" w:rsidTr="008301C8">
        <w:tc>
          <w:tcPr>
            <w:tcW w:w="4673" w:type="dxa"/>
          </w:tcPr>
          <w:p w14:paraId="2009A572" w14:textId="77777777" w:rsidR="004867D0" w:rsidRDefault="00DD33D3" w:rsidP="004867D0">
            <w:pPr>
              <w:keepNext/>
              <w:ind w:firstLine="0"/>
              <w:jc w:val="center"/>
            </w:pPr>
            <w:r>
              <w:rPr>
                <w:noProof/>
              </w:rPr>
              <w:drawing>
                <wp:inline distT="0" distB="0" distL="0" distR="0" wp14:anchorId="59736B42" wp14:editId="492C0B7B">
                  <wp:extent cx="3116324" cy="2147777"/>
                  <wp:effectExtent l="0" t="0" r="8255" b="5080"/>
                  <wp:docPr id="546123370" name="Picture 1" descr="Tổng hợp 87+ hình về giấy formex bìa mô hình - daotaon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ổng hợp 87+ hình về giấy formex bìa mô hình - daotaonec"/>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3451"/>
                          <a:stretch/>
                        </pic:blipFill>
                        <pic:spPr bwMode="auto">
                          <a:xfrm>
                            <a:off x="0" y="0"/>
                            <a:ext cx="3192667" cy="2200393"/>
                          </a:xfrm>
                          <a:prstGeom prst="rect">
                            <a:avLst/>
                          </a:prstGeom>
                          <a:noFill/>
                          <a:ln>
                            <a:noFill/>
                          </a:ln>
                          <a:extLst>
                            <a:ext uri="{53640926-AAD7-44D8-BBD7-CCE9431645EC}">
                              <a14:shadowObscured xmlns:a14="http://schemas.microsoft.com/office/drawing/2010/main"/>
                            </a:ext>
                          </a:extLst>
                        </pic:spPr>
                      </pic:pic>
                    </a:graphicData>
                  </a:graphic>
                </wp:inline>
              </w:drawing>
            </w:r>
          </w:p>
          <w:p w14:paraId="71AEA14D" w14:textId="51BB8D79" w:rsidR="00DD33D3" w:rsidRDefault="004867D0" w:rsidP="004867D0">
            <w:pPr>
              <w:pStyle w:val="Caption"/>
              <w:jc w:val="center"/>
            </w:pPr>
            <w:bookmarkStart w:id="76" w:name="_Toc135595539"/>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9</w:t>
            </w:r>
            <w:r w:rsidR="00704B8A">
              <w:rPr>
                <w:noProof/>
              </w:rPr>
              <w:fldChar w:fldCharType="end"/>
            </w:r>
            <w:r>
              <w:t xml:space="preserve">. </w:t>
            </w:r>
            <w:r w:rsidRPr="009D5F3F">
              <w:t>Bìa trắng formex</w:t>
            </w:r>
            <w:bookmarkEnd w:id="76"/>
          </w:p>
          <w:p w14:paraId="73153DCF" w14:textId="5569FE36" w:rsidR="00DD33D3" w:rsidRDefault="00DD33D3" w:rsidP="00DD33D3">
            <w:pPr>
              <w:pStyle w:val="Caption"/>
              <w:jc w:val="center"/>
            </w:pPr>
          </w:p>
        </w:tc>
        <w:tc>
          <w:tcPr>
            <w:tcW w:w="4536" w:type="dxa"/>
          </w:tcPr>
          <w:p w14:paraId="611ADCE7" w14:textId="5A148F45" w:rsidR="004867D0" w:rsidRDefault="002D2D10" w:rsidP="004867D0">
            <w:pPr>
              <w:keepNext/>
              <w:ind w:firstLine="0"/>
              <w:jc w:val="center"/>
            </w:pPr>
            <w:r>
              <w:rPr>
                <w:noProof/>
              </w:rPr>
              <w:drawing>
                <wp:inline distT="0" distB="0" distL="0" distR="0" wp14:anchorId="1E79F7A6" wp14:editId="3FE88A4E">
                  <wp:extent cx="2317898" cy="2317898"/>
                  <wp:effectExtent l="0" t="0" r="6350" b="6350"/>
                  <wp:docPr id="1140646603" name="Picture 1" descr="Keo 502 có dán Gỗ được không? Sử dụng keo 502 dán Gỗ thế nà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o 502 có dán Gỗ được không? Sử dụng keo 502 dán Gỗ thế nào?"/>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38536" cy="2338536"/>
                          </a:xfrm>
                          <a:prstGeom prst="rect">
                            <a:avLst/>
                          </a:prstGeom>
                          <a:noFill/>
                          <a:ln>
                            <a:noFill/>
                          </a:ln>
                        </pic:spPr>
                      </pic:pic>
                    </a:graphicData>
                  </a:graphic>
                </wp:inline>
              </w:drawing>
            </w:r>
          </w:p>
          <w:p w14:paraId="10F121AB" w14:textId="05634E2B" w:rsidR="00DD33D3" w:rsidRDefault="004867D0" w:rsidP="004867D0">
            <w:pPr>
              <w:pStyle w:val="Caption"/>
              <w:jc w:val="center"/>
            </w:pPr>
            <w:bookmarkStart w:id="77" w:name="_Toc135595540"/>
            <w:r>
              <w:t xml:space="preserve">Hình </w:t>
            </w:r>
            <w:r w:rsidR="00704B8A">
              <w:fldChar w:fldCharType="begin"/>
            </w:r>
            <w:r w:rsidR="00704B8A">
              <w:instrText xml:space="preserve"> STYLEREF 1 \s </w:instrText>
            </w:r>
            <w:r w:rsidR="00704B8A">
              <w:fldChar w:fldCharType="separate"/>
            </w:r>
            <w:r w:rsidR="000F6660">
              <w:rPr>
                <w:noProof/>
              </w:rPr>
              <w:t>2</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30</w:t>
            </w:r>
            <w:r w:rsidR="00704B8A">
              <w:rPr>
                <w:noProof/>
              </w:rPr>
              <w:fldChar w:fldCharType="end"/>
            </w:r>
            <w:r>
              <w:t xml:space="preserve">. </w:t>
            </w:r>
            <w:r w:rsidR="002D2D10">
              <w:t>Keo 502</w:t>
            </w:r>
            <w:bookmarkEnd w:id="77"/>
          </w:p>
        </w:tc>
      </w:tr>
    </w:tbl>
    <w:p w14:paraId="35BE3234" w14:textId="77777777" w:rsidR="00DD33D3" w:rsidRPr="00DD33D3" w:rsidRDefault="00DD33D3" w:rsidP="008301C8">
      <w:pPr>
        <w:ind w:firstLine="0"/>
      </w:pPr>
    </w:p>
    <w:p w14:paraId="49CA9FFC" w14:textId="530E51EE" w:rsidR="00542744" w:rsidRDefault="00542744" w:rsidP="00542744">
      <w:r>
        <w:lastRenderedPageBreak/>
        <w:t xml:space="preserve">Đề tài sử dụng bìa trắng formex như </w:t>
      </w:r>
      <w:r w:rsidR="008301C8">
        <w:t>H</w:t>
      </w:r>
      <w:r>
        <w:t>ình 2.</w:t>
      </w:r>
      <w:r w:rsidR="00945B9C">
        <w:t>2</w:t>
      </w:r>
      <w:r w:rsidR="00833868">
        <w:t>9</w:t>
      </w:r>
      <w:r>
        <w:t xml:space="preserve"> để làm nguyên liệu xây dựng mô hình</w:t>
      </w:r>
      <w:r w:rsidR="008301C8">
        <w:t xml:space="preserve"> và dùng keo </w:t>
      </w:r>
      <w:r w:rsidR="002D2D10">
        <w:t>502</w:t>
      </w:r>
      <w:r w:rsidR="008301C8">
        <w:t xml:space="preserve"> như Hình 2.</w:t>
      </w:r>
      <w:r w:rsidR="000E2CCE">
        <w:t>30</w:t>
      </w:r>
      <w:r w:rsidR="008301C8">
        <w:t xml:space="preserve"> để dính các tầm bìa trắng lại theo ý muốn.</w:t>
      </w:r>
    </w:p>
    <w:p w14:paraId="41188679" w14:textId="27639DE2" w:rsidR="00B53F5F" w:rsidRDefault="00467410" w:rsidP="0050273B">
      <w:pPr>
        <w:pStyle w:val="Heading2"/>
      </w:pPr>
      <w:bookmarkStart w:id="78" w:name="_Toc135682204"/>
      <w:r>
        <w:t>Kết luận chương 2</w:t>
      </w:r>
      <w:bookmarkEnd w:id="78"/>
    </w:p>
    <w:p w14:paraId="6EE598C6" w14:textId="43E289A9" w:rsidR="00AE2630" w:rsidRPr="00A17807" w:rsidRDefault="00B53F5F" w:rsidP="00B53F5F">
      <w:r w:rsidRPr="00B53F5F">
        <w:t xml:space="preserve">Chương 2 đã </w:t>
      </w:r>
      <w:r w:rsidR="00611A92">
        <w:t>phân tích được yêu cầu bài toán và đưa ra các giải pháp thực hiện và chọn được giải pháp phù hợp</w:t>
      </w:r>
      <w:r w:rsidRPr="00B53F5F">
        <w:t xml:space="preserve">. </w:t>
      </w:r>
      <w:r w:rsidR="002B0833">
        <w:t>C</w:t>
      </w:r>
      <w:r w:rsidRPr="00B53F5F">
        <w:t xml:space="preserve">hương 2 cũng trình bày </w:t>
      </w:r>
      <w:r w:rsidR="00611A92">
        <w:t xml:space="preserve">thiết </w:t>
      </w:r>
      <w:r>
        <w:t>kế được phần cứng</w:t>
      </w:r>
      <w:r w:rsidR="00611A92">
        <w:t>,</w:t>
      </w:r>
      <w:r>
        <w:t xml:space="preserve"> phần mềm của hệ thống</w:t>
      </w:r>
      <w:r w:rsidR="00611A92">
        <w:t xml:space="preserve"> và thiết kế mô hình</w:t>
      </w:r>
      <w:r>
        <w:t>.</w:t>
      </w:r>
      <w:r w:rsidR="00153176">
        <w:t xml:space="preserve"> </w:t>
      </w:r>
      <w:r w:rsidR="00820DEE">
        <w:t>Sau khi thiết kế được mô hình của đề tài thì nhóm sẽ tiến hành</w:t>
      </w:r>
      <w:r w:rsidR="00153176" w:rsidRPr="00153176">
        <w:t xml:space="preserve"> các </w:t>
      </w:r>
      <w:r w:rsidR="00153176">
        <w:t>thử nghiệm</w:t>
      </w:r>
      <w:r w:rsidR="00153176" w:rsidRPr="00153176">
        <w:t xml:space="preserve"> thực tế,</w:t>
      </w:r>
      <w:r w:rsidR="00820DEE">
        <w:t xml:space="preserve"> trình bày</w:t>
      </w:r>
      <w:r w:rsidR="00153176" w:rsidRPr="00153176">
        <w:t xml:space="preserve"> bảng đánh giá hiệu năng khi tiến hành đo thực nghiệm</w:t>
      </w:r>
      <w:r w:rsidR="00820DEE">
        <w:t xml:space="preserve"> ở Chương 3</w:t>
      </w:r>
      <w:r w:rsidR="00153176" w:rsidRPr="00153176">
        <w:t>.</w:t>
      </w:r>
      <w:r w:rsidRPr="00B53F5F">
        <w:t xml:space="preserve"> </w:t>
      </w:r>
      <w:r w:rsidR="00A17807">
        <w:br w:type="page"/>
      </w:r>
    </w:p>
    <w:p w14:paraId="658BB6BD" w14:textId="6B6D5E56" w:rsidR="00196D93" w:rsidRDefault="00467410" w:rsidP="00196D93">
      <w:pPr>
        <w:pStyle w:val="Heading1"/>
      </w:pPr>
      <w:bookmarkStart w:id="79" w:name="_Toc132747182"/>
      <w:bookmarkStart w:id="80" w:name="_Toc135682205"/>
      <w:bookmarkEnd w:id="34"/>
      <w:r>
        <w:lastRenderedPageBreak/>
        <w:t>THỬ</w:t>
      </w:r>
      <w:r w:rsidR="003815DB">
        <w:t xml:space="preserve"> NGHIỆM</w:t>
      </w:r>
      <w:bookmarkEnd w:id="79"/>
      <w:r w:rsidR="005B0041">
        <w:t xml:space="preserve"> </w:t>
      </w:r>
      <w:r>
        <w:t>VÀ ĐÁNH GIÁ</w:t>
      </w:r>
      <w:bookmarkEnd w:id="80"/>
    </w:p>
    <w:p w14:paraId="6BFD2114" w14:textId="682D6109" w:rsidR="00467410" w:rsidRDefault="002C09C9" w:rsidP="00467410">
      <w:pPr>
        <w:pStyle w:val="Heading2"/>
      </w:pPr>
      <w:bookmarkStart w:id="81" w:name="_Toc135682206"/>
      <w:r>
        <w:t>Mạch in thủ công và mô hình thực tế</w:t>
      </w:r>
      <w:bookmarkEnd w:id="81"/>
    </w:p>
    <w:p w14:paraId="66D6FEEF" w14:textId="779F8F62" w:rsidR="00620CD2" w:rsidRDefault="00620CD2" w:rsidP="00252E83">
      <w:pPr>
        <w:pStyle w:val="ListParagraph"/>
        <w:numPr>
          <w:ilvl w:val="0"/>
          <w:numId w:val="14"/>
        </w:numPr>
      </w:pPr>
      <w:r>
        <w:t>Mạch thực tế</w:t>
      </w:r>
    </w:p>
    <w:p w14:paraId="48B2D674" w14:textId="451AA62C" w:rsidR="00EF3A20" w:rsidRDefault="00620CD2" w:rsidP="00EF3A20">
      <w:r>
        <w:t xml:space="preserve">Trong quá trình thực hiện đề tài nhóm đã thiết kế được mạch của hệ thống điều khiển thiết bị điện trong nhà được thể hiện ở </w:t>
      </w:r>
      <w:r w:rsidR="00CD18AE">
        <w:t>Hình 3.1.</w:t>
      </w:r>
    </w:p>
    <w:p w14:paraId="7BC64080" w14:textId="25003ACD" w:rsidR="00620CD2" w:rsidRDefault="00CD18AE" w:rsidP="00620CD2">
      <w:pPr>
        <w:keepNext/>
        <w:jc w:val="center"/>
      </w:pPr>
      <w:r>
        <w:rPr>
          <w:noProof/>
        </w:rPr>
        <w:drawing>
          <wp:inline distT="0" distB="0" distL="0" distR="0" wp14:anchorId="5BB1B9E3" wp14:editId="32971D4B">
            <wp:extent cx="4108901" cy="4816443"/>
            <wp:effectExtent l="0" t="0" r="6350" b="3810"/>
            <wp:docPr id="402602945" name="Picture 6"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hông có mô tả."/>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28630" cy="4839569"/>
                    </a:xfrm>
                    <a:prstGeom prst="rect">
                      <a:avLst/>
                    </a:prstGeom>
                    <a:noFill/>
                    <a:ln>
                      <a:noFill/>
                    </a:ln>
                  </pic:spPr>
                </pic:pic>
              </a:graphicData>
            </a:graphic>
          </wp:inline>
        </w:drawing>
      </w:r>
    </w:p>
    <w:p w14:paraId="3E5FBACC" w14:textId="66F71CE1" w:rsidR="00620CD2" w:rsidRDefault="00620CD2" w:rsidP="00620CD2">
      <w:pPr>
        <w:pStyle w:val="Caption"/>
        <w:jc w:val="center"/>
      </w:pPr>
      <w:bookmarkStart w:id="82" w:name="_Toc135595541"/>
      <w:r>
        <w:t xml:space="preserve">Hình </w:t>
      </w:r>
      <w:r w:rsidR="00704B8A">
        <w:fldChar w:fldCharType="begin"/>
      </w:r>
      <w:r w:rsidR="00704B8A">
        <w:instrText xml:space="preserve"> STYLEREF 1 \s </w:instrText>
      </w:r>
      <w:r w:rsidR="00704B8A">
        <w:fldChar w:fldCharType="separate"/>
      </w:r>
      <w:r w:rsidR="000F6660">
        <w:rPr>
          <w:noProof/>
        </w:rPr>
        <w:t>3</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1</w:t>
      </w:r>
      <w:r w:rsidR="00704B8A">
        <w:rPr>
          <w:noProof/>
        </w:rPr>
        <w:fldChar w:fldCharType="end"/>
      </w:r>
      <w:r>
        <w:t>. M</w:t>
      </w:r>
      <w:r w:rsidRPr="00FF6A2D">
        <w:t>ạch của hệ thống điều khiển thiết bị điện trong nhà</w:t>
      </w:r>
      <w:bookmarkEnd w:id="82"/>
    </w:p>
    <w:p w14:paraId="556E6052" w14:textId="1BD82624" w:rsidR="0091283A" w:rsidRDefault="00030114" w:rsidP="00704B8A">
      <w:pPr>
        <w:pStyle w:val="ListParagraph"/>
        <w:numPr>
          <w:ilvl w:val="6"/>
          <w:numId w:val="41"/>
        </w:numPr>
      </w:pPr>
      <w:r>
        <w:t xml:space="preserve">1 - </w:t>
      </w:r>
      <w:r w:rsidR="0091283A">
        <w:t>Dây cấp nguồn 5V cho mạch</w:t>
      </w:r>
    </w:p>
    <w:p w14:paraId="780651C6" w14:textId="0D46AFB2" w:rsidR="0091283A" w:rsidRDefault="00030114" w:rsidP="00704B8A">
      <w:pPr>
        <w:pStyle w:val="ListParagraph"/>
        <w:numPr>
          <w:ilvl w:val="6"/>
          <w:numId w:val="41"/>
        </w:numPr>
      </w:pPr>
      <w:r>
        <w:t xml:space="preserve">2 - </w:t>
      </w:r>
      <w:r w:rsidR="0091283A">
        <w:t>Khối xử lý và giao tiếp mạng: gồm STM32F103C8T6 và module ESP8266</w:t>
      </w:r>
    </w:p>
    <w:p w14:paraId="2DDBAB8B" w14:textId="7D9E6F23" w:rsidR="0091283A" w:rsidRDefault="00030114" w:rsidP="00704B8A">
      <w:pPr>
        <w:pStyle w:val="ListParagraph"/>
        <w:numPr>
          <w:ilvl w:val="6"/>
          <w:numId w:val="41"/>
        </w:numPr>
      </w:pPr>
      <w:r>
        <w:t xml:space="preserve">3 - </w:t>
      </w:r>
      <w:r w:rsidR="0091283A">
        <w:t>Khối Relay: gồm 3 relay và 3 PC817</w:t>
      </w:r>
    </w:p>
    <w:p w14:paraId="48D8B32A" w14:textId="765CB8CD" w:rsidR="0091283A" w:rsidRDefault="00030114" w:rsidP="00704B8A">
      <w:pPr>
        <w:pStyle w:val="ListParagraph"/>
        <w:numPr>
          <w:ilvl w:val="6"/>
          <w:numId w:val="41"/>
        </w:numPr>
      </w:pPr>
      <w:r>
        <w:t xml:space="preserve">4 - </w:t>
      </w:r>
      <w:r w:rsidR="0091283A">
        <w:t>Module LM2596 dùng để hạ áp từ 5V xuống 3.3V</w:t>
      </w:r>
    </w:p>
    <w:p w14:paraId="55E2A626" w14:textId="416BC963" w:rsidR="0091283A" w:rsidRDefault="00030114" w:rsidP="00704B8A">
      <w:pPr>
        <w:pStyle w:val="ListParagraph"/>
        <w:numPr>
          <w:ilvl w:val="6"/>
          <w:numId w:val="41"/>
        </w:numPr>
      </w:pPr>
      <w:r>
        <w:t xml:space="preserve">5 - </w:t>
      </w:r>
      <w:r w:rsidR="0091283A">
        <w:t>Ba nút nhấn để điều khiển bật tắt 3 thiết bị</w:t>
      </w:r>
    </w:p>
    <w:p w14:paraId="560FDAF3" w14:textId="0D3A8D87" w:rsidR="00563A51" w:rsidRPr="00CD18AE" w:rsidRDefault="00030114" w:rsidP="00704B8A">
      <w:pPr>
        <w:pStyle w:val="ListParagraph"/>
        <w:numPr>
          <w:ilvl w:val="6"/>
          <w:numId w:val="41"/>
        </w:numPr>
      </w:pPr>
      <w:r>
        <w:lastRenderedPageBreak/>
        <w:t xml:space="preserve">6 - </w:t>
      </w:r>
      <w:r w:rsidR="0091283A">
        <w:t xml:space="preserve">Dăm kết nối với </w:t>
      </w:r>
      <w:r w:rsidR="0091283A" w:rsidRPr="0040536D">
        <w:t>Module PCF8574 I2C</w:t>
      </w:r>
      <w:r w:rsidR="0091283A">
        <w:t xml:space="preserve"> để kết nối với LCD</w:t>
      </w:r>
    </w:p>
    <w:p w14:paraId="07FD50BF" w14:textId="591843BF" w:rsidR="00620CD2" w:rsidRDefault="00620CD2" w:rsidP="00252E83">
      <w:pPr>
        <w:pStyle w:val="ListParagraph"/>
        <w:numPr>
          <w:ilvl w:val="0"/>
          <w:numId w:val="14"/>
        </w:numPr>
      </w:pPr>
      <w:r>
        <w:t>Mô hình sản phẩm</w:t>
      </w:r>
    </w:p>
    <w:p w14:paraId="183E3BC0" w14:textId="0295956D" w:rsidR="00563A51" w:rsidRDefault="00563A51" w:rsidP="00563A51">
      <w:r>
        <w:t>Sau khi hoàn chỉnh mạch thực tế. nhóm đã thiết kế được mô hình hệ thống điều khiển thiết bị điện trong nhà như Hình 3.2 dưới đây.</w:t>
      </w:r>
    </w:p>
    <w:p w14:paraId="59183FCE" w14:textId="4A139028" w:rsidR="00F03B00" w:rsidRDefault="00F14F55" w:rsidP="00F03B00">
      <w:pPr>
        <w:keepNext/>
        <w:jc w:val="center"/>
      </w:pPr>
      <w:r>
        <w:rPr>
          <w:noProof/>
        </w:rPr>
        <w:drawing>
          <wp:inline distT="0" distB="0" distL="0" distR="0" wp14:anchorId="1FDE8C05" wp14:editId="18E4DB9D">
            <wp:extent cx="4655771" cy="3492213"/>
            <wp:effectExtent l="0" t="0" r="0" b="0"/>
            <wp:docPr id="2007096840" name="Picture 2"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hông có mô tả."/>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661054" cy="3496175"/>
                    </a:xfrm>
                    <a:prstGeom prst="rect">
                      <a:avLst/>
                    </a:prstGeom>
                    <a:noFill/>
                    <a:ln>
                      <a:noFill/>
                    </a:ln>
                  </pic:spPr>
                </pic:pic>
              </a:graphicData>
            </a:graphic>
          </wp:inline>
        </w:drawing>
      </w:r>
    </w:p>
    <w:p w14:paraId="31B47826" w14:textId="4F05572C" w:rsidR="00F03B00" w:rsidRDefault="00F03B00" w:rsidP="00F03B00">
      <w:pPr>
        <w:pStyle w:val="Caption"/>
        <w:jc w:val="center"/>
      </w:pPr>
      <w:bookmarkStart w:id="83" w:name="_Toc135595542"/>
      <w:r>
        <w:t xml:space="preserve">Hình </w:t>
      </w:r>
      <w:r w:rsidR="00704B8A">
        <w:fldChar w:fldCharType="begin"/>
      </w:r>
      <w:r w:rsidR="00704B8A">
        <w:instrText xml:space="preserve"> STYLEREF 1 \s </w:instrText>
      </w:r>
      <w:r w:rsidR="00704B8A">
        <w:fldChar w:fldCharType="separate"/>
      </w:r>
      <w:r w:rsidR="000F6660">
        <w:rPr>
          <w:noProof/>
        </w:rPr>
        <w:t>3</w:t>
      </w:r>
      <w:r w:rsidR="00704B8A">
        <w:rPr>
          <w:noProof/>
        </w:rPr>
        <w:fldChar w:fldCharType="end"/>
      </w:r>
      <w:r w:rsidR="00BA23D3">
        <w:t>.</w:t>
      </w:r>
      <w:r w:rsidR="00704B8A">
        <w:fldChar w:fldCharType="begin"/>
      </w:r>
      <w:r w:rsidR="00704B8A">
        <w:instrText xml:space="preserve"> SEQ Hình \* ARABIC \s 1 </w:instrText>
      </w:r>
      <w:r w:rsidR="00704B8A">
        <w:fldChar w:fldCharType="separate"/>
      </w:r>
      <w:r w:rsidR="000F6660">
        <w:rPr>
          <w:noProof/>
        </w:rPr>
        <w:t>2</w:t>
      </w:r>
      <w:r w:rsidR="00704B8A">
        <w:rPr>
          <w:noProof/>
        </w:rPr>
        <w:fldChar w:fldCharType="end"/>
      </w:r>
      <w:r>
        <w:t xml:space="preserve">. </w:t>
      </w:r>
      <w:r w:rsidR="00F14F55">
        <w:t>Mô hình của đề tài</w:t>
      </w:r>
      <w:bookmarkEnd w:id="83"/>
    </w:p>
    <w:p w14:paraId="712EFAD9" w14:textId="3348DCB7" w:rsidR="00CA6BA8" w:rsidRDefault="00BE001F" w:rsidP="00CA6BA8">
      <w:pPr>
        <w:pStyle w:val="Heading2"/>
      </w:pPr>
      <w:bookmarkStart w:id="84" w:name="_Toc135682207"/>
      <w:r>
        <w:t>Thử nghiệm và kiểm chứng sản phẩm</w:t>
      </w:r>
      <w:bookmarkEnd w:id="84"/>
    </w:p>
    <w:p w14:paraId="2A9018E4" w14:textId="7045C104" w:rsidR="00CA6BA8" w:rsidRDefault="00CA6BA8" w:rsidP="00CA6BA8">
      <w:r>
        <w:t xml:space="preserve">Sau quá trình hoàn thiện mô hình, nhóm đưa mô hình vào thực nghiệm và được kết quả như </w:t>
      </w:r>
      <w:r w:rsidR="000E0A92">
        <w:t>Bảng 3.1.</w:t>
      </w:r>
    </w:p>
    <w:p w14:paraId="3DE969BC" w14:textId="0E926807" w:rsidR="0075567E" w:rsidRDefault="0075567E" w:rsidP="00B7473C">
      <w:pPr>
        <w:pStyle w:val="Caption"/>
        <w:jc w:val="center"/>
      </w:pPr>
      <w:bookmarkStart w:id="85" w:name="_Toc135595465"/>
      <w:r>
        <w:t xml:space="preserve">Bảng </w:t>
      </w:r>
      <w:r w:rsidR="00704B8A">
        <w:fldChar w:fldCharType="begin"/>
      </w:r>
      <w:r w:rsidR="00704B8A">
        <w:instrText xml:space="preserve"> STYLEREF 1 \s </w:instrText>
      </w:r>
      <w:r w:rsidR="00704B8A">
        <w:fldChar w:fldCharType="separate"/>
      </w:r>
      <w:r w:rsidR="000F6660">
        <w:rPr>
          <w:noProof/>
        </w:rPr>
        <w:t>3</w:t>
      </w:r>
      <w:r w:rsidR="00704B8A">
        <w:rPr>
          <w:noProof/>
        </w:rPr>
        <w:fldChar w:fldCharType="end"/>
      </w:r>
      <w:r w:rsidR="00C11F58">
        <w:t>.</w:t>
      </w:r>
      <w:r w:rsidR="00704B8A">
        <w:fldChar w:fldCharType="begin"/>
      </w:r>
      <w:r w:rsidR="00704B8A">
        <w:instrText xml:space="preserve"> SEQ B</w:instrText>
      </w:r>
      <w:r w:rsidR="00704B8A">
        <w:instrText>ả</w:instrText>
      </w:r>
      <w:r w:rsidR="00704B8A">
        <w:instrText xml:space="preserve">ng \* ARABIC \s 1 </w:instrText>
      </w:r>
      <w:r w:rsidR="00704B8A">
        <w:fldChar w:fldCharType="separate"/>
      </w:r>
      <w:r w:rsidR="000F6660">
        <w:rPr>
          <w:noProof/>
        </w:rPr>
        <w:t>1</w:t>
      </w:r>
      <w:r w:rsidR="00704B8A">
        <w:rPr>
          <w:noProof/>
        </w:rPr>
        <w:fldChar w:fldCharType="end"/>
      </w:r>
      <w:r>
        <w:t>. Bảng kết quả thực nghiệm</w:t>
      </w:r>
      <w:bookmarkEnd w:id="85"/>
    </w:p>
    <w:tbl>
      <w:tblPr>
        <w:tblStyle w:val="TableGrid"/>
        <w:tblW w:w="0" w:type="auto"/>
        <w:tblLook w:val="04A0" w:firstRow="1" w:lastRow="0" w:firstColumn="1" w:lastColumn="0" w:noHBand="0" w:noVBand="1"/>
      </w:tblPr>
      <w:tblGrid>
        <w:gridCol w:w="1271"/>
        <w:gridCol w:w="2977"/>
        <w:gridCol w:w="2547"/>
        <w:gridCol w:w="2266"/>
      </w:tblGrid>
      <w:tr w:rsidR="00CA6BA8" w14:paraId="59AB5678" w14:textId="77777777" w:rsidTr="00252EC4">
        <w:tc>
          <w:tcPr>
            <w:tcW w:w="1271" w:type="dxa"/>
            <w:vAlign w:val="center"/>
          </w:tcPr>
          <w:p w14:paraId="736BF6D4" w14:textId="3E6B4054" w:rsidR="00CA6BA8" w:rsidRPr="00CA6BA8" w:rsidRDefault="00CA6BA8" w:rsidP="00252EC4">
            <w:pPr>
              <w:ind w:firstLine="0"/>
              <w:jc w:val="center"/>
              <w:rPr>
                <w:b/>
                <w:bCs/>
              </w:rPr>
            </w:pPr>
            <w:r w:rsidRPr="00CA6BA8">
              <w:rPr>
                <w:b/>
                <w:bCs/>
              </w:rPr>
              <w:t>Lần thực nghiệm</w:t>
            </w:r>
          </w:p>
        </w:tc>
        <w:tc>
          <w:tcPr>
            <w:tcW w:w="2977" w:type="dxa"/>
            <w:vAlign w:val="center"/>
          </w:tcPr>
          <w:p w14:paraId="0FE90BD8" w14:textId="4C100FDA" w:rsidR="00CA6BA8" w:rsidRPr="00CA6BA8" w:rsidRDefault="00CA6BA8" w:rsidP="00252EC4">
            <w:pPr>
              <w:ind w:firstLine="0"/>
              <w:jc w:val="center"/>
              <w:rPr>
                <w:b/>
                <w:bCs/>
              </w:rPr>
            </w:pPr>
            <w:r w:rsidRPr="00CA6BA8">
              <w:rPr>
                <w:b/>
                <w:bCs/>
              </w:rPr>
              <w:t>Vấn đề gặp phải</w:t>
            </w:r>
          </w:p>
        </w:tc>
        <w:tc>
          <w:tcPr>
            <w:tcW w:w="2547" w:type="dxa"/>
            <w:vAlign w:val="center"/>
          </w:tcPr>
          <w:p w14:paraId="7A781570" w14:textId="58EDFCD6" w:rsidR="00CA6BA8" w:rsidRPr="00CA6BA8" w:rsidRDefault="00CA6BA8" w:rsidP="00252EC4">
            <w:pPr>
              <w:ind w:firstLine="0"/>
              <w:jc w:val="center"/>
              <w:rPr>
                <w:b/>
                <w:bCs/>
              </w:rPr>
            </w:pPr>
            <w:r w:rsidRPr="00CA6BA8">
              <w:rPr>
                <w:b/>
                <w:bCs/>
              </w:rPr>
              <w:t>Cách khắc phục</w:t>
            </w:r>
          </w:p>
        </w:tc>
        <w:tc>
          <w:tcPr>
            <w:tcW w:w="2266" w:type="dxa"/>
            <w:vAlign w:val="center"/>
          </w:tcPr>
          <w:p w14:paraId="6BDB5DD3" w14:textId="7BF3E2DF" w:rsidR="00CA6BA8" w:rsidRPr="00CA6BA8" w:rsidRDefault="00CA6BA8" w:rsidP="00252EC4">
            <w:pPr>
              <w:ind w:firstLine="0"/>
              <w:jc w:val="center"/>
              <w:rPr>
                <w:b/>
                <w:bCs/>
              </w:rPr>
            </w:pPr>
            <w:r w:rsidRPr="00CA6BA8">
              <w:rPr>
                <w:b/>
                <w:bCs/>
              </w:rPr>
              <w:t>Kết quả</w:t>
            </w:r>
          </w:p>
        </w:tc>
      </w:tr>
      <w:tr w:rsidR="00CA6BA8" w14:paraId="5D1E23D3" w14:textId="77777777" w:rsidTr="00252EC4">
        <w:tc>
          <w:tcPr>
            <w:tcW w:w="1271" w:type="dxa"/>
            <w:vAlign w:val="center"/>
          </w:tcPr>
          <w:p w14:paraId="1D212C50" w14:textId="5B333052" w:rsidR="00CA6BA8" w:rsidRDefault="00CA6BA8" w:rsidP="00252EC4">
            <w:pPr>
              <w:ind w:firstLine="0"/>
              <w:jc w:val="center"/>
            </w:pPr>
            <w:r>
              <w:t>1</w:t>
            </w:r>
          </w:p>
        </w:tc>
        <w:tc>
          <w:tcPr>
            <w:tcW w:w="2977" w:type="dxa"/>
            <w:vAlign w:val="center"/>
          </w:tcPr>
          <w:p w14:paraId="1CADB010" w14:textId="6640F4A8" w:rsidR="00CA6BA8" w:rsidRDefault="00CA6BA8" w:rsidP="00252EC4">
            <w:pPr>
              <w:ind w:firstLine="0"/>
              <w:jc w:val="center"/>
            </w:pPr>
            <w:r>
              <w:t>Relay để điều khiển thiết bị 3 là motor không hoạt động</w:t>
            </w:r>
          </w:p>
        </w:tc>
        <w:tc>
          <w:tcPr>
            <w:tcW w:w="2547" w:type="dxa"/>
            <w:vAlign w:val="center"/>
          </w:tcPr>
          <w:p w14:paraId="4E4815BA" w14:textId="5A23CE2A" w:rsidR="00CA6BA8" w:rsidRDefault="008205FF" w:rsidP="00252EC4">
            <w:pPr>
              <w:ind w:firstLine="0"/>
              <w:jc w:val="center"/>
            </w:pPr>
            <w:r>
              <w:t>Hàn lại đường dây dẫn nguồn cho Relay</w:t>
            </w:r>
          </w:p>
        </w:tc>
        <w:tc>
          <w:tcPr>
            <w:tcW w:w="2266" w:type="dxa"/>
            <w:vAlign w:val="center"/>
          </w:tcPr>
          <w:p w14:paraId="3E765816" w14:textId="587A9456" w:rsidR="00CA6BA8" w:rsidRDefault="008205FF" w:rsidP="00252EC4">
            <w:pPr>
              <w:ind w:firstLine="0"/>
              <w:jc w:val="center"/>
            </w:pPr>
            <w:r>
              <w:t>Relay hoạt động, Motor hoạt động theo lệnh điều khiển</w:t>
            </w:r>
          </w:p>
        </w:tc>
      </w:tr>
      <w:tr w:rsidR="00F45D67" w14:paraId="09694185" w14:textId="77777777" w:rsidTr="00252EC4">
        <w:tc>
          <w:tcPr>
            <w:tcW w:w="1271" w:type="dxa"/>
            <w:vAlign w:val="center"/>
          </w:tcPr>
          <w:p w14:paraId="2365F7E3" w14:textId="52B65D5D" w:rsidR="00F45D67" w:rsidRDefault="00F45D67" w:rsidP="00252EC4">
            <w:pPr>
              <w:ind w:firstLine="0"/>
              <w:jc w:val="center"/>
            </w:pPr>
            <w:r>
              <w:lastRenderedPageBreak/>
              <w:t>2</w:t>
            </w:r>
          </w:p>
        </w:tc>
        <w:tc>
          <w:tcPr>
            <w:tcW w:w="2977" w:type="dxa"/>
            <w:vAlign w:val="center"/>
          </w:tcPr>
          <w:p w14:paraId="19E37890" w14:textId="3D1900A8" w:rsidR="00F45D67" w:rsidRDefault="00F45D67" w:rsidP="00252EC4">
            <w:pPr>
              <w:ind w:firstLine="0"/>
              <w:jc w:val="center"/>
            </w:pPr>
            <w:r>
              <w:t>ESP8266 không thể kế nối đươc với Wifi có Internet được phát bởi Smartphone.</w:t>
            </w:r>
          </w:p>
        </w:tc>
        <w:tc>
          <w:tcPr>
            <w:tcW w:w="2547" w:type="dxa"/>
            <w:vAlign w:val="center"/>
          </w:tcPr>
          <w:p w14:paraId="4694EF86" w14:textId="28D13DC8" w:rsidR="00F45D67" w:rsidRDefault="00F45D67" w:rsidP="00252EC4">
            <w:pPr>
              <w:ind w:firstLine="0"/>
              <w:jc w:val="center"/>
            </w:pPr>
            <w:r>
              <w:t>Nhấn nút Reset ESP8266 và kết nối lại với Wifi.</w:t>
            </w:r>
          </w:p>
        </w:tc>
        <w:tc>
          <w:tcPr>
            <w:tcW w:w="2266" w:type="dxa"/>
            <w:vAlign w:val="center"/>
          </w:tcPr>
          <w:p w14:paraId="5AB5BEE5" w14:textId="198C7827" w:rsidR="00F45D67" w:rsidRDefault="00535BAD" w:rsidP="00252EC4">
            <w:pPr>
              <w:ind w:firstLine="0"/>
              <w:jc w:val="center"/>
            </w:pPr>
            <w:r>
              <w:t>ESP8266 kết nối được với Wifi</w:t>
            </w:r>
          </w:p>
        </w:tc>
      </w:tr>
      <w:tr w:rsidR="008205FF" w14:paraId="147912DB" w14:textId="77777777" w:rsidTr="00252EC4">
        <w:tc>
          <w:tcPr>
            <w:tcW w:w="1271" w:type="dxa"/>
            <w:vAlign w:val="center"/>
          </w:tcPr>
          <w:p w14:paraId="2C649E63" w14:textId="6419F419" w:rsidR="008205FF" w:rsidRDefault="00F45D67" w:rsidP="00252EC4">
            <w:pPr>
              <w:ind w:firstLine="0"/>
              <w:jc w:val="center"/>
            </w:pPr>
            <w:r>
              <w:t>3</w:t>
            </w:r>
          </w:p>
        </w:tc>
        <w:tc>
          <w:tcPr>
            <w:tcW w:w="2977" w:type="dxa"/>
            <w:vAlign w:val="center"/>
          </w:tcPr>
          <w:p w14:paraId="2B1CF61C" w14:textId="4A5830E3" w:rsidR="008205FF" w:rsidRDefault="008205FF" w:rsidP="00252EC4">
            <w:pPr>
              <w:ind w:firstLine="0"/>
              <w:jc w:val="center"/>
            </w:pPr>
            <w:r>
              <w:t>Sử dụng bật điều khiển từ xa qua smartphone. Bật được đèn sau đó bật quạt và động cơ thì quạt và động cơ không hoạt động</w:t>
            </w:r>
          </w:p>
        </w:tc>
        <w:tc>
          <w:tcPr>
            <w:tcW w:w="2547" w:type="dxa"/>
            <w:vAlign w:val="center"/>
          </w:tcPr>
          <w:p w14:paraId="111A6837" w14:textId="40E8AB23" w:rsidR="008205FF" w:rsidRDefault="008205FF" w:rsidP="00252EC4">
            <w:pPr>
              <w:ind w:firstLine="0"/>
              <w:jc w:val="center"/>
            </w:pPr>
            <w:r>
              <w:t>Bật 3 thiết bị lần lượt cách nhau khoảng 5s đến 6s.</w:t>
            </w:r>
          </w:p>
        </w:tc>
        <w:tc>
          <w:tcPr>
            <w:tcW w:w="2266" w:type="dxa"/>
            <w:vAlign w:val="center"/>
          </w:tcPr>
          <w:p w14:paraId="3D1CC9DE" w14:textId="0CBD0622" w:rsidR="008205FF" w:rsidRDefault="008205FF" w:rsidP="00252EC4">
            <w:pPr>
              <w:ind w:firstLine="0"/>
              <w:jc w:val="center"/>
            </w:pPr>
            <w:r>
              <w:t>Mô hình đã hoạt động bật được 3 thiết bị lần lượt bằng nút nhấn từ xa</w:t>
            </w:r>
          </w:p>
        </w:tc>
      </w:tr>
      <w:tr w:rsidR="00D9654D" w14:paraId="23D08F59" w14:textId="77777777" w:rsidTr="00252EC4">
        <w:tc>
          <w:tcPr>
            <w:tcW w:w="1271" w:type="dxa"/>
            <w:vAlign w:val="center"/>
          </w:tcPr>
          <w:p w14:paraId="0FA218B1" w14:textId="1318007B" w:rsidR="00D9654D" w:rsidRDefault="00D9654D" w:rsidP="00252EC4">
            <w:pPr>
              <w:ind w:firstLine="0"/>
              <w:jc w:val="center"/>
            </w:pPr>
            <w:r>
              <w:t>4</w:t>
            </w:r>
          </w:p>
        </w:tc>
        <w:tc>
          <w:tcPr>
            <w:tcW w:w="2977" w:type="dxa"/>
            <w:vAlign w:val="center"/>
          </w:tcPr>
          <w:p w14:paraId="5899F8BE" w14:textId="445C445C" w:rsidR="00D9654D" w:rsidRDefault="00D9654D" w:rsidP="00252EC4">
            <w:pPr>
              <w:ind w:firstLine="0"/>
              <w:jc w:val="center"/>
            </w:pPr>
            <w:r>
              <w:t>Khi bật thiết bị bằng nút nhấn trên mạch của hệ thống, thiết bị hoạt động nhưng chế độ hoạt động không được đồng bộ lên App Blynk IoT</w:t>
            </w:r>
          </w:p>
        </w:tc>
        <w:tc>
          <w:tcPr>
            <w:tcW w:w="2547" w:type="dxa"/>
            <w:vAlign w:val="center"/>
          </w:tcPr>
          <w:p w14:paraId="25E884F0" w14:textId="30B0691B" w:rsidR="00D9654D" w:rsidRDefault="00E44A0E" w:rsidP="00252EC4">
            <w:pPr>
              <w:ind w:firstLine="0"/>
              <w:jc w:val="center"/>
            </w:pPr>
            <w:r>
              <w:t>Do mạng kém chưa cập nhật được trạng thái hoạt động của thiết bị. Thoát giao diện điều khiển ra màn hình chính sau đó quay lại.</w:t>
            </w:r>
          </w:p>
        </w:tc>
        <w:tc>
          <w:tcPr>
            <w:tcW w:w="2266" w:type="dxa"/>
            <w:vAlign w:val="center"/>
          </w:tcPr>
          <w:p w14:paraId="6440C4F3" w14:textId="045E8D1D" w:rsidR="00D9654D" w:rsidRDefault="00E44A0E" w:rsidP="00252EC4">
            <w:pPr>
              <w:ind w:firstLine="0"/>
              <w:jc w:val="center"/>
            </w:pPr>
            <w:r>
              <w:t>Đồng bộ được khi điều khiển bằng nút nhấn trên mạch của hệ thống, trạng thái được cập nhật lên App Blynk IoT</w:t>
            </w:r>
          </w:p>
        </w:tc>
      </w:tr>
      <w:tr w:rsidR="00BE74A1" w14:paraId="252FCDC2" w14:textId="77777777" w:rsidTr="00252EC4">
        <w:tc>
          <w:tcPr>
            <w:tcW w:w="1271" w:type="dxa"/>
            <w:vAlign w:val="center"/>
          </w:tcPr>
          <w:p w14:paraId="7F5D4CCB" w14:textId="35F54DCA" w:rsidR="00BE74A1" w:rsidRDefault="00BE74A1" w:rsidP="00252EC4">
            <w:pPr>
              <w:ind w:firstLine="0"/>
              <w:jc w:val="center"/>
            </w:pPr>
            <w:r>
              <w:t>5</w:t>
            </w:r>
          </w:p>
        </w:tc>
        <w:tc>
          <w:tcPr>
            <w:tcW w:w="2977" w:type="dxa"/>
            <w:vAlign w:val="center"/>
          </w:tcPr>
          <w:p w14:paraId="39580B19" w14:textId="47A539F8" w:rsidR="00BE74A1" w:rsidRDefault="00BE74A1" w:rsidP="00252EC4">
            <w:pPr>
              <w:ind w:firstLine="0"/>
              <w:jc w:val="center"/>
            </w:pPr>
            <w:r>
              <w:t>LCD được cấp nguồn nhưng không hiển thị các thiết bị và trạng thái của thiết bị lên màn hình</w:t>
            </w:r>
          </w:p>
        </w:tc>
        <w:tc>
          <w:tcPr>
            <w:tcW w:w="2547" w:type="dxa"/>
            <w:vAlign w:val="center"/>
          </w:tcPr>
          <w:p w14:paraId="01AE8199" w14:textId="2AA90AAF" w:rsidR="00BE74A1" w:rsidRDefault="00BE74A1" w:rsidP="00252EC4">
            <w:pPr>
              <w:ind w:firstLine="0"/>
              <w:jc w:val="center"/>
            </w:pPr>
            <w:r>
              <w:t xml:space="preserve">Các chân kết nối </w:t>
            </w:r>
            <w:r w:rsidRPr="009E4D68">
              <w:t>SCL, SDA</w:t>
            </w:r>
            <w:r>
              <w:t xml:space="preserve"> của PCF8574 I2C bị lỏng, cắm các kết nối ổn định</w:t>
            </w:r>
          </w:p>
        </w:tc>
        <w:tc>
          <w:tcPr>
            <w:tcW w:w="2266" w:type="dxa"/>
            <w:vAlign w:val="center"/>
          </w:tcPr>
          <w:p w14:paraId="1EAE70F3" w14:textId="47F71839" w:rsidR="00BE74A1" w:rsidRDefault="0040088C" w:rsidP="0075567E">
            <w:pPr>
              <w:keepNext/>
              <w:ind w:firstLine="0"/>
              <w:jc w:val="center"/>
            </w:pPr>
            <w:r>
              <w:t>LCD hiển thị tên các thiết bị và trạng thái của các thiết bị.</w:t>
            </w:r>
          </w:p>
        </w:tc>
      </w:tr>
    </w:tbl>
    <w:p w14:paraId="7F75393C" w14:textId="77777777" w:rsidR="000E0A92" w:rsidRDefault="000E0A92" w:rsidP="000E0A92">
      <w:pPr>
        <w:ind w:firstLine="0"/>
      </w:pPr>
    </w:p>
    <w:p w14:paraId="7A70BE8F" w14:textId="61162C9B" w:rsidR="000E0A92" w:rsidRDefault="000E0A92" w:rsidP="000E0A92">
      <w:r>
        <w:t>Sau khi tiến hành thực nghiệm mô hình, nhóm đã hoàn thiện sản phẩm hoạt động chính xác, đúng với yêu cầu đã đề ra điều khiển các thiết bị ổn định được bằng 4 cách: điều khiển bằng nút nhấn trên mạch, điều khiển bằng nút nhấn từ xa, điều khiển bằng cài đặt thời gian và điều khiển bằng giọng nói. Các trạng thái hoạt động được hiển thị trên LCD và Smartphone.</w:t>
      </w:r>
    </w:p>
    <w:p w14:paraId="07F892B2" w14:textId="3BB38649" w:rsidR="007E286D" w:rsidRDefault="007E286D" w:rsidP="007E286D">
      <w:pPr>
        <w:pStyle w:val="Heading2"/>
      </w:pPr>
      <w:bookmarkStart w:id="86" w:name="_Toc135682208"/>
      <w:r>
        <w:lastRenderedPageBreak/>
        <w:t>Đánh giá sản phẩm</w:t>
      </w:r>
      <w:bookmarkEnd w:id="86"/>
    </w:p>
    <w:p w14:paraId="3FAD0CED" w14:textId="4C1A405B" w:rsidR="007E286D" w:rsidRDefault="007E286D" w:rsidP="007E286D">
      <w:r>
        <w:t xml:space="preserve">Mô hình hoạt động tốt đúng, đủ yêu cầu đã đề ra. Về kỹ thuật và ứng dụng, mô hình hoạt động chính xác. </w:t>
      </w:r>
      <w:r w:rsidR="00DE5122">
        <w:t>Còn</w:t>
      </w:r>
      <w:r>
        <w:t xml:space="preserve"> một số điểm hạn chế: kết cấu mô hình và lắp đặt các thiết bị linh kiện chưa được chắc chắn, chưa tối ưu được tất cả các chức năng linh kiện…</w:t>
      </w:r>
    </w:p>
    <w:p w14:paraId="607D3D7F" w14:textId="479F3D1D" w:rsidR="007E286D" w:rsidRPr="007E286D" w:rsidRDefault="007E286D" w:rsidP="007E286D">
      <w:r>
        <w:t>Do hạn chế về mặt thời gian và kiến thức nên sản phẩm còn nhiều thiếu xót. Rất mong nhận được những góp ý của thầy cô giáo cùng các bạn sinh viên để sản phẩm ngày càng được hoàn thiện hơn.</w:t>
      </w:r>
    </w:p>
    <w:p w14:paraId="78EBE06E" w14:textId="5CB8FED9" w:rsidR="00507CA1" w:rsidRDefault="00507CA1" w:rsidP="00507CA1">
      <w:pPr>
        <w:pStyle w:val="Heading2"/>
      </w:pPr>
      <w:bookmarkStart w:id="87" w:name="_Toc135682209"/>
      <w:r>
        <w:t xml:space="preserve">Ứng dụng của </w:t>
      </w:r>
      <w:r w:rsidR="00C24928">
        <w:t>sản phẩm</w:t>
      </w:r>
      <w:bookmarkEnd w:id="87"/>
    </w:p>
    <w:p w14:paraId="211BAF00" w14:textId="1B97F0E2" w:rsidR="008D3DEC" w:rsidRDefault="008D3DEC" w:rsidP="008D3DEC">
      <w:r>
        <w:t>Sản phẩm điều khiển thiết bị điện trong nhà từ xa: Với đồ án này, người dùng có thể điều khiển thiết bị điện trong nhà từ xa thông qua smartphone hoặc máy tính bảng. Điều này giúp tiết kiệm thời gian và tiện lợi cho người dùng.</w:t>
      </w:r>
    </w:p>
    <w:p w14:paraId="4F29A0AF" w14:textId="1948D002" w:rsidR="008D3DEC" w:rsidRDefault="008D3DEC" w:rsidP="008D3DEC">
      <w:r>
        <w:t>Tạo lịch trình điều khiển: Người dùng có thể tạo lịch trình điều khiển cho các thiết bị điện trong nhà. Ví dụ như thiết lập hệ thống điều khiển đèn, quạt thông gió bật/tắt theo giờ.</w:t>
      </w:r>
    </w:p>
    <w:p w14:paraId="2233AC69" w14:textId="4025A69A" w:rsidR="00467410" w:rsidRDefault="00467410" w:rsidP="00467410">
      <w:pPr>
        <w:pStyle w:val="Heading2"/>
      </w:pPr>
      <w:bookmarkStart w:id="88" w:name="_Toc135682210"/>
      <w:r>
        <w:t>Kết luận chương 3</w:t>
      </w:r>
      <w:bookmarkEnd w:id="88"/>
    </w:p>
    <w:p w14:paraId="59E8ED16" w14:textId="5DD13462" w:rsidR="00972C2E" w:rsidRDefault="00AB2ADF" w:rsidP="00AB2ADF">
      <w:r>
        <w:t>Trong chương 3, đã trình bày về mô hình thực nghiệm và những cách khắc phục với một số vấn đề gặp phải trong quá trình thực nghiệm, đánh giá tổng quan về mô hình sản phẩm</w:t>
      </w:r>
      <w:r w:rsidR="00816BF6">
        <w:t xml:space="preserve"> và đ</w:t>
      </w:r>
      <w:r>
        <w:t xml:space="preserve">ưa ra ứng dụng của sản phẩm. </w:t>
      </w:r>
      <w:r w:rsidR="00972C2E">
        <w:t>Các yếu tố được đề cập ở trên phản ánh sự tiện ích và cần thiết của hệ thống điều khiển thiết bị điện đối với một ngôi nhà thông minh.</w:t>
      </w:r>
    </w:p>
    <w:p w14:paraId="590F8A68" w14:textId="41078E3F" w:rsidR="00AB2ADF" w:rsidRDefault="00AB2ADF" w:rsidP="00AB2ADF">
      <w:r>
        <w:t>Về cơ bản, hệ thống được đưa vào chạy thực tế, hoạt động tương đối ổn định, đúng như mục tiêu đã đặt ra trước đó.</w:t>
      </w:r>
      <w:r w:rsidRPr="00B9041F">
        <w:t xml:space="preserve"> Hệ thống được thiết kế đơn giản, dễ dàng sử dụng. </w:t>
      </w:r>
    </w:p>
    <w:p w14:paraId="537F6341" w14:textId="77777777" w:rsidR="00AB2ADF" w:rsidRPr="00AB2ADF" w:rsidRDefault="00AB2ADF" w:rsidP="00AB2ADF"/>
    <w:p w14:paraId="07B663C8" w14:textId="52FA3359" w:rsidR="00730A12" w:rsidRPr="003815DB" w:rsidRDefault="00730A12" w:rsidP="003815DB">
      <w:pPr>
        <w:ind w:firstLine="0"/>
        <w:rPr>
          <w:rFonts w:eastAsiaTheme="majorEastAsia" w:cstheme="majorBidi"/>
          <w:b/>
          <w:sz w:val="30"/>
          <w:szCs w:val="32"/>
        </w:rPr>
      </w:pPr>
      <w:r>
        <w:br w:type="page"/>
      </w:r>
    </w:p>
    <w:p w14:paraId="24B0FDAB" w14:textId="04048AF1" w:rsidR="008A5F55" w:rsidRDefault="003815DB" w:rsidP="003815DB">
      <w:pPr>
        <w:pStyle w:val="Heading1"/>
        <w:numPr>
          <w:ilvl w:val="0"/>
          <w:numId w:val="0"/>
        </w:numPr>
      </w:pPr>
      <w:bookmarkStart w:id="89" w:name="_Toc132747183"/>
      <w:bookmarkStart w:id="90" w:name="_Toc135682211"/>
      <w:r>
        <w:lastRenderedPageBreak/>
        <w:t>KẾT LUẬN</w:t>
      </w:r>
      <w:bookmarkEnd w:id="89"/>
      <w:bookmarkEnd w:id="90"/>
    </w:p>
    <w:p w14:paraId="513F092C" w14:textId="77777777" w:rsidR="00467410" w:rsidRDefault="00467410" w:rsidP="00790016">
      <w:pPr>
        <w:pStyle w:val="ListParagraph"/>
        <w:ind w:left="360" w:firstLine="0"/>
        <w:rPr>
          <w:b/>
          <w:bCs/>
        </w:rPr>
      </w:pPr>
      <w:r w:rsidRPr="00467410">
        <w:rPr>
          <w:b/>
          <w:bCs/>
        </w:rPr>
        <w:t>Kết luận</w:t>
      </w:r>
    </w:p>
    <w:p w14:paraId="735474B0" w14:textId="17371876" w:rsidR="00A77153" w:rsidRDefault="00AB27B9" w:rsidP="00A77153">
      <w:pPr>
        <w:rPr>
          <w:rFonts w:eastAsia="Calibri"/>
          <w:szCs w:val="28"/>
        </w:rPr>
      </w:pPr>
      <w:r>
        <w:t xml:space="preserve">Sau 9 tuần nỗ lực, nhóm đã hoàn thành đồ án với đề tài </w:t>
      </w:r>
      <w:r w:rsidRPr="00735FDE">
        <w:rPr>
          <w:b/>
          <w:bCs/>
        </w:rPr>
        <w:t>“Nghiên cứu, thiết kế mô hình điều khiển thiết bị điện trong nhà sử dụng STM32”</w:t>
      </w:r>
      <w:r>
        <w:t xml:space="preserve">, đúng với thời gian và yêu cầu đã được quy định. </w:t>
      </w:r>
      <w:r w:rsidR="00A77153">
        <w:rPr>
          <w:rFonts w:eastAsia="Calibri"/>
          <w:szCs w:val="28"/>
        </w:rPr>
        <w:t xml:space="preserve">Thông qua đề tài lần này nhóm đã học được rất nhiều kiến thức bổ ích, cũng rút ra được rất nhiều kinh nghiệm có giá trị qua việc tìm hiểu một số tài liệu sẵn có, tài liệu trên mạng internet và sự hướng dẫn chỉ bảo của giáo viên hướng dẫn nên </w:t>
      </w:r>
      <w:r w:rsidR="00421DF9">
        <w:rPr>
          <w:rFonts w:eastAsia="Calibri"/>
          <w:szCs w:val="28"/>
        </w:rPr>
        <w:t>nhóm</w:t>
      </w:r>
      <w:r w:rsidR="00A77153">
        <w:rPr>
          <w:rFonts w:eastAsia="Calibri"/>
          <w:szCs w:val="28"/>
        </w:rPr>
        <w:t xml:space="preserve"> đã thu được một số kết quả nhất định: </w:t>
      </w:r>
      <w:r w:rsidR="00A77153" w:rsidRPr="009218CE">
        <w:rPr>
          <w:rFonts w:eastAsia="Calibri"/>
          <w:szCs w:val="28"/>
        </w:rPr>
        <w:t>Củng cố được các kiến thức, áp dụng vào việc thiết kế hệ thống. Sử dụng thành thạo các phần mềm hỗ trợ trong việc hoàn thành đề tài như: Altium</w:t>
      </w:r>
      <w:r w:rsidR="00855B9E">
        <w:rPr>
          <w:rFonts w:eastAsia="Calibri"/>
          <w:szCs w:val="28"/>
        </w:rPr>
        <w:t xml:space="preserve"> Designer</w:t>
      </w:r>
      <w:r w:rsidR="00A77153" w:rsidRPr="009218CE">
        <w:rPr>
          <w:rFonts w:eastAsia="Calibri"/>
          <w:szCs w:val="28"/>
        </w:rPr>
        <w:t xml:space="preserve">, </w:t>
      </w:r>
      <w:r w:rsidR="0091308F">
        <w:rPr>
          <w:rFonts w:eastAsia="Calibri"/>
          <w:szCs w:val="28"/>
        </w:rPr>
        <w:t>Arduino</w:t>
      </w:r>
      <w:r w:rsidR="00A77153" w:rsidRPr="009218CE">
        <w:rPr>
          <w:rFonts w:eastAsia="Calibri"/>
          <w:szCs w:val="28"/>
        </w:rPr>
        <w:t xml:space="preserve">, </w:t>
      </w:r>
      <w:r w:rsidR="0091308F">
        <w:rPr>
          <w:rFonts w:eastAsia="Calibri"/>
          <w:szCs w:val="28"/>
        </w:rPr>
        <w:t>STM32Cube</w:t>
      </w:r>
      <w:r w:rsidR="00A77153" w:rsidRPr="009218CE">
        <w:rPr>
          <w:rFonts w:eastAsia="Calibri"/>
          <w:szCs w:val="28"/>
        </w:rPr>
        <w:t xml:space="preserve">, …Nghiên cứu và tìm hiểu tổng quan về vi điều khiển </w:t>
      </w:r>
      <w:r w:rsidR="0091308F">
        <w:rPr>
          <w:rFonts w:eastAsia="Calibri"/>
          <w:szCs w:val="28"/>
        </w:rPr>
        <w:t>STM32F106C8T6</w:t>
      </w:r>
      <w:r w:rsidR="00A77153" w:rsidRPr="009218CE">
        <w:rPr>
          <w:rFonts w:eastAsia="Calibri"/>
          <w:szCs w:val="28"/>
        </w:rPr>
        <w:t xml:space="preserve">, ngoại vi và lập trình </w:t>
      </w:r>
      <w:r w:rsidR="0091308F">
        <w:rPr>
          <w:rFonts w:eastAsia="Calibri"/>
          <w:szCs w:val="28"/>
        </w:rPr>
        <w:t>STM</w:t>
      </w:r>
      <w:r w:rsidR="00A77153">
        <w:rPr>
          <w:rFonts w:eastAsia="Calibri"/>
          <w:szCs w:val="28"/>
        </w:rPr>
        <w:t xml:space="preserve">. </w:t>
      </w:r>
      <w:r w:rsidR="00A77153" w:rsidRPr="00451680">
        <w:rPr>
          <w:rFonts w:eastAsia="Calibri"/>
          <w:szCs w:val="28"/>
        </w:rPr>
        <w:t xml:space="preserve">Hiểu được quy trình và nguyên lý hoạt động của </w:t>
      </w:r>
      <w:r w:rsidR="0091308F">
        <w:rPr>
          <w:rFonts w:eastAsia="Calibri"/>
          <w:szCs w:val="28"/>
        </w:rPr>
        <w:t>hệ thống điều khiển thiết bị điện trong nhà</w:t>
      </w:r>
      <w:r w:rsidR="00A77153">
        <w:rPr>
          <w:rFonts w:eastAsia="Calibri"/>
          <w:szCs w:val="28"/>
        </w:rPr>
        <w:t>.</w:t>
      </w:r>
    </w:p>
    <w:p w14:paraId="0E76A5B4" w14:textId="7B00F9E1" w:rsidR="00F86C8C" w:rsidRPr="002E32EF" w:rsidRDefault="00F86C8C" w:rsidP="00F86C8C">
      <w:pPr>
        <w:ind w:firstLine="360"/>
        <w:rPr>
          <w:rFonts w:eastAsia="Calibri"/>
          <w:szCs w:val="28"/>
        </w:rPr>
      </w:pPr>
      <w:r w:rsidRPr="00E54BBB">
        <w:rPr>
          <w:rFonts w:eastAsia="Calibri"/>
          <w:szCs w:val="28"/>
        </w:rPr>
        <w:t>Tron</w:t>
      </w:r>
      <w:r>
        <w:rPr>
          <w:rFonts w:eastAsia="Calibri"/>
          <w:szCs w:val="28"/>
        </w:rPr>
        <w:t xml:space="preserve">g quá trình thực hiện đề tài, từ những mục tiêu ban đầu cũng như từng bước hoàn thiện mô hình hệ thống. Nhóm có một số nhận xét về ưu điểm sau đây: </w:t>
      </w:r>
      <w:r w:rsidRPr="00451680">
        <w:rPr>
          <w:szCs w:val="28"/>
        </w:rPr>
        <w:t>Về phần cứng</w:t>
      </w:r>
      <w:r>
        <w:rPr>
          <w:szCs w:val="28"/>
        </w:rPr>
        <w:t xml:space="preserve"> nhóm đã t</w:t>
      </w:r>
      <w:r w:rsidRPr="00E57D27">
        <w:rPr>
          <w:szCs w:val="28"/>
        </w:rPr>
        <w:t>hiết kế và thi công hoàn chỉnh mạch</w:t>
      </w:r>
      <w:r>
        <w:rPr>
          <w:szCs w:val="28"/>
        </w:rPr>
        <w:t>, h</w:t>
      </w:r>
      <w:r w:rsidRPr="00E57D27">
        <w:rPr>
          <w:szCs w:val="28"/>
        </w:rPr>
        <w:t>ệ thống được đưa vào chạy thực tế, hoạt động tương đối ổn định</w:t>
      </w:r>
      <w:r>
        <w:rPr>
          <w:szCs w:val="28"/>
        </w:rPr>
        <w:t>, thiết kế đơn giản, dễ dàng sử dụng</w:t>
      </w:r>
      <w:r>
        <w:rPr>
          <w:rFonts w:eastAsia="Calibri"/>
          <w:szCs w:val="28"/>
        </w:rPr>
        <w:t xml:space="preserve">. </w:t>
      </w:r>
      <w:r w:rsidRPr="00743065">
        <w:rPr>
          <w:szCs w:val="28"/>
        </w:rPr>
        <w:t>Về phần mềm:</w:t>
      </w:r>
      <w:r>
        <w:rPr>
          <w:szCs w:val="28"/>
        </w:rPr>
        <w:t xml:space="preserve"> </w:t>
      </w:r>
      <w:r w:rsidRPr="003D4267">
        <w:rPr>
          <w:szCs w:val="28"/>
        </w:rPr>
        <w:t>Thiết kế, xây dựng được lưu đồ thuật toán điều khiển</w:t>
      </w:r>
      <w:r>
        <w:rPr>
          <w:szCs w:val="28"/>
        </w:rPr>
        <w:t>, v</w:t>
      </w:r>
      <w:r w:rsidRPr="003D4267">
        <w:rPr>
          <w:szCs w:val="28"/>
        </w:rPr>
        <w:t>iết chương trình hoàn chỉnh cho mạch hoạt động theo yêu cầu</w:t>
      </w:r>
      <w:r>
        <w:rPr>
          <w:szCs w:val="28"/>
        </w:rPr>
        <w:t xml:space="preserve"> đặt ra.</w:t>
      </w:r>
    </w:p>
    <w:p w14:paraId="19C750E2" w14:textId="17729E2C" w:rsidR="00F86C8C" w:rsidRPr="00451680" w:rsidRDefault="00F86C8C" w:rsidP="00F86C8C">
      <w:pPr>
        <w:ind w:firstLine="360"/>
        <w:rPr>
          <w:rFonts w:eastAsia="Calibri"/>
          <w:szCs w:val="28"/>
        </w:rPr>
      </w:pPr>
      <w:r>
        <w:rPr>
          <w:rFonts w:eastAsia="Calibri"/>
          <w:szCs w:val="28"/>
        </w:rPr>
        <w:t xml:space="preserve">Tuy nhiên, bên cạnh những ưu điểm thì vẫn còn tồn tại một số nhược điểm cần khắc phục như: </w:t>
      </w:r>
      <w:r w:rsidRPr="00741476">
        <w:rPr>
          <w:szCs w:val="28"/>
        </w:rPr>
        <w:t>Tính thẩm mĩ chưa cao</w:t>
      </w:r>
      <w:r>
        <w:rPr>
          <w:szCs w:val="28"/>
        </w:rPr>
        <w:t>, í</w:t>
      </w:r>
      <w:r w:rsidRPr="008721A9">
        <w:rPr>
          <w:szCs w:val="28"/>
        </w:rPr>
        <w:t>t chức năng sử dụng</w:t>
      </w:r>
      <w:r>
        <w:rPr>
          <w:szCs w:val="28"/>
        </w:rPr>
        <w:t>, chưa tối ưu được nguồn điện cho hệ thống, chưa đưa được nhiều các thiết bị điện vào đề tài.</w:t>
      </w:r>
    </w:p>
    <w:p w14:paraId="69D45D8A" w14:textId="2EBBCE4E" w:rsidR="00AD2B2D" w:rsidRPr="00AD2B2D" w:rsidRDefault="00285814" w:rsidP="00AD2B2D">
      <w:pPr>
        <w:rPr>
          <w:b/>
          <w:bCs/>
        </w:rPr>
      </w:pPr>
      <w:r>
        <w:rPr>
          <w:b/>
          <w:bCs/>
        </w:rPr>
        <w:t>Hướng phát triển</w:t>
      </w:r>
    </w:p>
    <w:p w14:paraId="131562F5" w14:textId="77777777" w:rsidR="00AD2B2D" w:rsidRPr="00AD2B2D" w:rsidRDefault="00AD2B2D" w:rsidP="00AD2B2D">
      <w:r w:rsidRPr="00AD2B2D">
        <w:t>Phát triển tính năng AI: Các hệ thống điều khiển thiết bị điện thông minh có thể được cải tiến bằng việc tích hợp tính năng trí tuệ nhân tạo (AI). Tính năng này sẽ giúp hệ thống tự động học hỏi và cải thiện khả năng dự đoán, giúp người dùng tiết kiệm thời gian và nâng cao hiệu quả sử dụng.</w:t>
      </w:r>
    </w:p>
    <w:p w14:paraId="37233B23" w14:textId="50FBCE67" w:rsidR="00AD2B2D" w:rsidRPr="00AD2B2D" w:rsidRDefault="00AD2B2D" w:rsidP="00AD2B2D">
      <w:r w:rsidRPr="00AD2B2D">
        <w:lastRenderedPageBreak/>
        <w:t>Mở rộng ứng dụng cho các thiết bị khác: Ngoài điều khiển các thiết bị điện trong nhà, đề tài này có thể được mở rộng để điều khiển các thiết bị khác như thiết bị âm thanh, thiết bị giải trí, thiết bị y tế, và các thiết bị khác trong nhà.</w:t>
      </w:r>
    </w:p>
    <w:p w14:paraId="72B9818A" w14:textId="7421D52B" w:rsidR="00AD2B2D" w:rsidRPr="00AD2B2D" w:rsidRDefault="00AD2B2D" w:rsidP="00AD2B2D">
      <w:r w:rsidRPr="00AD2B2D">
        <w:t>Tối ưu hóa hiệu suất tiêu thụ năng lượng: Để giúp người dùng tiết kiệm chi phí và bảo vệ môi trường, hệ thống điều khiển thiết bị điện thông minh có thể được cải tiến bằng cách tối ưu hóa hiệu suất tiêu thụ năng lượng. Các tính năng tiết kiệm năng lượng có thể được tích hợp để giảm thiểu lượng điện tiêu thụ, đồng thời cải thiện hiệu quả sử dụng thiết bị.</w:t>
      </w:r>
    </w:p>
    <w:p w14:paraId="3B8365C8" w14:textId="30F2F806" w:rsidR="00AD2B2D" w:rsidRPr="00AD2B2D" w:rsidRDefault="00AD2B2D" w:rsidP="00AD2B2D">
      <w:r w:rsidRPr="00AD2B2D">
        <w:t>Tích hợp hệ thống an ninh: Để nâng cao tính an toàn cho người dùng, h</w:t>
      </w:r>
      <w:r>
        <w:t>ệ</w:t>
      </w:r>
      <w:r w:rsidRPr="00AD2B2D">
        <w:t xml:space="preserve"> thống điều khiển thiết bị điện thông minh có thể được tích hợp với hệ thống an ninh trong nhà. Điều này sẽ giúp người dùng dễ dàng quản lý mọi hoạt động trong nhà của mình.</w:t>
      </w:r>
    </w:p>
    <w:p w14:paraId="4C67C74E" w14:textId="3AE4861E" w:rsidR="00AD2B2D" w:rsidRPr="00467410" w:rsidRDefault="00AD2B2D" w:rsidP="00AD2B2D">
      <w:r w:rsidRPr="00AD2B2D">
        <w:t>Cải tiến giao diện người dùng: Để giúp người dùng sử dụng hệ thống điều khiển thiết bị điện thông minh dễ dàng hơn, giao diện người dùng có thể được cải tiến để tăng tính thẩm mỹ và dễ sử dụng hơn.</w:t>
      </w:r>
    </w:p>
    <w:p w14:paraId="0630EAB7" w14:textId="74BFAE76" w:rsidR="008D1E88" w:rsidRDefault="008D1E88" w:rsidP="003815DB">
      <w:pPr>
        <w:ind w:firstLine="0"/>
      </w:pPr>
    </w:p>
    <w:p w14:paraId="6CDE4769" w14:textId="44C831B9" w:rsidR="00234089" w:rsidRPr="002B760D" w:rsidRDefault="003815DB" w:rsidP="002B760D">
      <w:pPr>
        <w:spacing w:after="160" w:line="259" w:lineRule="auto"/>
        <w:ind w:firstLine="0"/>
        <w:jc w:val="left"/>
        <w:rPr>
          <w:rFonts w:eastAsiaTheme="majorEastAsia" w:cstheme="majorBidi"/>
          <w:b/>
          <w:sz w:val="30"/>
          <w:szCs w:val="32"/>
        </w:rPr>
      </w:pPr>
      <w:r>
        <w:br w:type="page"/>
      </w:r>
    </w:p>
    <w:bookmarkStart w:id="91" w:name="_Toc135682212" w:displacedByCustomXml="next"/>
    <w:sdt>
      <w:sdtPr>
        <w:rPr>
          <w:rFonts w:eastAsiaTheme="minorHAnsi" w:cstheme="minorBidi"/>
          <w:b w:val="0"/>
          <w:sz w:val="28"/>
          <w:szCs w:val="22"/>
        </w:rPr>
        <w:id w:val="2047642503"/>
        <w:docPartObj>
          <w:docPartGallery w:val="Bibliographies"/>
          <w:docPartUnique/>
        </w:docPartObj>
      </w:sdtPr>
      <w:sdtEndPr/>
      <w:sdtContent>
        <w:p w14:paraId="62E3522B" w14:textId="19D03B63" w:rsidR="00DC6820" w:rsidRDefault="002B760D" w:rsidP="002B760D">
          <w:pPr>
            <w:pStyle w:val="Heading1"/>
            <w:numPr>
              <w:ilvl w:val="0"/>
              <w:numId w:val="0"/>
            </w:numPr>
          </w:pPr>
          <w:r>
            <w:t>TÀI LIỆU THAM KHẢ0</w:t>
          </w:r>
          <w:bookmarkEnd w:id="91"/>
        </w:p>
        <w:sdt>
          <w:sdtPr>
            <w:id w:val="-153764223"/>
            <w:bibliography/>
          </w:sdtPr>
          <w:sdtEndPr/>
          <w:sdtContent>
            <w:p w14:paraId="05019C4C" w14:textId="77777777" w:rsidR="00DC6820" w:rsidRDefault="00DC6820" w:rsidP="002B760D">
              <w:pPr>
                <w:ind w:firstLine="0"/>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109"/>
                <w:gridCol w:w="7962"/>
              </w:tblGrid>
              <w:tr w:rsidR="00DC6820" w14:paraId="1651498D" w14:textId="77777777" w:rsidTr="00102E28">
                <w:trPr>
                  <w:divId w:val="2056730840"/>
                  <w:tblCellSpacing w:w="15" w:type="dxa"/>
                </w:trPr>
                <w:tc>
                  <w:tcPr>
                    <w:tcW w:w="586" w:type="pct"/>
                    <w:hideMark/>
                  </w:tcPr>
                  <w:p w14:paraId="5DE96A47" w14:textId="496A1056" w:rsidR="00DC6820" w:rsidRDefault="00DC6820">
                    <w:pPr>
                      <w:pStyle w:val="Bibliography"/>
                      <w:rPr>
                        <w:noProof/>
                        <w:sz w:val="24"/>
                        <w:szCs w:val="24"/>
                      </w:rPr>
                    </w:pPr>
                    <w:r>
                      <w:rPr>
                        <w:noProof/>
                      </w:rPr>
                      <w:t xml:space="preserve">[1] </w:t>
                    </w:r>
                  </w:p>
                </w:tc>
                <w:tc>
                  <w:tcPr>
                    <w:tcW w:w="0" w:type="auto"/>
                    <w:hideMark/>
                  </w:tcPr>
                  <w:p w14:paraId="5E9F0A0C" w14:textId="2B4CAEB9" w:rsidR="00DC6820" w:rsidRDefault="002B760D" w:rsidP="00B67F29">
                    <w:pPr>
                      <w:pStyle w:val="Bibliography"/>
                      <w:ind w:firstLine="0"/>
                      <w:rPr>
                        <w:noProof/>
                      </w:rPr>
                    </w:pPr>
                    <w:r>
                      <w:rPr>
                        <w:noProof/>
                      </w:rPr>
                      <w:t>N</w:t>
                    </w:r>
                    <w:r w:rsidR="00B67F29">
                      <w:rPr>
                        <w:noProof/>
                      </w:rPr>
                      <w:t>guyễn Thanh Hải,</w:t>
                    </w:r>
                    <w:r>
                      <w:rPr>
                        <w:noProof/>
                      </w:rPr>
                      <w:t xml:space="preserve"> Phạm Văn Hà</w:t>
                    </w:r>
                    <w:r w:rsidR="00B67F29">
                      <w:rPr>
                        <w:noProof/>
                      </w:rPr>
                      <w:t xml:space="preserve"> (2019)</w:t>
                    </w:r>
                    <w:r>
                      <w:rPr>
                        <w:noProof/>
                      </w:rPr>
                      <w:t xml:space="preserve">, </w:t>
                    </w:r>
                    <w:r w:rsidRPr="00B67F29">
                      <w:rPr>
                        <w:i/>
                        <w:iCs/>
                        <w:noProof/>
                      </w:rPr>
                      <w:t>Giáo trình cơ sở lập trình nhúng</w:t>
                    </w:r>
                    <w:r>
                      <w:rPr>
                        <w:noProof/>
                      </w:rPr>
                      <w:t>, Trường Đại học Công nghiệp Hà Nội.</w:t>
                    </w:r>
                  </w:p>
                </w:tc>
              </w:tr>
              <w:tr w:rsidR="00DC6820" w14:paraId="6792203E" w14:textId="77777777" w:rsidTr="00102E28">
                <w:trPr>
                  <w:divId w:val="2056730840"/>
                  <w:tblCellSpacing w:w="15" w:type="dxa"/>
                </w:trPr>
                <w:tc>
                  <w:tcPr>
                    <w:tcW w:w="586" w:type="pct"/>
                    <w:hideMark/>
                  </w:tcPr>
                  <w:p w14:paraId="477F5BDF" w14:textId="77777777" w:rsidR="00DC6820" w:rsidRDefault="00DC6820">
                    <w:pPr>
                      <w:pStyle w:val="Bibliography"/>
                      <w:rPr>
                        <w:noProof/>
                      </w:rPr>
                    </w:pPr>
                    <w:r>
                      <w:rPr>
                        <w:noProof/>
                      </w:rPr>
                      <w:t xml:space="preserve">[2] </w:t>
                    </w:r>
                  </w:p>
                </w:tc>
                <w:tc>
                  <w:tcPr>
                    <w:tcW w:w="0" w:type="auto"/>
                    <w:hideMark/>
                  </w:tcPr>
                  <w:p w14:paraId="7BF455F2" w14:textId="3F0B246F" w:rsidR="00DC6820" w:rsidRDefault="00AE072C" w:rsidP="00B67F29">
                    <w:pPr>
                      <w:pStyle w:val="Bibliography"/>
                      <w:ind w:firstLine="0"/>
                      <w:rPr>
                        <w:noProof/>
                      </w:rPr>
                    </w:pPr>
                    <w:r>
                      <w:rPr>
                        <w:noProof/>
                      </w:rPr>
                      <w:t>W</w:t>
                    </w:r>
                    <w:r w:rsidR="00B67F29">
                      <w:rPr>
                        <w:noProof/>
                      </w:rPr>
                      <w:t>arren</w:t>
                    </w:r>
                    <w:r>
                      <w:rPr>
                        <w:noProof/>
                      </w:rPr>
                      <w:t xml:space="preserve"> Gay</w:t>
                    </w:r>
                    <w:r w:rsidR="00B67F29">
                      <w:rPr>
                        <w:noProof/>
                      </w:rPr>
                      <w:t xml:space="preserve"> (2018)</w:t>
                    </w:r>
                    <w:r>
                      <w:rPr>
                        <w:noProof/>
                      </w:rPr>
                      <w:t xml:space="preserve">, </w:t>
                    </w:r>
                    <w:r w:rsidRPr="00B67F29">
                      <w:rPr>
                        <w:i/>
                        <w:iCs/>
                        <w:noProof/>
                      </w:rPr>
                      <w:t>Beginning STM32: Developing with FreeRTOS,</w:t>
                    </w:r>
                    <w:r w:rsidR="00B67F29" w:rsidRPr="00B67F29">
                      <w:rPr>
                        <w:i/>
                        <w:iCs/>
                        <w:noProof/>
                      </w:rPr>
                      <w:t xml:space="preserve"> libopencm3 and GCC 1st ed</w:t>
                    </w:r>
                    <w:r w:rsidR="00B67F29">
                      <w:rPr>
                        <w:noProof/>
                      </w:rPr>
                      <w:t>,</w:t>
                    </w:r>
                    <w:r w:rsidR="00B67F29" w:rsidRPr="00B67F29">
                      <w:rPr>
                        <w:noProof/>
                      </w:rPr>
                      <w:t xml:space="preserve"> Edition</w:t>
                    </w:r>
                    <w:r>
                      <w:rPr>
                        <w:noProof/>
                      </w:rPr>
                      <w:t xml:space="preserve"> NXB Apress.</w:t>
                    </w:r>
                  </w:p>
                </w:tc>
              </w:tr>
              <w:tr w:rsidR="00DC6820" w14:paraId="0EEDDBF1" w14:textId="77777777" w:rsidTr="00102E28">
                <w:trPr>
                  <w:divId w:val="2056730840"/>
                  <w:tblCellSpacing w:w="15" w:type="dxa"/>
                </w:trPr>
                <w:tc>
                  <w:tcPr>
                    <w:tcW w:w="586" w:type="pct"/>
                    <w:hideMark/>
                  </w:tcPr>
                  <w:p w14:paraId="6BEBEA20" w14:textId="77777777" w:rsidR="00DC6820" w:rsidRDefault="00DC6820">
                    <w:pPr>
                      <w:pStyle w:val="Bibliography"/>
                      <w:rPr>
                        <w:noProof/>
                      </w:rPr>
                    </w:pPr>
                    <w:r>
                      <w:rPr>
                        <w:noProof/>
                      </w:rPr>
                      <w:t xml:space="preserve">[3] </w:t>
                    </w:r>
                  </w:p>
                </w:tc>
                <w:tc>
                  <w:tcPr>
                    <w:tcW w:w="0" w:type="auto"/>
                    <w:hideMark/>
                  </w:tcPr>
                  <w:p w14:paraId="5481B447" w14:textId="20767A2A" w:rsidR="00DC6820" w:rsidRDefault="00A632AF" w:rsidP="00A632AF">
                    <w:pPr>
                      <w:pStyle w:val="Bibliography"/>
                      <w:ind w:firstLine="0"/>
                      <w:rPr>
                        <w:noProof/>
                      </w:rPr>
                    </w:pPr>
                    <w:r>
                      <w:rPr>
                        <w:noProof/>
                      </w:rPr>
                      <w:t xml:space="preserve">DienMayXanh (2020), </w:t>
                    </w:r>
                    <w:r w:rsidRPr="000E27A1">
                      <w:rPr>
                        <w:i/>
                        <w:iCs/>
                        <w:noProof/>
                      </w:rPr>
                      <w:t>Wifi là gì? Có những chuẩn Wifi nào</w:t>
                    </w:r>
                    <w:r w:rsidR="000E27A1" w:rsidRPr="000E27A1">
                      <w:rPr>
                        <w:i/>
                        <w:iCs/>
                        <w:noProof/>
                      </w:rPr>
                      <w:t>?,</w:t>
                    </w:r>
                    <w:r w:rsidR="000E27A1">
                      <w:rPr>
                        <w:noProof/>
                      </w:rPr>
                      <w:t xml:space="preserve"> từ </w:t>
                    </w:r>
                    <w:r w:rsidR="00DC6820">
                      <w:rPr>
                        <w:noProof/>
                      </w:rPr>
                      <w:t>https://www.dienmayxanh.com/kinh-nghiem-hay/wifi-la-gi-596329#.</w:t>
                    </w:r>
                    <w:r w:rsidR="000E27A1">
                      <w:rPr>
                        <w:noProof/>
                      </w:rPr>
                      <w:t>, truy cập ngày</w:t>
                    </w:r>
                    <w:r w:rsidR="00932E91">
                      <w:rPr>
                        <w:noProof/>
                      </w:rPr>
                      <w:t xml:space="preserve"> 08/05/2023</w:t>
                    </w:r>
                  </w:p>
                </w:tc>
              </w:tr>
              <w:tr w:rsidR="00DC6820" w14:paraId="0EF7645B" w14:textId="77777777" w:rsidTr="00102E28">
                <w:trPr>
                  <w:divId w:val="2056730840"/>
                  <w:tblCellSpacing w:w="15" w:type="dxa"/>
                </w:trPr>
                <w:tc>
                  <w:tcPr>
                    <w:tcW w:w="586" w:type="pct"/>
                    <w:hideMark/>
                  </w:tcPr>
                  <w:p w14:paraId="561B5F5A" w14:textId="77777777" w:rsidR="00DC6820" w:rsidRDefault="00DC6820">
                    <w:pPr>
                      <w:pStyle w:val="Bibliography"/>
                      <w:rPr>
                        <w:noProof/>
                      </w:rPr>
                    </w:pPr>
                    <w:r>
                      <w:rPr>
                        <w:noProof/>
                      </w:rPr>
                      <w:t xml:space="preserve">[4] </w:t>
                    </w:r>
                  </w:p>
                </w:tc>
                <w:tc>
                  <w:tcPr>
                    <w:tcW w:w="0" w:type="auto"/>
                    <w:hideMark/>
                  </w:tcPr>
                  <w:p w14:paraId="7325DF60" w14:textId="45430E37" w:rsidR="00DC6820" w:rsidRDefault="00B50A3F" w:rsidP="00B50A3F">
                    <w:pPr>
                      <w:pStyle w:val="Bibliography"/>
                      <w:ind w:firstLine="0"/>
                      <w:rPr>
                        <w:noProof/>
                      </w:rPr>
                    </w:pPr>
                    <w:r>
                      <w:rPr>
                        <w:noProof/>
                      </w:rPr>
                      <w:t xml:space="preserve">RangDong (2019), </w:t>
                    </w:r>
                    <w:r w:rsidRPr="00B50A3F">
                      <w:rPr>
                        <w:i/>
                        <w:iCs/>
                        <w:noProof/>
                      </w:rPr>
                      <w:t>Hệ thống thiết bị thông minh cơ bản trong mô hình nhà thông minh hiện nay</w:t>
                    </w:r>
                    <w:r>
                      <w:rPr>
                        <w:noProof/>
                      </w:rPr>
                      <w:t xml:space="preserve">, </w:t>
                    </w:r>
                    <w:r w:rsidRPr="00B50A3F">
                      <w:rPr>
                        <w:noProof/>
                      </w:rPr>
                      <w:t>Công Ty Cổ Phần Bóng Đèn Phích Nước Rạng Đông</w:t>
                    </w:r>
                    <w:r>
                      <w:rPr>
                        <w:noProof/>
                      </w:rPr>
                      <w:t>, từ</w:t>
                    </w:r>
                    <w:r w:rsidRPr="00B50A3F">
                      <w:rPr>
                        <w:noProof/>
                      </w:rPr>
                      <w:t xml:space="preserve"> </w:t>
                    </w:r>
                    <w:r w:rsidR="00DC6820">
                      <w:rPr>
                        <w:noProof/>
                      </w:rPr>
                      <w:t>https://rangdong.com.vn/6-he-thong-thiet-bi-thong-minh-co-ban-trong-mo-hinh-nha-thong-minh-hien-nay-n865.html</w:t>
                    </w:r>
                    <w:r>
                      <w:rPr>
                        <w:noProof/>
                      </w:rPr>
                      <w:t>, truy cập ngày</w:t>
                    </w:r>
                    <w:r w:rsidR="00932E91">
                      <w:rPr>
                        <w:noProof/>
                      </w:rPr>
                      <w:t xml:space="preserve"> 08/05/2023</w:t>
                    </w:r>
                  </w:p>
                </w:tc>
              </w:tr>
              <w:tr w:rsidR="00DC6820" w14:paraId="2F62A554" w14:textId="77777777" w:rsidTr="00102E28">
                <w:trPr>
                  <w:divId w:val="2056730840"/>
                  <w:tblCellSpacing w:w="15" w:type="dxa"/>
                </w:trPr>
                <w:tc>
                  <w:tcPr>
                    <w:tcW w:w="586" w:type="pct"/>
                    <w:hideMark/>
                  </w:tcPr>
                  <w:p w14:paraId="43D1C1E9" w14:textId="77777777" w:rsidR="00DC6820" w:rsidRDefault="00DC6820">
                    <w:pPr>
                      <w:pStyle w:val="Bibliography"/>
                      <w:rPr>
                        <w:noProof/>
                      </w:rPr>
                    </w:pPr>
                    <w:r>
                      <w:rPr>
                        <w:noProof/>
                      </w:rPr>
                      <w:t xml:space="preserve">[5] </w:t>
                    </w:r>
                  </w:p>
                </w:tc>
                <w:tc>
                  <w:tcPr>
                    <w:tcW w:w="0" w:type="auto"/>
                    <w:hideMark/>
                  </w:tcPr>
                  <w:p w14:paraId="6108F317" w14:textId="15454FD0" w:rsidR="00DC6820" w:rsidRDefault="000E27A1" w:rsidP="000E27A1">
                    <w:pPr>
                      <w:pStyle w:val="Bibliography"/>
                      <w:ind w:firstLine="0"/>
                      <w:rPr>
                        <w:noProof/>
                      </w:rPr>
                    </w:pPr>
                    <w:r>
                      <w:rPr>
                        <w:noProof/>
                      </w:rPr>
                      <w:t xml:space="preserve">Đức Huy (2018), </w:t>
                    </w:r>
                    <w:r w:rsidRPr="00EF4C28">
                      <w:rPr>
                        <w:i/>
                        <w:iCs/>
                        <w:noProof/>
                      </w:rPr>
                      <w:t>Vi điều khiển AT89S52</w:t>
                    </w:r>
                    <w:r>
                      <w:rPr>
                        <w:noProof/>
                      </w:rPr>
                      <w:t>,</w:t>
                    </w:r>
                    <w:r w:rsidR="00EF4C28">
                      <w:rPr>
                        <w:noProof/>
                      </w:rPr>
                      <w:t xml:space="preserve"> DHE electronic automation,</w:t>
                    </w:r>
                    <w:r>
                      <w:rPr>
                        <w:noProof/>
                      </w:rPr>
                      <w:t xml:space="preserve">  từ </w:t>
                    </w:r>
                    <w:r w:rsidR="00DC6820">
                      <w:rPr>
                        <w:noProof/>
                      </w:rPr>
                      <w:t>https://dientuduchuy.com/products/at89s52-24pu-dip40</w:t>
                    </w:r>
                    <w:r>
                      <w:rPr>
                        <w:noProof/>
                      </w:rPr>
                      <w:t>, truy cập ngày</w:t>
                    </w:r>
                    <w:r w:rsidR="00DC6820">
                      <w:rPr>
                        <w:noProof/>
                      </w:rPr>
                      <w:t xml:space="preserve"> </w:t>
                    </w:r>
                    <w:r w:rsidR="00932E91">
                      <w:rPr>
                        <w:noProof/>
                      </w:rPr>
                      <w:t>11/04/2023</w:t>
                    </w:r>
                  </w:p>
                </w:tc>
              </w:tr>
              <w:tr w:rsidR="00DC6820" w14:paraId="0E72FCB9" w14:textId="77777777" w:rsidTr="00102E28">
                <w:trPr>
                  <w:divId w:val="2056730840"/>
                  <w:tblCellSpacing w:w="15" w:type="dxa"/>
                </w:trPr>
                <w:tc>
                  <w:tcPr>
                    <w:tcW w:w="586" w:type="pct"/>
                    <w:hideMark/>
                  </w:tcPr>
                  <w:p w14:paraId="766D5789" w14:textId="77777777" w:rsidR="00DC6820" w:rsidRDefault="00DC6820">
                    <w:pPr>
                      <w:pStyle w:val="Bibliography"/>
                      <w:rPr>
                        <w:noProof/>
                      </w:rPr>
                    </w:pPr>
                    <w:r>
                      <w:rPr>
                        <w:noProof/>
                      </w:rPr>
                      <w:t xml:space="preserve">[6] </w:t>
                    </w:r>
                  </w:p>
                </w:tc>
                <w:tc>
                  <w:tcPr>
                    <w:tcW w:w="0" w:type="auto"/>
                    <w:hideMark/>
                  </w:tcPr>
                  <w:p w14:paraId="5BC422AC" w14:textId="3BDA585E" w:rsidR="00DC6820" w:rsidRDefault="00EF4C28" w:rsidP="00EF4C28">
                    <w:pPr>
                      <w:pStyle w:val="Bibliography"/>
                      <w:ind w:firstLine="0"/>
                      <w:rPr>
                        <w:noProof/>
                      </w:rPr>
                    </w:pPr>
                    <w:r>
                      <w:rPr>
                        <w:noProof/>
                      </w:rPr>
                      <w:t xml:space="preserve">Huỳnh Nhật Tùng (2018), </w:t>
                    </w:r>
                    <w:r w:rsidRPr="00A14ABB">
                      <w:rPr>
                        <w:i/>
                        <w:iCs/>
                        <w:noProof/>
                      </w:rPr>
                      <w:t>Vi điều khiển PIC18F4520</w:t>
                    </w:r>
                    <w:r>
                      <w:rPr>
                        <w:noProof/>
                      </w:rPr>
                      <w:t>,</w:t>
                    </w:r>
                    <w:r w:rsidR="00A14ABB">
                      <w:rPr>
                        <w:noProof/>
                      </w:rPr>
                      <w:t xml:space="preserve"> </w:t>
                    </w:r>
                    <w:r>
                      <w:rPr>
                        <w:noProof/>
                      </w:rPr>
                      <w:t xml:space="preserve">Nhật Tùng linhkien </w:t>
                    </w:r>
                    <w:r w:rsidR="00A14ABB">
                      <w:rPr>
                        <w:noProof/>
                      </w:rPr>
                      <w:t xml:space="preserve">&amp; </w:t>
                    </w:r>
                    <w:r>
                      <w:rPr>
                        <w:noProof/>
                      </w:rPr>
                      <w:t xml:space="preserve">Mobile, từ </w:t>
                    </w:r>
                    <w:r w:rsidR="00DC6820">
                      <w:rPr>
                        <w:noProof/>
                      </w:rPr>
                      <w:t>https://dientunhattung.com/product/pic18f4520-vi-dieu-khien/</w:t>
                    </w:r>
                    <w:r w:rsidR="00A14ABB">
                      <w:rPr>
                        <w:noProof/>
                      </w:rPr>
                      <w:t>, truy cập ngày</w:t>
                    </w:r>
                    <w:r w:rsidR="00932E91">
                      <w:rPr>
                        <w:noProof/>
                      </w:rPr>
                      <w:t xml:space="preserve"> 11/04/2023</w:t>
                    </w:r>
                  </w:p>
                </w:tc>
              </w:tr>
              <w:tr w:rsidR="00DC6820" w14:paraId="11EFFDCA" w14:textId="77777777" w:rsidTr="00102E28">
                <w:trPr>
                  <w:divId w:val="2056730840"/>
                  <w:tblCellSpacing w:w="15" w:type="dxa"/>
                </w:trPr>
                <w:tc>
                  <w:tcPr>
                    <w:tcW w:w="586" w:type="pct"/>
                    <w:hideMark/>
                  </w:tcPr>
                  <w:p w14:paraId="6C560FAF" w14:textId="77777777" w:rsidR="00DC6820" w:rsidRDefault="00DC6820">
                    <w:pPr>
                      <w:pStyle w:val="Bibliography"/>
                      <w:rPr>
                        <w:noProof/>
                      </w:rPr>
                    </w:pPr>
                    <w:r>
                      <w:rPr>
                        <w:noProof/>
                      </w:rPr>
                      <w:t xml:space="preserve">[7] </w:t>
                    </w:r>
                  </w:p>
                </w:tc>
                <w:tc>
                  <w:tcPr>
                    <w:tcW w:w="0" w:type="auto"/>
                    <w:hideMark/>
                  </w:tcPr>
                  <w:p w14:paraId="3CA49B8B" w14:textId="0C35FE21" w:rsidR="00DC6820" w:rsidRDefault="00D0762B" w:rsidP="00D0762B">
                    <w:pPr>
                      <w:pStyle w:val="Bibliography"/>
                      <w:ind w:firstLine="0"/>
                      <w:rPr>
                        <w:noProof/>
                      </w:rPr>
                    </w:pPr>
                    <w:r>
                      <w:rPr>
                        <w:noProof/>
                      </w:rPr>
                      <w:t xml:space="preserve">DienMayXanh (2020), </w:t>
                    </w:r>
                    <w:r w:rsidRPr="00D0762B">
                      <w:rPr>
                        <w:i/>
                        <w:iCs/>
                        <w:noProof/>
                      </w:rPr>
                      <w:t>Kết nối Bluetooth</w:t>
                    </w:r>
                    <w:r>
                      <w:rPr>
                        <w:i/>
                        <w:iCs/>
                        <w:noProof/>
                      </w:rPr>
                      <w:t>?</w:t>
                    </w:r>
                    <w:r>
                      <w:rPr>
                        <w:noProof/>
                      </w:rPr>
                      <w:t xml:space="preserve">, sieuthi DienMayXanh , từ </w:t>
                    </w:r>
                    <w:r w:rsidR="00AE072C">
                      <w:rPr>
                        <w:noProof/>
                      </w:rPr>
                      <w:t>https://www.dienmayxanh.com/kinh-nghiem-hay/ket-noi-bluetooth-la-gi-595540#</w:t>
                    </w:r>
                    <w:r>
                      <w:rPr>
                        <w:noProof/>
                      </w:rPr>
                      <w:t>, truy cập ngày</w:t>
                    </w:r>
                    <w:r w:rsidR="00932E91">
                      <w:rPr>
                        <w:noProof/>
                      </w:rPr>
                      <w:t xml:space="preserve"> 08/05/2023</w:t>
                    </w:r>
                  </w:p>
                </w:tc>
              </w:tr>
              <w:tr w:rsidR="00DC6820" w14:paraId="17743F80" w14:textId="77777777" w:rsidTr="00102E28">
                <w:trPr>
                  <w:divId w:val="2056730840"/>
                  <w:tblCellSpacing w:w="15" w:type="dxa"/>
                </w:trPr>
                <w:tc>
                  <w:tcPr>
                    <w:tcW w:w="586" w:type="pct"/>
                    <w:hideMark/>
                  </w:tcPr>
                  <w:p w14:paraId="3EE7DD23" w14:textId="77777777" w:rsidR="00DC6820" w:rsidRDefault="00DC6820">
                    <w:pPr>
                      <w:pStyle w:val="Bibliography"/>
                      <w:rPr>
                        <w:noProof/>
                      </w:rPr>
                    </w:pPr>
                    <w:r>
                      <w:rPr>
                        <w:noProof/>
                      </w:rPr>
                      <w:t xml:space="preserve">[8] </w:t>
                    </w:r>
                  </w:p>
                </w:tc>
                <w:tc>
                  <w:tcPr>
                    <w:tcW w:w="0" w:type="auto"/>
                    <w:hideMark/>
                  </w:tcPr>
                  <w:p w14:paraId="601B6EBD" w14:textId="2BF4456C" w:rsidR="00DC6820" w:rsidRDefault="00215C7C" w:rsidP="00D0762B">
                    <w:pPr>
                      <w:pStyle w:val="Bibliography"/>
                      <w:ind w:firstLine="0"/>
                      <w:rPr>
                        <w:noProof/>
                      </w:rPr>
                    </w:pPr>
                    <w:r>
                      <w:rPr>
                        <w:noProof/>
                      </w:rPr>
                      <w:t>Alldatasheet.com</w:t>
                    </w:r>
                    <w:r w:rsidR="00D0762B">
                      <w:rPr>
                        <w:noProof/>
                      </w:rPr>
                      <w:t xml:space="preserve"> (2020),</w:t>
                    </w:r>
                    <w:r w:rsidR="00D0762B" w:rsidRPr="00D0762B">
                      <w:rPr>
                        <w:i/>
                        <w:iCs/>
                        <w:noProof/>
                      </w:rPr>
                      <w:t xml:space="preserve"> LM2596</w:t>
                    </w:r>
                    <w:r>
                      <w:rPr>
                        <w:i/>
                        <w:iCs/>
                        <w:noProof/>
                      </w:rPr>
                      <w:t xml:space="preserve"> product details datasheet</w:t>
                    </w:r>
                    <w:r w:rsidR="00D0762B">
                      <w:rPr>
                        <w:noProof/>
                      </w:rPr>
                      <w:t xml:space="preserve">, từ </w:t>
                    </w:r>
                    <w:r w:rsidRPr="00215C7C">
                      <w:rPr>
                        <w:noProof/>
                      </w:rPr>
                      <w:t>https://www.alldatasheet.com/datasheet-pdf/pdf/1614705/TECHPUBLIC/LM2596.html</w:t>
                    </w:r>
                    <w:r w:rsidR="00D0762B">
                      <w:rPr>
                        <w:noProof/>
                      </w:rPr>
                      <w:t xml:space="preserve">, truy cập ngày </w:t>
                    </w:r>
                    <w:r w:rsidR="00932E91">
                      <w:rPr>
                        <w:noProof/>
                      </w:rPr>
                      <w:t>11/04/2023</w:t>
                    </w:r>
                  </w:p>
                </w:tc>
              </w:tr>
              <w:tr w:rsidR="00DC6820" w14:paraId="72432691" w14:textId="77777777" w:rsidTr="00102E28">
                <w:trPr>
                  <w:divId w:val="2056730840"/>
                  <w:tblCellSpacing w:w="15" w:type="dxa"/>
                </w:trPr>
                <w:tc>
                  <w:tcPr>
                    <w:tcW w:w="586" w:type="pct"/>
                    <w:hideMark/>
                  </w:tcPr>
                  <w:p w14:paraId="61B4C81F" w14:textId="77777777" w:rsidR="00DC6820" w:rsidRDefault="00DC6820">
                    <w:pPr>
                      <w:pStyle w:val="Bibliography"/>
                      <w:rPr>
                        <w:noProof/>
                      </w:rPr>
                    </w:pPr>
                    <w:r>
                      <w:rPr>
                        <w:noProof/>
                      </w:rPr>
                      <w:lastRenderedPageBreak/>
                      <w:t xml:space="preserve">[9] </w:t>
                    </w:r>
                  </w:p>
                </w:tc>
                <w:tc>
                  <w:tcPr>
                    <w:tcW w:w="0" w:type="auto"/>
                    <w:hideMark/>
                  </w:tcPr>
                  <w:p w14:paraId="6F6E370F" w14:textId="40F6F458" w:rsidR="00DC6820" w:rsidRDefault="00D0762B" w:rsidP="00D0762B">
                    <w:pPr>
                      <w:pStyle w:val="Bibliography"/>
                      <w:ind w:firstLine="0"/>
                      <w:rPr>
                        <w:noProof/>
                      </w:rPr>
                    </w:pPr>
                    <w:r>
                      <w:rPr>
                        <w:noProof/>
                      </w:rPr>
                      <w:t xml:space="preserve">TGDienTu (2017), </w:t>
                    </w:r>
                    <w:r w:rsidRPr="00FC7143">
                      <w:rPr>
                        <w:i/>
                        <w:iCs/>
                        <w:noProof/>
                      </w:rPr>
                      <w:t>Nút nhấn 4 chân 6x6x8mm</w:t>
                    </w:r>
                    <w:r>
                      <w:rPr>
                        <w:noProof/>
                      </w:rPr>
                      <w:t xml:space="preserve">, </w:t>
                    </w:r>
                    <w:r w:rsidR="00FC7143">
                      <w:rPr>
                        <w:noProof/>
                      </w:rPr>
                      <w:t xml:space="preserve"> IC đây rồi Thế giới Điện Tử, từ </w:t>
                    </w:r>
                    <w:r w:rsidR="00FC7143" w:rsidRPr="00FC7143">
                      <w:rPr>
                        <w:noProof/>
                      </w:rPr>
                      <w:t>https://icdayroi.com/nut-nhan-4-chan-6x6x15mm</w:t>
                    </w:r>
                    <w:r w:rsidR="00FC7143">
                      <w:rPr>
                        <w:noProof/>
                      </w:rPr>
                      <w:t xml:space="preserve">, truy cập ngày </w:t>
                    </w:r>
                    <w:r w:rsidR="00932E91">
                      <w:rPr>
                        <w:noProof/>
                      </w:rPr>
                      <w:t>13/05/2023</w:t>
                    </w:r>
                  </w:p>
                </w:tc>
              </w:tr>
              <w:tr w:rsidR="00DC6820" w14:paraId="3D5A2C48" w14:textId="77777777" w:rsidTr="00102E28">
                <w:trPr>
                  <w:divId w:val="2056730840"/>
                  <w:tblCellSpacing w:w="15" w:type="dxa"/>
                </w:trPr>
                <w:tc>
                  <w:tcPr>
                    <w:tcW w:w="586" w:type="pct"/>
                    <w:hideMark/>
                  </w:tcPr>
                  <w:p w14:paraId="152B8D14" w14:textId="77777777" w:rsidR="00DC6820" w:rsidRDefault="00DC6820">
                    <w:pPr>
                      <w:pStyle w:val="Bibliography"/>
                      <w:rPr>
                        <w:noProof/>
                      </w:rPr>
                    </w:pPr>
                    <w:r>
                      <w:rPr>
                        <w:noProof/>
                      </w:rPr>
                      <w:t xml:space="preserve">[10] </w:t>
                    </w:r>
                  </w:p>
                </w:tc>
                <w:tc>
                  <w:tcPr>
                    <w:tcW w:w="0" w:type="auto"/>
                    <w:hideMark/>
                  </w:tcPr>
                  <w:p w14:paraId="42CFEA3E" w14:textId="45EC8CCA" w:rsidR="00DC6820" w:rsidRDefault="00102E28" w:rsidP="00102E28">
                    <w:pPr>
                      <w:pStyle w:val="Bibliography"/>
                      <w:ind w:firstLine="0"/>
                      <w:rPr>
                        <w:noProof/>
                      </w:rPr>
                    </w:pPr>
                    <w:r>
                      <w:rPr>
                        <w:noProof/>
                      </w:rPr>
                      <w:t xml:space="preserve">Khoa học (2018), </w:t>
                    </w:r>
                    <w:r w:rsidRPr="00102E28">
                      <w:rPr>
                        <w:i/>
                        <w:iCs/>
                        <w:noProof/>
                      </w:rPr>
                      <w:t>Điều khiển từ xa hoạt động như thế nào</w:t>
                    </w:r>
                    <w:r>
                      <w:rPr>
                        <w:noProof/>
                      </w:rPr>
                      <w:t xml:space="preserve">, Báo Đất Việt, từ </w:t>
                    </w:r>
                    <w:r w:rsidR="002B760D">
                      <w:rPr>
                        <w:noProof/>
                      </w:rPr>
                      <w:t>https://khoahoc.tv/dieu-khien-tu-xa-hoat-dong-nhu-the-nao-28786</w:t>
                    </w:r>
                    <w:r>
                      <w:rPr>
                        <w:noProof/>
                      </w:rPr>
                      <w:t>, truy cập ngày</w:t>
                    </w:r>
                    <w:r w:rsidR="00932E91">
                      <w:rPr>
                        <w:noProof/>
                      </w:rPr>
                      <w:t xml:space="preserve"> 09/05/2023</w:t>
                    </w:r>
                  </w:p>
                </w:tc>
              </w:tr>
              <w:tr w:rsidR="00DC6820" w14:paraId="761C636F" w14:textId="77777777" w:rsidTr="00102E28">
                <w:trPr>
                  <w:divId w:val="2056730840"/>
                  <w:tblCellSpacing w:w="15" w:type="dxa"/>
                </w:trPr>
                <w:tc>
                  <w:tcPr>
                    <w:tcW w:w="586" w:type="pct"/>
                    <w:hideMark/>
                  </w:tcPr>
                  <w:p w14:paraId="4761A53D" w14:textId="77777777" w:rsidR="00DC6820" w:rsidRDefault="00DC6820">
                    <w:pPr>
                      <w:pStyle w:val="Bibliography"/>
                      <w:rPr>
                        <w:noProof/>
                      </w:rPr>
                    </w:pPr>
                    <w:r>
                      <w:rPr>
                        <w:noProof/>
                      </w:rPr>
                      <w:t xml:space="preserve">[11] </w:t>
                    </w:r>
                  </w:p>
                </w:tc>
                <w:tc>
                  <w:tcPr>
                    <w:tcW w:w="0" w:type="auto"/>
                    <w:hideMark/>
                  </w:tcPr>
                  <w:p w14:paraId="080D0242" w14:textId="6CC3A186" w:rsidR="00DC6820" w:rsidRDefault="00102E28" w:rsidP="00102E28">
                    <w:pPr>
                      <w:pStyle w:val="Bibliography"/>
                      <w:ind w:firstLine="0"/>
                      <w:rPr>
                        <w:noProof/>
                      </w:rPr>
                    </w:pPr>
                    <w:r>
                      <w:rPr>
                        <w:noProof/>
                      </w:rPr>
                      <w:t>Tiến Dũng (2021) ,</w:t>
                    </w:r>
                    <w:r w:rsidRPr="00102E28">
                      <w:rPr>
                        <w:i/>
                        <w:iCs/>
                        <w:noProof/>
                      </w:rPr>
                      <w:t xml:space="preserve"> Giới thiệu về ESP8266, ESP8266 là một chip tích hợp công nghệ Wifi</w:t>
                    </w:r>
                    <w:r>
                      <w:rPr>
                        <w:noProof/>
                      </w:rPr>
                      <w:t xml:space="preserve">, từ </w:t>
                    </w:r>
                    <w:r w:rsidR="00DC6820">
                      <w:rPr>
                        <w:noProof/>
                      </w:rPr>
                      <w:t>https://dungat.com/blog/posts/gioi-thieu-ve-esp8266</w:t>
                    </w:r>
                    <w:r w:rsidR="00847F9D">
                      <w:rPr>
                        <w:noProof/>
                      </w:rPr>
                      <w:t>, truy cập ngày</w:t>
                    </w:r>
                    <w:r w:rsidR="00932E91">
                      <w:rPr>
                        <w:noProof/>
                      </w:rPr>
                      <w:t xml:space="preserve"> 13/05/2023</w:t>
                    </w:r>
                  </w:p>
                </w:tc>
              </w:tr>
              <w:tr w:rsidR="00DC6820" w14:paraId="6E8A6345" w14:textId="77777777" w:rsidTr="00102E28">
                <w:trPr>
                  <w:divId w:val="2056730840"/>
                  <w:tblCellSpacing w:w="15" w:type="dxa"/>
                </w:trPr>
                <w:tc>
                  <w:tcPr>
                    <w:tcW w:w="586" w:type="pct"/>
                    <w:hideMark/>
                  </w:tcPr>
                  <w:p w14:paraId="3A1F81C6" w14:textId="77777777" w:rsidR="00DC6820" w:rsidRDefault="00DC6820">
                    <w:pPr>
                      <w:pStyle w:val="Bibliography"/>
                      <w:rPr>
                        <w:noProof/>
                      </w:rPr>
                    </w:pPr>
                    <w:r>
                      <w:rPr>
                        <w:noProof/>
                      </w:rPr>
                      <w:t xml:space="preserve">[12] </w:t>
                    </w:r>
                  </w:p>
                </w:tc>
                <w:tc>
                  <w:tcPr>
                    <w:tcW w:w="0" w:type="auto"/>
                    <w:hideMark/>
                  </w:tcPr>
                  <w:p w14:paraId="65C26ADC" w14:textId="219541A2" w:rsidR="00DC6820" w:rsidRDefault="004379A6" w:rsidP="004379A6">
                    <w:pPr>
                      <w:pStyle w:val="Bibliography"/>
                      <w:ind w:firstLine="0"/>
                      <w:rPr>
                        <w:noProof/>
                      </w:rPr>
                    </w:pPr>
                    <w:r>
                      <w:rPr>
                        <w:noProof/>
                      </w:rPr>
                      <w:t xml:space="preserve">Advance Cad (2020), </w:t>
                    </w:r>
                    <w:r w:rsidRPr="004379A6">
                      <w:rPr>
                        <w:i/>
                        <w:iCs/>
                        <w:noProof/>
                      </w:rPr>
                      <w:t>Khái niệm cơ bản về truyền thông UART</w:t>
                    </w:r>
                    <w:r>
                      <w:rPr>
                        <w:noProof/>
                      </w:rPr>
                      <w:t xml:space="preserve">, Trung tâm công nghệ Advance Cad, từ </w:t>
                    </w:r>
                    <w:r w:rsidR="00DC6820">
                      <w:rPr>
                        <w:noProof/>
                      </w:rPr>
                      <w:t>https://advancecad.edu.vn/khai-niem-co-ban-ve-truyen-thong-uart-so-do-khoi-ung-dung/</w:t>
                    </w:r>
                    <w:r>
                      <w:rPr>
                        <w:noProof/>
                      </w:rPr>
                      <w:t>, truy cập ngày</w:t>
                    </w:r>
                    <w:r w:rsidR="00932E91">
                      <w:rPr>
                        <w:noProof/>
                      </w:rPr>
                      <w:t xml:space="preserve"> 09/05/2023</w:t>
                    </w:r>
                  </w:p>
                </w:tc>
              </w:tr>
              <w:tr w:rsidR="00DC6820" w14:paraId="68C1F040" w14:textId="77777777" w:rsidTr="00102E28">
                <w:trPr>
                  <w:divId w:val="2056730840"/>
                  <w:tblCellSpacing w:w="15" w:type="dxa"/>
                </w:trPr>
                <w:tc>
                  <w:tcPr>
                    <w:tcW w:w="586" w:type="pct"/>
                    <w:hideMark/>
                  </w:tcPr>
                  <w:p w14:paraId="4E0F36BE" w14:textId="77777777" w:rsidR="00DC6820" w:rsidRDefault="00DC6820">
                    <w:pPr>
                      <w:pStyle w:val="Bibliography"/>
                      <w:rPr>
                        <w:noProof/>
                      </w:rPr>
                    </w:pPr>
                    <w:r>
                      <w:rPr>
                        <w:noProof/>
                      </w:rPr>
                      <w:t xml:space="preserve">[13] </w:t>
                    </w:r>
                  </w:p>
                </w:tc>
                <w:tc>
                  <w:tcPr>
                    <w:tcW w:w="0" w:type="auto"/>
                    <w:hideMark/>
                  </w:tcPr>
                  <w:p w14:paraId="38B3E76C" w14:textId="52311662" w:rsidR="00DC6820" w:rsidRDefault="0056325A" w:rsidP="0056325A">
                    <w:pPr>
                      <w:pStyle w:val="Bibliography"/>
                      <w:ind w:firstLine="0"/>
                      <w:rPr>
                        <w:noProof/>
                      </w:rPr>
                    </w:pPr>
                    <w:r>
                      <w:rPr>
                        <w:noProof/>
                      </w:rPr>
                      <w:t xml:space="preserve">3CE (2022) , </w:t>
                    </w:r>
                    <w:r w:rsidRPr="0056325A">
                      <w:rPr>
                        <w:i/>
                        <w:iCs/>
                        <w:noProof/>
                      </w:rPr>
                      <w:t>Role là gì, chức năng và cấu tạo</w:t>
                    </w:r>
                    <w:r>
                      <w:rPr>
                        <w:noProof/>
                      </w:rPr>
                      <w:t xml:space="preserve">, Công ty TNHH Điện - Điện tử 3C, từ </w:t>
                    </w:r>
                    <w:r w:rsidR="00DC6820">
                      <w:rPr>
                        <w:noProof/>
                      </w:rPr>
                      <w:t>https://3ce.vn/ro-le-la-gi-chuc-nang-va-cau-tao/#</w:t>
                    </w:r>
                    <w:r>
                      <w:rPr>
                        <w:noProof/>
                      </w:rPr>
                      <w:t>, truy cập ngày</w:t>
                    </w:r>
                    <w:r w:rsidR="00932E91">
                      <w:rPr>
                        <w:noProof/>
                      </w:rPr>
                      <w:t xml:space="preserve"> 13/05/2023</w:t>
                    </w:r>
                  </w:p>
                </w:tc>
              </w:tr>
              <w:tr w:rsidR="00DC6820" w14:paraId="501ADDC8" w14:textId="77777777" w:rsidTr="00102E28">
                <w:trPr>
                  <w:divId w:val="2056730840"/>
                  <w:tblCellSpacing w:w="15" w:type="dxa"/>
                </w:trPr>
                <w:tc>
                  <w:tcPr>
                    <w:tcW w:w="586" w:type="pct"/>
                    <w:hideMark/>
                  </w:tcPr>
                  <w:p w14:paraId="732AB52B" w14:textId="77777777" w:rsidR="00DC6820" w:rsidRDefault="00DC6820">
                    <w:pPr>
                      <w:pStyle w:val="Bibliography"/>
                      <w:rPr>
                        <w:noProof/>
                      </w:rPr>
                    </w:pPr>
                    <w:r>
                      <w:rPr>
                        <w:noProof/>
                      </w:rPr>
                      <w:t xml:space="preserve">[14] </w:t>
                    </w:r>
                  </w:p>
                </w:tc>
                <w:tc>
                  <w:tcPr>
                    <w:tcW w:w="0" w:type="auto"/>
                    <w:hideMark/>
                  </w:tcPr>
                  <w:p w14:paraId="48751E5E" w14:textId="40347FB9" w:rsidR="00DC6820" w:rsidRDefault="000B7C97" w:rsidP="000B7C97">
                    <w:pPr>
                      <w:pStyle w:val="Bibliography"/>
                      <w:ind w:firstLine="0"/>
                      <w:rPr>
                        <w:noProof/>
                      </w:rPr>
                    </w:pPr>
                    <w:r>
                      <w:rPr>
                        <w:noProof/>
                      </w:rPr>
                      <w:t xml:space="preserve">ĐTTL (2020), </w:t>
                    </w:r>
                    <w:r w:rsidRPr="000B7C97">
                      <w:rPr>
                        <w:i/>
                        <w:iCs/>
                        <w:noProof/>
                      </w:rPr>
                      <w:t>Tìm hiểu opto PC817</w:t>
                    </w:r>
                    <w:r>
                      <w:rPr>
                        <w:i/>
                        <w:iCs/>
                        <w:noProof/>
                      </w:rPr>
                      <w:t>, thông số kỹ thuật</w:t>
                    </w:r>
                    <w:r>
                      <w:rPr>
                        <w:noProof/>
                      </w:rPr>
                      <w:t xml:space="preserve">, Điện tử tương lai, từ </w:t>
                    </w:r>
                    <w:r w:rsidR="00DC6820">
                      <w:rPr>
                        <w:noProof/>
                      </w:rPr>
                      <w:t>https://dientutuonglai.com/tim-hieu-opto-pc817.html</w:t>
                    </w:r>
                    <w:r>
                      <w:rPr>
                        <w:noProof/>
                      </w:rPr>
                      <w:t>, truy cập ngày</w:t>
                    </w:r>
                    <w:r w:rsidR="00DC6820">
                      <w:rPr>
                        <w:noProof/>
                      </w:rPr>
                      <w:t xml:space="preserve"> </w:t>
                    </w:r>
                    <w:r w:rsidR="00932E91">
                      <w:rPr>
                        <w:noProof/>
                      </w:rPr>
                      <w:t>13/05/2023</w:t>
                    </w:r>
                  </w:p>
                </w:tc>
              </w:tr>
              <w:tr w:rsidR="00DC6820" w14:paraId="7068A6A0" w14:textId="77777777" w:rsidTr="00102E28">
                <w:trPr>
                  <w:divId w:val="2056730840"/>
                  <w:tblCellSpacing w:w="15" w:type="dxa"/>
                </w:trPr>
                <w:tc>
                  <w:tcPr>
                    <w:tcW w:w="586" w:type="pct"/>
                    <w:hideMark/>
                  </w:tcPr>
                  <w:p w14:paraId="31BB0F22" w14:textId="77777777" w:rsidR="00DC6820" w:rsidRDefault="00DC6820">
                    <w:pPr>
                      <w:pStyle w:val="Bibliography"/>
                      <w:rPr>
                        <w:noProof/>
                      </w:rPr>
                    </w:pPr>
                    <w:r>
                      <w:rPr>
                        <w:noProof/>
                      </w:rPr>
                      <w:t xml:space="preserve">[15] </w:t>
                    </w:r>
                  </w:p>
                </w:tc>
                <w:tc>
                  <w:tcPr>
                    <w:tcW w:w="0" w:type="auto"/>
                    <w:hideMark/>
                  </w:tcPr>
                  <w:p w14:paraId="70405E25" w14:textId="3B72E3EC" w:rsidR="00DC6820" w:rsidRDefault="000B7C97" w:rsidP="000B7C97">
                    <w:pPr>
                      <w:pStyle w:val="Bibliography"/>
                      <w:ind w:firstLine="0"/>
                      <w:rPr>
                        <w:noProof/>
                      </w:rPr>
                    </w:pPr>
                    <w:r>
                      <w:rPr>
                        <w:noProof/>
                      </w:rPr>
                      <w:t xml:space="preserve">Huỳnh Nhật Tùng (2018) , </w:t>
                    </w:r>
                    <w:r w:rsidRPr="000B7C97">
                      <w:rPr>
                        <w:i/>
                        <w:iCs/>
                        <w:noProof/>
                      </w:rPr>
                      <w:t>I2C LCD GIAO TIẾP ARDUINO, I2C LCD PCF8574 và LCD1602 và ARDUINO</w:t>
                    </w:r>
                    <w:r>
                      <w:rPr>
                        <w:noProof/>
                      </w:rPr>
                      <w:t>, Nhật Tùng linhkien va Mobil</w:t>
                    </w:r>
                    <w:r w:rsidR="00E45814">
                      <w:rPr>
                        <w:noProof/>
                      </w:rPr>
                      <w:t>e</w:t>
                    </w:r>
                    <w:r>
                      <w:rPr>
                        <w:noProof/>
                      </w:rPr>
                      <w:t xml:space="preserve">, </w:t>
                    </w:r>
                    <w:r w:rsidR="00DC6820">
                      <w:rPr>
                        <w:noProof/>
                      </w:rPr>
                      <w:t>https://huynhnhattung.com/i2c-lcd-giao-tiep-arduino-i2c-lcd-pcf8574-lcd1602-arduino/</w:t>
                    </w:r>
                    <w:r>
                      <w:rPr>
                        <w:noProof/>
                      </w:rPr>
                      <w:t xml:space="preserve">, truy cập ngày </w:t>
                    </w:r>
                    <w:r w:rsidR="00932E91">
                      <w:rPr>
                        <w:noProof/>
                      </w:rPr>
                      <w:t>13/05/2023</w:t>
                    </w:r>
                  </w:p>
                </w:tc>
              </w:tr>
            </w:tbl>
            <w:p w14:paraId="260FBE1F" w14:textId="77777777" w:rsidR="00DC6820" w:rsidRDefault="00DC6820" w:rsidP="00102E28">
              <w:pPr>
                <w:ind w:firstLine="0"/>
                <w:divId w:val="2056730840"/>
                <w:rPr>
                  <w:rFonts w:eastAsia="Times New Roman"/>
                  <w:noProof/>
                </w:rPr>
              </w:pPr>
            </w:p>
            <w:p w14:paraId="45D4318F" w14:textId="06B5CB2C" w:rsidR="00DC6820" w:rsidRDefault="00DC6820">
              <w:r>
                <w:rPr>
                  <w:b/>
                  <w:bCs/>
                  <w:noProof/>
                </w:rPr>
                <w:fldChar w:fldCharType="end"/>
              </w:r>
            </w:p>
          </w:sdtContent>
        </w:sdt>
      </w:sdtContent>
    </w:sdt>
    <w:p w14:paraId="0C6140FC" w14:textId="220D414F" w:rsidR="00057079" w:rsidRDefault="00057079">
      <w:pPr>
        <w:spacing w:after="160" w:line="259" w:lineRule="auto"/>
        <w:ind w:firstLine="0"/>
        <w:jc w:val="left"/>
      </w:pPr>
      <w:r>
        <w:br w:type="page"/>
      </w:r>
    </w:p>
    <w:p w14:paraId="2DB0EAC7" w14:textId="77777777" w:rsidR="00302096" w:rsidRDefault="00302096" w:rsidP="00057079">
      <w:pPr>
        <w:pStyle w:val="Heading1"/>
        <w:numPr>
          <w:ilvl w:val="0"/>
          <w:numId w:val="0"/>
        </w:numPr>
        <w:sectPr w:rsidR="00302096" w:rsidSect="00AD2D2F">
          <w:headerReference w:type="first" r:id="rId53"/>
          <w:pgSz w:w="11906" w:h="16838" w:code="9"/>
          <w:pgMar w:top="1418" w:right="1134" w:bottom="1134" w:left="1701" w:header="720" w:footer="720" w:gutter="0"/>
          <w:pgNumType w:start="1"/>
          <w:cols w:space="720"/>
          <w:docGrid w:linePitch="381"/>
        </w:sectPr>
      </w:pPr>
    </w:p>
    <w:p w14:paraId="5D37F466" w14:textId="00889AEC" w:rsidR="00302096" w:rsidRDefault="00057079" w:rsidP="007C0310">
      <w:pPr>
        <w:pStyle w:val="Heading1"/>
        <w:numPr>
          <w:ilvl w:val="0"/>
          <w:numId w:val="0"/>
        </w:numPr>
      </w:pPr>
      <w:bookmarkStart w:id="92" w:name="_Toc135682213"/>
      <w:r>
        <w:lastRenderedPageBreak/>
        <w:t>PHỤ LỤC</w:t>
      </w:r>
      <w:bookmarkEnd w:id="92"/>
    </w:p>
    <w:p w14:paraId="34332C51" w14:textId="0FD8855C" w:rsidR="00A73346" w:rsidRDefault="00A73346" w:rsidP="00A73346">
      <w:pPr>
        <w:ind w:firstLine="0"/>
        <w:rPr>
          <w:b/>
          <w:bCs/>
        </w:rPr>
      </w:pPr>
      <w:r w:rsidRPr="00A73346">
        <w:rPr>
          <w:b/>
          <w:bCs/>
        </w:rPr>
        <w:t>Bảng giá linh kiện</w:t>
      </w:r>
    </w:p>
    <w:tbl>
      <w:tblPr>
        <w:tblStyle w:val="TableGrid"/>
        <w:tblW w:w="0" w:type="auto"/>
        <w:tblLook w:val="04A0" w:firstRow="1" w:lastRow="0" w:firstColumn="1" w:lastColumn="0" w:noHBand="0" w:noVBand="1"/>
      </w:tblPr>
      <w:tblGrid>
        <w:gridCol w:w="988"/>
        <w:gridCol w:w="3542"/>
        <w:gridCol w:w="1419"/>
        <w:gridCol w:w="3112"/>
      </w:tblGrid>
      <w:tr w:rsidR="00A73346" w14:paraId="066F6BCB" w14:textId="77777777" w:rsidTr="007A2FEE">
        <w:tc>
          <w:tcPr>
            <w:tcW w:w="988" w:type="dxa"/>
            <w:vAlign w:val="center"/>
          </w:tcPr>
          <w:p w14:paraId="72C8D64D" w14:textId="037C10DC" w:rsidR="00A73346" w:rsidRDefault="00A73346" w:rsidP="007A2FEE">
            <w:pPr>
              <w:ind w:firstLine="0"/>
              <w:jc w:val="center"/>
              <w:rPr>
                <w:b/>
                <w:bCs/>
              </w:rPr>
            </w:pPr>
            <w:r>
              <w:rPr>
                <w:b/>
                <w:bCs/>
              </w:rPr>
              <w:t>STT</w:t>
            </w:r>
          </w:p>
        </w:tc>
        <w:tc>
          <w:tcPr>
            <w:tcW w:w="3542" w:type="dxa"/>
            <w:vAlign w:val="center"/>
          </w:tcPr>
          <w:p w14:paraId="1DD23871" w14:textId="3D9310AD" w:rsidR="00A73346" w:rsidRDefault="00A73346" w:rsidP="007A2FEE">
            <w:pPr>
              <w:ind w:firstLine="0"/>
              <w:jc w:val="center"/>
              <w:rPr>
                <w:b/>
                <w:bCs/>
              </w:rPr>
            </w:pPr>
            <w:r>
              <w:rPr>
                <w:b/>
                <w:bCs/>
              </w:rPr>
              <w:t>Tên linh kiện</w:t>
            </w:r>
          </w:p>
        </w:tc>
        <w:tc>
          <w:tcPr>
            <w:tcW w:w="1419" w:type="dxa"/>
            <w:vAlign w:val="center"/>
          </w:tcPr>
          <w:p w14:paraId="24CC1341" w14:textId="00AF4C68" w:rsidR="00A73346" w:rsidRDefault="00A73346" w:rsidP="007A2FEE">
            <w:pPr>
              <w:ind w:firstLine="0"/>
              <w:jc w:val="center"/>
              <w:rPr>
                <w:b/>
                <w:bCs/>
              </w:rPr>
            </w:pPr>
            <w:r>
              <w:rPr>
                <w:b/>
                <w:bCs/>
              </w:rPr>
              <w:t>Số lượng</w:t>
            </w:r>
          </w:p>
        </w:tc>
        <w:tc>
          <w:tcPr>
            <w:tcW w:w="3112" w:type="dxa"/>
            <w:vAlign w:val="center"/>
          </w:tcPr>
          <w:p w14:paraId="440B740A" w14:textId="4F3BF321" w:rsidR="00A73346" w:rsidRDefault="00A73346" w:rsidP="007A2FEE">
            <w:pPr>
              <w:ind w:firstLine="0"/>
              <w:jc w:val="center"/>
              <w:rPr>
                <w:b/>
                <w:bCs/>
              </w:rPr>
            </w:pPr>
            <w:r>
              <w:rPr>
                <w:b/>
                <w:bCs/>
              </w:rPr>
              <w:t>Giá</w:t>
            </w:r>
          </w:p>
        </w:tc>
      </w:tr>
      <w:tr w:rsidR="00A73346" w14:paraId="63F6B5FE" w14:textId="77777777" w:rsidTr="007A2FEE">
        <w:tc>
          <w:tcPr>
            <w:tcW w:w="988" w:type="dxa"/>
            <w:vAlign w:val="center"/>
          </w:tcPr>
          <w:p w14:paraId="7B86FB25" w14:textId="03A77F4C" w:rsidR="00A73346" w:rsidRPr="007A2FEE" w:rsidRDefault="00A73346" w:rsidP="007A2FEE">
            <w:pPr>
              <w:ind w:firstLine="0"/>
              <w:jc w:val="center"/>
            </w:pPr>
            <w:r w:rsidRPr="007A2FEE">
              <w:t>1</w:t>
            </w:r>
          </w:p>
        </w:tc>
        <w:tc>
          <w:tcPr>
            <w:tcW w:w="3542" w:type="dxa"/>
            <w:vAlign w:val="center"/>
          </w:tcPr>
          <w:p w14:paraId="045DC7AF" w14:textId="3765E3AE" w:rsidR="00A73346" w:rsidRPr="007A2FEE" w:rsidRDefault="00A73346" w:rsidP="007A2FEE">
            <w:pPr>
              <w:ind w:firstLine="0"/>
              <w:jc w:val="center"/>
            </w:pPr>
            <w:r w:rsidRPr="007A2FEE">
              <w:t>Kit STM32F103C8T6</w:t>
            </w:r>
          </w:p>
        </w:tc>
        <w:tc>
          <w:tcPr>
            <w:tcW w:w="1419" w:type="dxa"/>
            <w:vAlign w:val="center"/>
          </w:tcPr>
          <w:p w14:paraId="1CC24730" w14:textId="5ADC4F72" w:rsidR="00A73346" w:rsidRPr="007A2FEE" w:rsidRDefault="00A73346" w:rsidP="007A2FEE">
            <w:pPr>
              <w:ind w:firstLine="0"/>
              <w:jc w:val="center"/>
            </w:pPr>
            <w:r w:rsidRPr="007A2FEE">
              <w:t>1</w:t>
            </w:r>
          </w:p>
        </w:tc>
        <w:tc>
          <w:tcPr>
            <w:tcW w:w="3112" w:type="dxa"/>
            <w:vAlign w:val="center"/>
          </w:tcPr>
          <w:p w14:paraId="6431C245" w14:textId="5C11203A" w:rsidR="00A73346" w:rsidRPr="007A2FEE" w:rsidRDefault="007A2FEE" w:rsidP="007A2FEE">
            <w:pPr>
              <w:ind w:firstLine="0"/>
              <w:jc w:val="center"/>
            </w:pPr>
            <w:r w:rsidRPr="007A2FEE">
              <w:t>70.000 VNĐ / chiếc</w:t>
            </w:r>
          </w:p>
        </w:tc>
      </w:tr>
      <w:tr w:rsidR="00A73346" w14:paraId="7B093BF0" w14:textId="77777777" w:rsidTr="007A2FEE">
        <w:tc>
          <w:tcPr>
            <w:tcW w:w="988" w:type="dxa"/>
            <w:vAlign w:val="center"/>
          </w:tcPr>
          <w:p w14:paraId="0AB0C4D1" w14:textId="52623018" w:rsidR="00A73346" w:rsidRPr="007A2FEE" w:rsidRDefault="00A73346" w:rsidP="007A2FEE">
            <w:pPr>
              <w:ind w:firstLine="0"/>
              <w:jc w:val="center"/>
            </w:pPr>
            <w:r w:rsidRPr="007A2FEE">
              <w:t>2</w:t>
            </w:r>
          </w:p>
        </w:tc>
        <w:tc>
          <w:tcPr>
            <w:tcW w:w="3542" w:type="dxa"/>
            <w:vAlign w:val="center"/>
          </w:tcPr>
          <w:p w14:paraId="3A7B3CD9" w14:textId="389FDB60" w:rsidR="00A73346" w:rsidRPr="007A2FEE" w:rsidRDefault="00A73346" w:rsidP="007A2FEE">
            <w:pPr>
              <w:ind w:firstLine="0"/>
              <w:jc w:val="center"/>
            </w:pPr>
            <w:r w:rsidRPr="007A2FEE">
              <w:t>Module ESP8266</w:t>
            </w:r>
          </w:p>
        </w:tc>
        <w:tc>
          <w:tcPr>
            <w:tcW w:w="1419" w:type="dxa"/>
            <w:vAlign w:val="center"/>
          </w:tcPr>
          <w:p w14:paraId="24DA3025" w14:textId="67AFC7F7" w:rsidR="00A73346" w:rsidRPr="007A2FEE" w:rsidRDefault="00A73346" w:rsidP="007A2FEE">
            <w:pPr>
              <w:ind w:firstLine="0"/>
              <w:jc w:val="center"/>
            </w:pPr>
            <w:r w:rsidRPr="007A2FEE">
              <w:t>1</w:t>
            </w:r>
          </w:p>
        </w:tc>
        <w:tc>
          <w:tcPr>
            <w:tcW w:w="3112" w:type="dxa"/>
            <w:vAlign w:val="center"/>
          </w:tcPr>
          <w:p w14:paraId="6175B0B7" w14:textId="2F588C38" w:rsidR="00A73346" w:rsidRPr="007A2FEE" w:rsidRDefault="007A2FEE" w:rsidP="007A2FEE">
            <w:pPr>
              <w:ind w:firstLine="0"/>
              <w:jc w:val="center"/>
            </w:pPr>
            <w:r w:rsidRPr="007A2FEE">
              <w:t>65.000 VNĐ / chiếc</w:t>
            </w:r>
          </w:p>
        </w:tc>
      </w:tr>
      <w:tr w:rsidR="00A73346" w14:paraId="7FC5611A" w14:textId="77777777" w:rsidTr="007A2FEE">
        <w:tc>
          <w:tcPr>
            <w:tcW w:w="988" w:type="dxa"/>
            <w:vAlign w:val="center"/>
          </w:tcPr>
          <w:p w14:paraId="2C4D4FC3" w14:textId="5D97439E" w:rsidR="00A73346" w:rsidRPr="007A2FEE" w:rsidRDefault="00A73346" w:rsidP="007A2FEE">
            <w:pPr>
              <w:ind w:firstLine="0"/>
              <w:jc w:val="center"/>
            </w:pPr>
            <w:r w:rsidRPr="007A2FEE">
              <w:t>3</w:t>
            </w:r>
          </w:p>
        </w:tc>
        <w:tc>
          <w:tcPr>
            <w:tcW w:w="3542" w:type="dxa"/>
            <w:vAlign w:val="center"/>
          </w:tcPr>
          <w:p w14:paraId="2CF9C322" w14:textId="0581FE17" w:rsidR="00A73346" w:rsidRPr="007A2FEE" w:rsidRDefault="00A73346" w:rsidP="007A2FEE">
            <w:pPr>
              <w:ind w:firstLine="0"/>
              <w:jc w:val="center"/>
            </w:pPr>
            <w:r w:rsidRPr="007A2FEE">
              <w:t>Module LM2596</w:t>
            </w:r>
          </w:p>
        </w:tc>
        <w:tc>
          <w:tcPr>
            <w:tcW w:w="1419" w:type="dxa"/>
            <w:vAlign w:val="center"/>
          </w:tcPr>
          <w:p w14:paraId="04BFBA49" w14:textId="66FD7545" w:rsidR="00A73346" w:rsidRPr="007A2FEE" w:rsidRDefault="00A73346" w:rsidP="007A2FEE">
            <w:pPr>
              <w:ind w:firstLine="0"/>
              <w:jc w:val="center"/>
            </w:pPr>
            <w:r w:rsidRPr="007A2FEE">
              <w:t>1</w:t>
            </w:r>
          </w:p>
        </w:tc>
        <w:tc>
          <w:tcPr>
            <w:tcW w:w="3112" w:type="dxa"/>
            <w:vAlign w:val="center"/>
          </w:tcPr>
          <w:p w14:paraId="4A5A2835" w14:textId="1D15F317" w:rsidR="00A73346" w:rsidRPr="007A2FEE" w:rsidRDefault="007A2FEE" w:rsidP="007A2FEE">
            <w:pPr>
              <w:ind w:firstLine="0"/>
              <w:jc w:val="center"/>
            </w:pPr>
            <w:r w:rsidRPr="007A2FEE">
              <w:t>18.000 VNĐ / chiếc</w:t>
            </w:r>
          </w:p>
        </w:tc>
      </w:tr>
      <w:tr w:rsidR="00A73346" w14:paraId="04FDD767" w14:textId="77777777" w:rsidTr="007A2FEE">
        <w:tc>
          <w:tcPr>
            <w:tcW w:w="988" w:type="dxa"/>
            <w:vAlign w:val="center"/>
          </w:tcPr>
          <w:p w14:paraId="53442368" w14:textId="193D36A1" w:rsidR="00A73346" w:rsidRPr="007A2FEE" w:rsidRDefault="00A73346" w:rsidP="007A2FEE">
            <w:pPr>
              <w:ind w:firstLine="0"/>
              <w:jc w:val="center"/>
            </w:pPr>
            <w:r w:rsidRPr="007A2FEE">
              <w:t>4</w:t>
            </w:r>
          </w:p>
        </w:tc>
        <w:tc>
          <w:tcPr>
            <w:tcW w:w="3542" w:type="dxa"/>
            <w:vAlign w:val="center"/>
          </w:tcPr>
          <w:p w14:paraId="780F3381" w14:textId="1599A16A" w:rsidR="00A73346" w:rsidRPr="007A2FEE" w:rsidRDefault="00A73346" w:rsidP="007A2FEE">
            <w:pPr>
              <w:ind w:firstLine="0"/>
              <w:jc w:val="center"/>
            </w:pPr>
            <w:r w:rsidRPr="007A2FEE">
              <w:t>Module PCF8574 I2C</w:t>
            </w:r>
          </w:p>
        </w:tc>
        <w:tc>
          <w:tcPr>
            <w:tcW w:w="1419" w:type="dxa"/>
            <w:vAlign w:val="center"/>
          </w:tcPr>
          <w:p w14:paraId="7A37DD30" w14:textId="27EB4505" w:rsidR="00A73346" w:rsidRPr="007A2FEE" w:rsidRDefault="00A73346" w:rsidP="007A2FEE">
            <w:pPr>
              <w:ind w:firstLine="0"/>
              <w:jc w:val="center"/>
            </w:pPr>
            <w:r w:rsidRPr="007A2FEE">
              <w:t>1</w:t>
            </w:r>
          </w:p>
        </w:tc>
        <w:tc>
          <w:tcPr>
            <w:tcW w:w="3112" w:type="dxa"/>
            <w:vAlign w:val="center"/>
          </w:tcPr>
          <w:p w14:paraId="4C2D680F" w14:textId="0CCD59C3" w:rsidR="00A73346" w:rsidRPr="007A2FEE" w:rsidRDefault="007A2FEE" w:rsidP="007A2FEE">
            <w:pPr>
              <w:ind w:firstLine="0"/>
              <w:jc w:val="center"/>
            </w:pPr>
            <w:r w:rsidRPr="007A2FEE">
              <w:t>20.000 VNĐ / chiếc</w:t>
            </w:r>
          </w:p>
        </w:tc>
      </w:tr>
      <w:tr w:rsidR="00A73346" w14:paraId="69373C7F" w14:textId="77777777" w:rsidTr="007A2FEE">
        <w:tc>
          <w:tcPr>
            <w:tcW w:w="988" w:type="dxa"/>
            <w:vAlign w:val="center"/>
          </w:tcPr>
          <w:p w14:paraId="1F500155" w14:textId="0718BC5E" w:rsidR="00A73346" w:rsidRPr="007A2FEE" w:rsidRDefault="00A73346" w:rsidP="007A2FEE">
            <w:pPr>
              <w:ind w:firstLine="0"/>
              <w:jc w:val="center"/>
            </w:pPr>
            <w:r w:rsidRPr="007A2FEE">
              <w:t>5</w:t>
            </w:r>
          </w:p>
        </w:tc>
        <w:tc>
          <w:tcPr>
            <w:tcW w:w="3542" w:type="dxa"/>
            <w:vAlign w:val="center"/>
          </w:tcPr>
          <w:p w14:paraId="5B4FDB71" w14:textId="7D9453BA" w:rsidR="00A73346" w:rsidRPr="007A2FEE" w:rsidRDefault="00A73346" w:rsidP="007A2FEE">
            <w:pPr>
              <w:ind w:firstLine="0"/>
              <w:jc w:val="center"/>
            </w:pPr>
            <w:r w:rsidRPr="007A2FEE">
              <w:t>Màn hình LCD 1602</w:t>
            </w:r>
          </w:p>
        </w:tc>
        <w:tc>
          <w:tcPr>
            <w:tcW w:w="1419" w:type="dxa"/>
            <w:vAlign w:val="center"/>
          </w:tcPr>
          <w:p w14:paraId="21A2556B" w14:textId="07C3A08B" w:rsidR="00A73346" w:rsidRPr="007A2FEE" w:rsidRDefault="00A73346" w:rsidP="007A2FEE">
            <w:pPr>
              <w:ind w:firstLine="0"/>
              <w:jc w:val="center"/>
            </w:pPr>
            <w:r w:rsidRPr="007A2FEE">
              <w:t>1</w:t>
            </w:r>
          </w:p>
        </w:tc>
        <w:tc>
          <w:tcPr>
            <w:tcW w:w="3112" w:type="dxa"/>
            <w:vAlign w:val="center"/>
          </w:tcPr>
          <w:p w14:paraId="6BB3BBC4" w14:textId="79A14D6B" w:rsidR="00A73346" w:rsidRPr="007A2FEE" w:rsidRDefault="007A2FEE" w:rsidP="007A2FEE">
            <w:pPr>
              <w:ind w:firstLine="0"/>
              <w:jc w:val="center"/>
            </w:pPr>
            <w:r w:rsidRPr="007A2FEE">
              <w:t>39.000 VNĐ / chiếc</w:t>
            </w:r>
          </w:p>
        </w:tc>
      </w:tr>
      <w:tr w:rsidR="00A73346" w14:paraId="23997CC1" w14:textId="77777777" w:rsidTr="007A2FEE">
        <w:tc>
          <w:tcPr>
            <w:tcW w:w="988" w:type="dxa"/>
            <w:vAlign w:val="center"/>
          </w:tcPr>
          <w:p w14:paraId="07920CA3" w14:textId="52BC748A" w:rsidR="00A73346" w:rsidRPr="007A2FEE" w:rsidRDefault="00A73346" w:rsidP="007A2FEE">
            <w:pPr>
              <w:ind w:firstLine="0"/>
              <w:jc w:val="center"/>
            </w:pPr>
            <w:r w:rsidRPr="007A2FEE">
              <w:t>6</w:t>
            </w:r>
          </w:p>
        </w:tc>
        <w:tc>
          <w:tcPr>
            <w:tcW w:w="3542" w:type="dxa"/>
            <w:vAlign w:val="center"/>
          </w:tcPr>
          <w:p w14:paraId="08FB7474" w14:textId="5E8ED0C0" w:rsidR="00A73346" w:rsidRPr="007A2FEE" w:rsidRDefault="00A73346" w:rsidP="007A2FEE">
            <w:pPr>
              <w:ind w:firstLine="0"/>
              <w:jc w:val="center"/>
            </w:pPr>
            <w:r w:rsidRPr="007A2FEE">
              <w:t>Nguồn Adapter 5V</w:t>
            </w:r>
          </w:p>
        </w:tc>
        <w:tc>
          <w:tcPr>
            <w:tcW w:w="1419" w:type="dxa"/>
            <w:vAlign w:val="center"/>
          </w:tcPr>
          <w:p w14:paraId="31AF3233" w14:textId="76F2B229" w:rsidR="00A73346" w:rsidRPr="007A2FEE" w:rsidRDefault="00A73346" w:rsidP="007A2FEE">
            <w:pPr>
              <w:ind w:firstLine="0"/>
              <w:jc w:val="center"/>
            </w:pPr>
            <w:r w:rsidRPr="007A2FEE">
              <w:t>1</w:t>
            </w:r>
          </w:p>
        </w:tc>
        <w:tc>
          <w:tcPr>
            <w:tcW w:w="3112" w:type="dxa"/>
            <w:vAlign w:val="center"/>
          </w:tcPr>
          <w:p w14:paraId="2925A0E0" w14:textId="4AEF35FA" w:rsidR="00A73346" w:rsidRPr="007A2FEE" w:rsidRDefault="007A2FEE" w:rsidP="007A2FEE">
            <w:pPr>
              <w:ind w:firstLine="0"/>
              <w:jc w:val="center"/>
            </w:pPr>
            <w:r w:rsidRPr="007A2FEE">
              <w:t>28.500 VNĐ / chiếc</w:t>
            </w:r>
          </w:p>
        </w:tc>
      </w:tr>
      <w:tr w:rsidR="00A73346" w14:paraId="1CAD2BC3" w14:textId="77777777" w:rsidTr="007A2FEE">
        <w:tc>
          <w:tcPr>
            <w:tcW w:w="988" w:type="dxa"/>
            <w:vAlign w:val="center"/>
          </w:tcPr>
          <w:p w14:paraId="10867E35" w14:textId="3A749F66" w:rsidR="00A73346" w:rsidRPr="007A2FEE" w:rsidRDefault="00A73346" w:rsidP="007A2FEE">
            <w:pPr>
              <w:ind w:firstLine="0"/>
              <w:jc w:val="center"/>
            </w:pPr>
            <w:r w:rsidRPr="007A2FEE">
              <w:t>7</w:t>
            </w:r>
          </w:p>
        </w:tc>
        <w:tc>
          <w:tcPr>
            <w:tcW w:w="3542" w:type="dxa"/>
            <w:vAlign w:val="center"/>
          </w:tcPr>
          <w:p w14:paraId="12A4834F" w14:textId="5458C3E7" w:rsidR="00A73346" w:rsidRPr="007A2FEE" w:rsidRDefault="00A73346" w:rsidP="007A2FEE">
            <w:pPr>
              <w:ind w:firstLine="0"/>
              <w:jc w:val="center"/>
            </w:pPr>
            <w:r w:rsidRPr="007A2FEE">
              <w:t>Nút nhấn 5V 4 chân</w:t>
            </w:r>
          </w:p>
        </w:tc>
        <w:tc>
          <w:tcPr>
            <w:tcW w:w="1419" w:type="dxa"/>
            <w:vAlign w:val="center"/>
          </w:tcPr>
          <w:p w14:paraId="4C4E2F30" w14:textId="6C6064DC" w:rsidR="00A73346" w:rsidRPr="007A2FEE" w:rsidRDefault="00A73346" w:rsidP="007A2FEE">
            <w:pPr>
              <w:ind w:firstLine="0"/>
              <w:jc w:val="center"/>
            </w:pPr>
            <w:r w:rsidRPr="007A2FEE">
              <w:t>3</w:t>
            </w:r>
          </w:p>
        </w:tc>
        <w:tc>
          <w:tcPr>
            <w:tcW w:w="3112" w:type="dxa"/>
            <w:vAlign w:val="center"/>
          </w:tcPr>
          <w:p w14:paraId="6E7514D5" w14:textId="32E7D6E6" w:rsidR="00A73346" w:rsidRPr="007A2FEE" w:rsidRDefault="00A85593" w:rsidP="007A2FEE">
            <w:pPr>
              <w:ind w:firstLine="0"/>
              <w:jc w:val="center"/>
            </w:pPr>
            <w:r>
              <w:t>500</w:t>
            </w:r>
            <w:r w:rsidR="007A2FEE" w:rsidRPr="007A2FEE">
              <w:t xml:space="preserve"> VNĐ / chiếc</w:t>
            </w:r>
          </w:p>
        </w:tc>
      </w:tr>
      <w:tr w:rsidR="00A73346" w14:paraId="03B23599" w14:textId="77777777" w:rsidTr="007A2FEE">
        <w:tc>
          <w:tcPr>
            <w:tcW w:w="988" w:type="dxa"/>
            <w:vAlign w:val="center"/>
          </w:tcPr>
          <w:p w14:paraId="275AC036" w14:textId="66BEEC79" w:rsidR="00A73346" w:rsidRPr="007A2FEE" w:rsidRDefault="00A73346" w:rsidP="007A2FEE">
            <w:pPr>
              <w:ind w:firstLine="0"/>
              <w:jc w:val="center"/>
            </w:pPr>
            <w:r w:rsidRPr="007A2FEE">
              <w:t>8</w:t>
            </w:r>
          </w:p>
        </w:tc>
        <w:tc>
          <w:tcPr>
            <w:tcW w:w="3542" w:type="dxa"/>
            <w:vAlign w:val="center"/>
          </w:tcPr>
          <w:p w14:paraId="5F8CA996" w14:textId="3D7B5DC2" w:rsidR="00A73346" w:rsidRPr="007A2FEE" w:rsidRDefault="00A73346" w:rsidP="007A2FEE">
            <w:pPr>
              <w:ind w:firstLine="0"/>
              <w:jc w:val="center"/>
            </w:pPr>
            <w:r w:rsidRPr="007A2FEE">
              <w:t>Relay 5V</w:t>
            </w:r>
          </w:p>
        </w:tc>
        <w:tc>
          <w:tcPr>
            <w:tcW w:w="1419" w:type="dxa"/>
            <w:vAlign w:val="center"/>
          </w:tcPr>
          <w:p w14:paraId="3252D4C2" w14:textId="40C8A415" w:rsidR="00A73346" w:rsidRPr="007A2FEE" w:rsidRDefault="00A73346" w:rsidP="007A2FEE">
            <w:pPr>
              <w:ind w:firstLine="0"/>
              <w:jc w:val="center"/>
            </w:pPr>
            <w:r w:rsidRPr="007A2FEE">
              <w:t>3</w:t>
            </w:r>
          </w:p>
        </w:tc>
        <w:tc>
          <w:tcPr>
            <w:tcW w:w="3112" w:type="dxa"/>
            <w:vAlign w:val="center"/>
          </w:tcPr>
          <w:p w14:paraId="2EB8D438" w14:textId="058722C5" w:rsidR="00A73346" w:rsidRPr="007A2FEE" w:rsidRDefault="007A2FEE" w:rsidP="007A2FEE">
            <w:pPr>
              <w:ind w:firstLine="0"/>
              <w:jc w:val="center"/>
            </w:pPr>
            <w:r w:rsidRPr="007A2FEE">
              <w:t>7.500 VNĐ / chiếc</w:t>
            </w:r>
          </w:p>
        </w:tc>
      </w:tr>
      <w:tr w:rsidR="00A73346" w14:paraId="0F9D000A" w14:textId="77777777" w:rsidTr="007A2FEE">
        <w:tc>
          <w:tcPr>
            <w:tcW w:w="988" w:type="dxa"/>
            <w:vAlign w:val="center"/>
          </w:tcPr>
          <w:p w14:paraId="6CC79A66" w14:textId="15174193" w:rsidR="00A73346" w:rsidRPr="007A2FEE" w:rsidRDefault="00A73346" w:rsidP="007A2FEE">
            <w:pPr>
              <w:ind w:firstLine="0"/>
              <w:jc w:val="center"/>
            </w:pPr>
            <w:r w:rsidRPr="007A2FEE">
              <w:t>9</w:t>
            </w:r>
          </w:p>
        </w:tc>
        <w:tc>
          <w:tcPr>
            <w:tcW w:w="3542" w:type="dxa"/>
            <w:vAlign w:val="center"/>
          </w:tcPr>
          <w:p w14:paraId="407B39D5" w14:textId="5B7F46DE" w:rsidR="00A73346" w:rsidRPr="007A2FEE" w:rsidRDefault="00A73346" w:rsidP="007A2FEE">
            <w:pPr>
              <w:ind w:firstLine="0"/>
              <w:jc w:val="center"/>
            </w:pPr>
            <w:r w:rsidRPr="007A2FEE">
              <w:t>PC817</w:t>
            </w:r>
          </w:p>
        </w:tc>
        <w:tc>
          <w:tcPr>
            <w:tcW w:w="1419" w:type="dxa"/>
            <w:vAlign w:val="center"/>
          </w:tcPr>
          <w:p w14:paraId="5266871B" w14:textId="3CCEA3CA" w:rsidR="00A73346" w:rsidRPr="007A2FEE" w:rsidRDefault="00A73346" w:rsidP="007A2FEE">
            <w:pPr>
              <w:ind w:firstLine="0"/>
              <w:jc w:val="center"/>
            </w:pPr>
            <w:r w:rsidRPr="007A2FEE">
              <w:t>3</w:t>
            </w:r>
          </w:p>
        </w:tc>
        <w:tc>
          <w:tcPr>
            <w:tcW w:w="3112" w:type="dxa"/>
            <w:vAlign w:val="center"/>
          </w:tcPr>
          <w:p w14:paraId="4259F1C6" w14:textId="71579696" w:rsidR="00A73346" w:rsidRPr="007A2FEE" w:rsidRDefault="007A2FEE" w:rsidP="007A2FEE">
            <w:pPr>
              <w:ind w:firstLine="0"/>
              <w:jc w:val="center"/>
            </w:pPr>
            <w:r w:rsidRPr="007A2FEE">
              <w:t>2.000 VNĐ / chiếc</w:t>
            </w:r>
          </w:p>
        </w:tc>
      </w:tr>
      <w:tr w:rsidR="00A73346" w14:paraId="51D3DDC4" w14:textId="77777777" w:rsidTr="007A2FEE">
        <w:tc>
          <w:tcPr>
            <w:tcW w:w="988" w:type="dxa"/>
            <w:vAlign w:val="center"/>
          </w:tcPr>
          <w:p w14:paraId="05F118A2" w14:textId="4B7C24BC" w:rsidR="00A73346" w:rsidRPr="007A2FEE" w:rsidRDefault="00A73346" w:rsidP="007A2FEE">
            <w:pPr>
              <w:ind w:firstLine="0"/>
              <w:jc w:val="center"/>
            </w:pPr>
            <w:r w:rsidRPr="007A2FEE">
              <w:t>10</w:t>
            </w:r>
          </w:p>
        </w:tc>
        <w:tc>
          <w:tcPr>
            <w:tcW w:w="3542" w:type="dxa"/>
            <w:vAlign w:val="center"/>
          </w:tcPr>
          <w:p w14:paraId="0D4AC091" w14:textId="09D1B1A4" w:rsidR="00A73346" w:rsidRPr="007A2FEE" w:rsidRDefault="00A73346" w:rsidP="007A2FEE">
            <w:pPr>
              <w:ind w:firstLine="0"/>
              <w:jc w:val="center"/>
            </w:pPr>
            <w:r w:rsidRPr="007A2FEE">
              <w:t>Đèn 220V</w:t>
            </w:r>
          </w:p>
        </w:tc>
        <w:tc>
          <w:tcPr>
            <w:tcW w:w="1419" w:type="dxa"/>
            <w:vAlign w:val="center"/>
          </w:tcPr>
          <w:p w14:paraId="07CA399F" w14:textId="4DCBC935" w:rsidR="00A73346" w:rsidRPr="007A2FEE" w:rsidRDefault="00A73346" w:rsidP="007A2FEE">
            <w:pPr>
              <w:ind w:firstLine="0"/>
              <w:jc w:val="center"/>
            </w:pPr>
            <w:r w:rsidRPr="007A2FEE">
              <w:t>1</w:t>
            </w:r>
          </w:p>
        </w:tc>
        <w:tc>
          <w:tcPr>
            <w:tcW w:w="3112" w:type="dxa"/>
            <w:vAlign w:val="center"/>
          </w:tcPr>
          <w:p w14:paraId="74112C0D" w14:textId="091D692A" w:rsidR="00A73346" w:rsidRPr="007A2FEE" w:rsidRDefault="007A2FEE" w:rsidP="007A2FEE">
            <w:pPr>
              <w:ind w:firstLine="0"/>
              <w:jc w:val="center"/>
            </w:pPr>
            <w:r w:rsidRPr="007A2FEE">
              <w:t>20.000 VNĐ / chiếc</w:t>
            </w:r>
          </w:p>
        </w:tc>
      </w:tr>
      <w:tr w:rsidR="00A73346" w14:paraId="5D3177BF" w14:textId="77777777" w:rsidTr="007A2FEE">
        <w:tc>
          <w:tcPr>
            <w:tcW w:w="988" w:type="dxa"/>
            <w:vAlign w:val="center"/>
          </w:tcPr>
          <w:p w14:paraId="3CE12A89" w14:textId="051DB1CD" w:rsidR="00A73346" w:rsidRPr="007A2FEE" w:rsidRDefault="00A73346" w:rsidP="007A2FEE">
            <w:pPr>
              <w:ind w:firstLine="0"/>
              <w:jc w:val="center"/>
            </w:pPr>
            <w:r w:rsidRPr="007A2FEE">
              <w:t>11</w:t>
            </w:r>
          </w:p>
        </w:tc>
        <w:tc>
          <w:tcPr>
            <w:tcW w:w="3542" w:type="dxa"/>
            <w:vAlign w:val="center"/>
          </w:tcPr>
          <w:p w14:paraId="25299B85" w14:textId="30800462" w:rsidR="00A73346" w:rsidRPr="007A2FEE" w:rsidRDefault="00A73346" w:rsidP="007A2FEE">
            <w:pPr>
              <w:ind w:firstLine="0"/>
              <w:jc w:val="center"/>
            </w:pPr>
            <w:r w:rsidRPr="007A2FEE">
              <w:t>Quạt 5V</w:t>
            </w:r>
          </w:p>
        </w:tc>
        <w:tc>
          <w:tcPr>
            <w:tcW w:w="1419" w:type="dxa"/>
            <w:vAlign w:val="center"/>
          </w:tcPr>
          <w:p w14:paraId="483FF750" w14:textId="4C989E2B" w:rsidR="00A73346" w:rsidRPr="007A2FEE" w:rsidRDefault="00A73346" w:rsidP="007A2FEE">
            <w:pPr>
              <w:ind w:firstLine="0"/>
              <w:jc w:val="center"/>
            </w:pPr>
            <w:r w:rsidRPr="007A2FEE">
              <w:t>1</w:t>
            </w:r>
          </w:p>
        </w:tc>
        <w:tc>
          <w:tcPr>
            <w:tcW w:w="3112" w:type="dxa"/>
            <w:vAlign w:val="center"/>
          </w:tcPr>
          <w:p w14:paraId="58FF822A" w14:textId="7ED582FA" w:rsidR="00A73346" w:rsidRPr="007A2FEE" w:rsidRDefault="007A2FEE" w:rsidP="007A2FEE">
            <w:pPr>
              <w:ind w:firstLine="0"/>
              <w:jc w:val="center"/>
            </w:pPr>
            <w:r w:rsidRPr="007A2FEE">
              <w:t>9.500 VNĐ / chiếc</w:t>
            </w:r>
          </w:p>
        </w:tc>
      </w:tr>
      <w:tr w:rsidR="00A73346" w14:paraId="140CE159" w14:textId="77777777" w:rsidTr="007A2FEE">
        <w:tc>
          <w:tcPr>
            <w:tcW w:w="988" w:type="dxa"/>
            <w:vAlign w:val="center"/>
          </w:tcPr>
          <w:p w14:paraId="30C8AD6A" w14:textId="6ECF34C7" w:rsidR="00A73346" w:rsidRPr="007A2FEE" w:rsidRDefault="00A73346" w:rsidP="007A2FEE">
            <w:pPr>
              <w:ind w:firstLine="0"/>
              <w:jc w:val="center"/>
            </w:pPr>
            <w:r w:rsidRPr="007A2FEE">
              <w:t>12</w:t>
            </w:r>
          </w:p>
        </w:tc>
        <w:tc>
          <w:tcPr>
            <w:tcW w:w="3542" w:type="dxa"/>
            <w:vAlign w:val="center"/>
          </w:tcPr>
          <w:p w14:paraId="1DB18AA2" w14:textId="4EB0CC13" w:rsidR="00A73346" w:rsidRPr="007A2FEE" w:rsidRDefault="00A73346" w:rsidP="007A2FEE">
            <w:pPr>
              <w:ind w:firstLine="0"/>
              <w:jc w:val="center"/>
            </w:pPr>
            <w:r w:rsidRPr="007A2FEE">
              <w:t>Động cơ vàng giảm tốc</w:t>
            </w:r>
          </w:p>
        </w:tc>
        <w:tc>
          <w:tcPr>
            <w:tcW w:w="1419" w:type="dxa"/>
            <w:vAlign w:val="center"/>
          </w:tcPr>
          <w:p w14:paraId="3F203B7F" w14:textId="6F91C898" w:rsidR="00A73346" w:rsidRPr="007A2FEE" w:rsidRDefault="00A73346" w:rsidP="007A2FEE">
            <w:pPr>
              <w:ind w:firstLine="0"/>
              <w:jc w:val="center"/>
            </w:pPr>
            <w:r w:rsidRPr="007A2FEE">
              <w:t>1</w:t>
            </w:r>
          </w:p>
        </w:tc>
        <w:tc>
          <w:tcPr>
            <w:tcW w:w="3112" w:type="dxa"/>
            <w:vAlign w:val="center"/>
          </w:tcPr>
          <w:p w14:paraId="52975E63" w14:textId="68B09745" w:rsidR="00A73346" w:rsidRPr="007A2FEE" w:rsidRDefault="00A73346" w:rsidP="007A2FEE">
            <w:pPr>
              <w:ind w:firstLine="0"/>
              <w:jc w:val="center"/>
            </w:pPr>
            <w:r w:rsidRPr="007A2FEE">
              <w:t>14.000 VNĐ / chiếc</w:t>
            </w:r>
          </w:p>
        </w:tc>
      </w:tr>
    </w:tbl>
    <w:p w14:paraId="5AF34194" w14:textId="3241AFDA" w:rsidR="005D766F" w:rsidRPr="005D766F" w:rsidRDefault="005D766F" w:rsidP="00A73346">
      <w:pPr>
        <w:ind w:firstLine="0"/>
      </w:pPr>
      <w:r w:rsidRPr="005D766F">
        <w:t>Bảng giá của các linh kiện trên là các linh kiện đã được sử dụng trong đề tài</w:t>
      </w:r>
      <w:r w:rsidR="00F146AA">
        <w:t>,</w:t>
      </w:r>
      <w:r w:rsidRPr="005D766F">
        <w:t xml:space="preserve"> nhóm đã tham khảo tại </w:t>
      </w:r>
      <w:r w:rsidRPr="005D766F">
        <w:rPr>
          <w:rFonts w:ascii="TimesNewRomanPSMT" w:hAnsi="TimesNewRomanPSMT"/>
          <w:szCs w:val="28"/>
        </w:rPr>
        <w:t>http://linhkienviet.vn/</w:t>
      </w:r>
    </w:p>
    <w:p w14:paraId="26C111C5" w14:textId="09425133" w:rsidR="00302096" w:rsidRDefault="00302096" w:rsidP="00456072">
      <w:pPr>
        <w:ind w:firstLine="0"/>
        <w:rPr>
          <w:b/>
          <w:bCs/>
          <w:szCs w:val="28"/>
        </w:rPr>
      </w:pPr>
      <w:r w:rsidRPr="00740A92">
        <w:rPr>
          <w:b/>
          <w:bCs/>
          <w:szCs w:val="28"/>
        </w:rPr>
        <w:t>H</w:t>
      </w:r>
      <w:r w:rsidR="00740A92" w:rsidRPr="00740A92">
        <w:rPr>
          <w:b/>
          <w:bCs/>
          <w:szCs w:val="28"/>
        </w:rPr>
        <w:t>ướng dẫn sử dụng sản phẩm</w:t>
      </w:r>
    </w:p>
    <w:p w14:paraId="11686552" w14:textId="797C76C3" w:rsidR="00930670" w:rsidRDefault="00930670" w:rsidP="00930670">
      <w:r>
        <w:t>Điều kiện để sử dụng sản phẩm: smartphone hệ điều hành Android</w:t>
      </w:r>
      <w:r w:rsidR="00D716D5">
        <w:t xml:space="preserve"> để điều khiển từ xa</w:t>
      </w:r>
      <w:r>
        <w:t>, Wifi có tốc độ Internet ổn định.</w:t>
      </w:r>
    </w:p>
    <w:p w14:paraId="2A82DA6A" w14:textId="5FDEDC79" w:rsidR="00C2274F" w:rsidRDefault="00C2274F" w:rsidP="00C2274F">
      <w:r>
        <w:t>Mô hình sử dụng nguồn điện 220VAC. Để sử dụng được mô hình này thì ta sẽ làm trình tự theo các bước sau đây:</w:t>
      </w:r>
    </w:p>
    <w:p w14:paraId="3C3C6F7E" w14:textId="3D4300AD" w:rsidR="00BF2B50" w:rsidRDefault="00BD214C" w:rsidP="00BF2B50">
      <w:r>
        <w:t>Đầu tiên hãy</w:t>
      </w:r>
      <w:r w:rsidR="007873E4">
        <w:t xml:space="preserve"> </w:t>
      </w:r>
      <w:r>
        <w:t>c</w:t>
      </w:r>
      <w:r w:rsidR="007873E4">
        <w:t xml:space="preserve">ấp nguồn </w:t>
      </w:r>
      <w:r w:rsidR="001E12E0">
        <w:t xml:space="preserve">điện 220VAC </w:t>
      </w:r>
      <w:r w:rsidR="007873E4">
        <w:t>cho mô hình và bấm công tắc</w:t>
      </w:r>
      <w:r w:rsidR="001E12E0">
        <w:t xml:space="preserve"> để bật nguồn</w:t>
      </w:r>
      <w:r w:rsidR="00C2274F">
        <w:t xml:space="preserve">. </w:t>
      </w:r>
      <w:r w:rsidR="001E12E0">
        <w:t>Sau khi cấp nguồn ta nhìn thấy đèn báo màu đỏ ở vi điều khiển, đèn báo xanh ở LM2596 và LCD hiển thị trạng thái các thiết bị như Hình</w:t>
      </w:r>
      <w:r w:rsidR="00D249EC">
        <w:t xml:space="preserve"> </w:t>
      </w:r>
      <w:r w:rsidR="00260886">
        <w:t>1</w:t>
      </w:r>
      <w:r w:rsidR="000F02A2">
        <w:t>.</w:t>
      </w:r>
    </w:p>
    <w:p w14:paraId="13734C24" w14:textId="1A153FF1" w:rsidR="000F02A2" w:rsidRDefault="001E12E0" w:rsidP="005414B8">
      <w:r>
        <w:t xml:space="preserve">(Chú ý: nếu đèn đỏ không sáng, đèn xanh không sáng hoặc 2 đèn không sáng thì </w:t>
      </w:r>
      <w:r w:rsidR="0066239A">
        <w:t>xem lại nguồn cấp cho mô h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0"/>
        <w:gridCol w:w="4611"/>
      </w:tblGrid>
      <w:tr w:rsidR="005414B8" w14:paraId="1ACC361B" w14:textId="77777777" w:rsidTr="005414B8">
        <w:tc>
          <w:tcPr>
            <w:tcW w:w="4530" w:type="dxa"/>
          </w:tcPr>
          <w:p w14:paraId="5CD6CDED" w14:textId="1EABE706" w:rsidR="000F02A2" w:rsidRDefault="000F02A2" w:rsidP="000F02A2">
            <w:pPr>
              <w:keepNext/>
              <w:ind w:firstLine="0"/>
            </w:pPr>
            <w:r>
              <w:rPr>
                <w:noProof/>
              </w:rPr>
              <w:lastRenderedPageBreak/>
              <w:drawing>
                <wp:inline distT="0" distB="0" distL="0" distR="0" wp14:anchorId="5D90DB24" wp14:editId="66634928">
                  <wp:extent cx="2703144" cy="2027582"/>
                  <wp:effectExtent l="0" t="0" r="2540" b="0"/>
                  <wp:docPr id="1284401407" name="Picture 3"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hông có mô tả."/>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22973" cy="2042456"/>
                          </a:xfrm>
                          <a:prstGeom prst="rect">
                            <a:avLst/>
                          </a:prstGeom>
                          <a:noFill/>
                          <a:ln>
                            <a:noFill/>
                          </a:ln>
                        </pic:spPr>
                      </pic:pic>
                    </a:graphicData>
                  </a:graphic>
                </wp:inline>
              </w:drawing>
            </w:r>
          </w:p>
        </w:tc>
        <w:tc>
          <w:tcPr>
            <w:tcW w:w="4531" w:type="dxa"/>
            <w:vAlign w:val="center"/>
          </w:tcPr>
          <w:p w14:paraId="37A6F32F" w14:textId="0CBCBB45" w:rsidR="000F02A2" w:rsidRDefault="000F02A2" w:rsidP="00260886">
            <w:pPr>
              <w:keepNext/>
              <w:ind w:firstLine="0"/>
              <w:jc w:val="center"/>
            </w:pPr>
            <w:r>
              <w:rPr>
                <w:noProof/>
              </w:rPr>
              <w:drawing>
                <wp:inline distT="0" distB="0" distL="0" distR="0" wp14:anchorId="3F68F92B" wp14:editId="0F582639">
                  <wp:extent cx="2801958" cy="879948"/>
                  <wp:effectExtent l="0" t="0" r="0" b="0"/>
                  <wp:docPr id="890547899" name="Picture 17"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Không có mô tả."/>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3663" t="29212" r="15468" b="51744"/>
                          <a:stretch/>
                        </pic:blipFill>
                        <pic:spPr bwMode="auto">
                          <a:xfrm>
                            <a:off x="0" y="0"/>
                            <a:ext cx="2814033" cy="88374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FAC6B2E" w14:textId="54627A0D" w:rsidR="00260886" w:rsidRDefault="00260886" w:rsidP="00260886">
      <w:pPr>
        <w:pStyle w:val="Caption"/>
        <w:jc w:val="center"/>
      </w:pPr>
      <w:bookmarkStart w:id="93" w:name="_Toc135595543"/>
      <w:r>
        <w:t xml:space="preserve">Hình </w:t>
      </w:r>
      <w:r w:rsidR="00704B8A">
        <w:fldChar w:fldCharType="begin"/>
      </w:r>
      <w:r w:rsidR="00704B8A">
        <w:instrText xml:space="preserve"> SEQ Hình \* ARABIC \s 1 </w:instrText>
      </w:r>
      <w:r w:rsidR="00704B8A">
        <w:fldChar w:fldCharType="separate"/>
      </w:r>
      <w:r w:rsidR="000F6660">
        <w:rPr>
          <w:noProof/>
        </w:rPr>
        <w:t>1</w:t>
      </w:r>
      <w:r w:rsidR="00704B8A">
        <w:rPr>
          <w:noProof/>
        </w:rPr>
        <w:fldChar w:fldCharType="end"/>
      </w:r>
      <w:r>
        <w:t>. Mô hình khi bật đèn</w:t>
      </w:r>
      <w:bookmarkEnd w:id="93"/>
    </w:p>
    <w:p w14:paraId="46A9F0ED" w14:textId="77777777" w:rsidR="00BF2B50" w:rsidRDefault="00BF2B50" w:rsidP="00F02094">
      <w:pPr>
        <w:ind w:firstLine="0"/>
      </w:pPr>
      <w:r>
        <w:t>Tiếp theo mô hình sẽ có 4 cách để điều khiển bật tắt của 3 thiết bị</w:t>
      </w:r>
    </w:p>
    <w:p w14:paraId="008C931C" w14:textId="77777777" w:rsidR="00BF2B50" w:rsidRPr="00614E9C" w:rsidRDefault="00BF2B50" w:rsidP="00BF2B50">
      <w:pPr>
        <w:pStyle w:val="ListParagraph"/>
        <w:numPr>
          <w:ilvl w:val="0"/>
          <w:numId w:val="14"/>
        </w:numPr>
        <w:rPr>
          <w:i/>
          <w:iCs/>
        </w:rPr>
      </w:pPr>
      <w:r w:rsidRPr="00614E9C">
        <w:rPr>
          <w:i/>
          <w:iCs/>
        </w:rPr>
        <w:t>Cách 1: Sử dụng nút nhấn trên mạch trong mô hình</w:t>
      </w:r>
    </w:p>
    <w:p w14:paraId="4ECC34A3" w14:textId="77777777" w:rsidR="0066239A" w:rsidRDefault="0066239A" w:rsidP="00BF2B50">
      <w:r w:rsidRPr="00A25D3D">
        <w:rPr>
          <w:b/>
          <w:bCs/>
        </w:rPr>
        <w:t>Bước 1:</w:t>
      </w:r>
      <w:r>
        <w:t xml:space="preserve"> Để b</w:t>
      </w:r>
      <w:r w:rsidR="00BF2B50">
        <w:t xml:space="preserve">ật đèn thì nhấn vào nút </w:t>
      </w:r>
      <w:r>
        <w:t>đèn ở mô hình</w:t>
      </w:r>
      <w:r w:rsidR="00BF2B50">
        <w:t xml:space="preserve">, </w:t>
      </w:r>
    </w:p>
    <w:p w14:paraId="24A56E4A" w14:textId="77777777" w:rsidR="00A25D3D" w:rsidRDefault="0066239A" w:rsidP="00BF2B50">
      <w:r w:rsidRPr="00A25D3D">
        <w:rPr>
          <w:b/>
          <w:bCs/>
        </w:rPr>
        <w:t xml:space="preserve">Bước 2: </w:t>
      </w:r>
      <w:r>
        <w:t>Để</w:t>
      </w:r>
      <w:r w:rsidR="00BF2B50">
        <w:t xml:space="preserve"> tắt đèn thì nhấn tiếp tục vào nút </w:t>
      </w:r>
      <w:r>
        <w:t>đèn</w:t>
      </w:r>
      <w:r w:rsidR="00BF2B50">
        <w:t xml:space="preserve">. </w:t>
      </w:r>
    </w:p>
    <w:p w14:paraId="21430849" w14:textId="2876C1C3" w:rsidR="00BF2B50" w:rsidRDefault="00A25D3D" w:rsidP="00A25D3D">
      <w:r>
        <w:t>(</w:t>
      </w:r>
      <w:r w:rsidR="00BF2B50">
        <w:t>Muốn bật tắt quạt thông gió và động cơ cũng tương tự như bật tắt đèn.</w:t>
      </w:r>
      <w:r>
        <w:t xml:space="preserve"> Ngoài ra, động cơ sẽ tự dừng hoạt động sau thời gian đã cài đặt.)</w:t>
      </w:r>
    </w:p>
    <w:p w14:paraId="58120E44" w14:textId="1A0DAAE4" w:rsidR="0066239A" w:rsidRDefault="00BF2B50" w:rsidP="00BF2B50">
      <w:r>
        <w:t xml:space="preserve">Khi đèn được bật thì đèn sẽ sáng, đồng thời LCD sẽ hiện TB1: ON </w:t>
      </w:r>
    </w:p>
    <w:p w14:paraId="708C3EFD" w14:textId="77777777" w:rsidR="00BF2B50" w:rsidRDefault="00BF2B50" w:rsidP="00BF2B50">
      <w:pPr>
        <w:pStyle w:val="ListParagraph"/>
        <w:numPr>
          <w:ilvl w:val="0"/>
          <w:numId w:val="14"/>
        </w:numPr>
        <w:rPr>
          <w:i/>
          <w:iCs/>
        </w:rPr>
      </w:pPr>
      <w:r w:rsidRPr="00BE66EE">
        <w:rPr>
          <w:i/>
          <w:iCs/>
        </w:rPr>
        <w:t xml:space="preserve">Cách 2: Sử dụng App Blynk IoT </w:t>
      </w:r>
      <w:r>
        <w:rPr>
          <w:i/>
          <w:iCs/>
        </w:rPr>
        <w:t>để điều khiển bật tắt bằng nút nhấn</w:t>
      </w:r>
    </w:p>
    <w:p w14:paraId="27C2044D" w14:textId="76B21813" w:rsidR="00A25D3D" w:rsidRPr="00BE66EE" w:rsidRDefault="00A25D3D" w:rsidP="00A25D3D">
      <w:r>
        <w:t>Để sử dụng được chức năng này thì điện thoại phải được cài đặt App Blynk IoT</w:t>
      </w:r>
    </w:p>
    <w:p w14:paraId="4F5960FA" w14:textId="4CC53E87" w:rsidR="00BF2B50" w:rsidRDefault="00BF2B50" w:rsidP="00BF2B50">
      <w:r w:rsidRPr="00D73FC5">
        <w:rPr>
          <w:b/>
          <w:bCs/>
        </w:rPr>
        <w:t>Bước 1:</w:t>
      </w:r>
      <w:r>
        <w:t xml:space="preserve"> Kết nối với Wifi mà ESP8266 </w:t>
      </w:r>
      <w:r w:rsidR="00A25D3D">
        <w:t>phát ra</w:t>
      </w:r>
    </w:p>
    <w:p w14:paraId="32EA3468" w14:textId="4B3EEFA8" w:rsidR="00BF2B50" w:rsidRDefault="00BF2B50" w:rsidP="00BF2B50">
      <w:r>
        <w:t xml:space="preserve">Sau khi cấp nguồn, sử dụng Smartphone hoặc Laptop kết nối đến Wifi DoAnTotNghiep, mật khẩu: </w:t>
      </w:r>
      <w:r w:rsidRPr="00EC241D">
        <w:t>1234567890</w:t>
      </w:r>
      <w:r>
        <w:t xml:space="preserve">. Sau khi kết nối thành công sẽ hiển thị đã kết nối như </w:t>
      </w:r>
      <w:r w:rsidR="00B61741">
        <w:t>Hình</w:t>
      </w:r>
      <w:r w:rsidR="00D249EC">
        <w:t xml:space="preserve"> </w:t>
      </w:r>
      <w:r w:rsidR="00B61741">
        <w:t>2</w:t>
      </w:r>
      <w:r w:rsidR="00260886">
        <w:t>.</w:t>
      </w:r>
    </w:p>
    <w:p w14:paraId="3BC14F41" w14:textId="77777777" w:rsidR="00B61741" w:rsidRDefault="00BF2B50" w:rsidP="00B61741">
      <w:pPr>
        <w:keepNext/>
        <w:jc w:val="center"/>
      </w:pPr>
      <w:r>
        <w:rPr>
          <w:noProof/>
        </w:rPr>
        <w:lastRenderedPageBreak/>
        <w:drawing>
          <wp:inline distT="0" distB="0" distL="0" distR="0" wp14:anchorId="5254A4A9" wp14:editId="143DD924">
            <wp:extent cx="4465578" cy="1997612"/>
            <wp:effectExtent l="0" t="0" r="0" b="3175"/>
            <wp:docPr id="2003588141" name="Picture 13"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hông có mô tả."/>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1375" t="21984" r="19627" b="58219"/>
                    <a:stretch/>
                  </pic:blipFill>
                  <pic:spPr bwMode="auto">
                    <a:xfrm>
                      <a:off x="0" y="0"/>
                      <a:ext cx="4494732" cy="2010654"/>
                    </a:xfrm>
                    <a:prstGeom prst="rect">
                      <a:avLst/>
                    </a:prstGeom>
                    <a:noFill/>
                    <a:ln>
                      <a:noFill/>
                    </a:ln>
                    <a:extLst>
                      <a:ext uri="{53640926-AAD7-44D8-BBD7-CCE9431645EC}">
                        <a14:shadowObscured xmlns:a14="http://schemas.microsoft.com/office/drawing/2010/main"/>
                      </a:ext>
                    </a:extLst>
                  </pic:spPr>
                </pic:pic>
              </a:graphicData>
            </a:graphic>
          </wp:inline>
        </w:drawing>
      </w:r>
    </w:p>
    <w:p w14:paraId="5DE94E99" w14:textId="6740F875" w:rsidR="00BF2B50" w:rsidRDefault="00B61741" w:rsidP="00B61741">
      <w:pPr>
        <w:pStyle w:val="Caption"/>
        <w:jc w:val="center"/>
      </w:pPr>
      <w:bookmarkStart w:id="94" w:name="_Toc135595544"/>
      <w:r>
        <w:t xml:space="preserve">Hình </w:t>
      </w:r>
      <w:r w:rsidR="00704B8A">
        <w:fldChar w:fldCharType="begin"/>
      </w:r>
      <w:r w:rsidR="00704B8A">
        <w:instrText xml:space="preserve"> SEQ Hình \* ARABIC \s 1 </w:instrText>
      </w:r>
      <w:r w:rsidR="00704B8A">
        <w:fldChar w:fldCharType="separate"/>
      </w:r>
      <w:r w:rsidR="000F6660">
        <w:rPr>
          <w:noProof/>
        </w:rPr>
        <w:t>2</w:t>
      </w:r>
      <w:r w:rsidR="00704B8A">
        <w:rPr>
          <w:noProof/>
        </w:rPr>
        <w:fldChar w:fldCharType="end"/>
      </w:r>
      <w:r>
        <w:t xml:space="preserve">. </w:t>
      </w:r>
      <w:r w:rsidRPr="00BB7F16">
        <w:t>Kết nối Wifi phát ra từ ESP8266</w:t>
      </w:r>
      <w:bookmarkEnd w:id="94"/>
    </w:p>
    <w:p w14:paraId="76F6E109" w14:textId="77777777" w:rsidR="00BF2B50" w:rsidRDefault="00BF2B50" w:rsidP="00BF2B50">
      <w:r w:rsidRPr="00D73FC5">
        <w:rPr>
          <w:b/>
          <w:bCs/>
        </w:rPr>
        <w:t>Bước 2:</w:t>
      </w:r>
      <w:r>
        <w:t xml:space="preserve"> Kết nối ESP8266 với Wifi có Internet</w:t>
      </w:r>
    </w:p>
    <w:p w14:paraId="7824181E" w14:textId="488734FE" w:rsidR="00BF2B50" w:rsidRDefault="00BF2B50" w:rsidP="00BF2B50">
      <w:r>
        <w:t>- Vào trình duyệt Web và search địa chỉ Web của ESP8266 là: “</w:t>
      </w:r>
      <w:r w:rsidRPr="00EC241D">
        <w:t>192.168.4.1</w:t>
      </w:r>
      <w:r>
        <w:t>” và nhập Wifi có kết nối mạng như Hình</w:t>
      </w:r>
      <w:r w:rsidR="00D249EC">
        <w:t xml:space="preserve"> </w:t>
      </w:r>
      <w:r w:rsidR="009D5310">
        <w:t>3</w:t>
      </w:r>
      <w:r>
        <w:t>.</w:t>
      </w:r>
    </w:p>
    <w:p w14:paraId="1BBE2EDC" w14:textId="77777777" w:rsidR="00BF2B50" w:rsidRDefault="00BF2B50" w:rsidP="00BF2B50">
      <w:pPr>
        <w:keepNext/>
        <w:jc w:val="center"/>
      </w:pPr>
      <w:r w:rsidRPr="003C526D">
        <w:rPr>
          <w:noProof/>
        </w:rPr>
        <w:drawing>
          <wp:inline distT="0" distB="0" distL="0" distR="0" wp14:anchorId="23BFE337" wp14:editId="137C841C">
            <wp:extent cx="5760085" cy="3052968"/>
            <wp:effectExtent l="0" t="0" r="0" b="0"/>
            <wp:docPr id="12191163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116328" name=""/>
                    <pic:cNvPicPr/>
                  </pic:nvPicPr>
                  <pic:blipFill>
                    <a:blip r:embed="rId57"/>
                    <a:stretch>
                      <a:fillRect/>
                    </a:stretch>
                  </pic:blipFill>
                  <pic:spPr>
                    <a:xfrm>
                      <a:off x="0" y="0"/>
                      <a:ext cx="5760085" cy="3052968"/>
                    </a:xfrm>
                    <a:prstGeom prst="rect">
                      <a:avLst/>
                    </a:prstGeom>
                  </pic:spPr>
                </pic:pic>
              </a:graphicData>
            </a:graphic>
          </wp:inline>
        </w:drawing>
      </w:r>
    </w:p>
    <w:p w14:paraId="6A18806A" w14:textId="78B26B6C" w:rsidR="00BF2B50" w:rsidRDefault="00BF2B50" w:rsidP="00BF2B50">
      <w:pPr>
        <w:pStyle w:val="Caption"/>
        <w:jc w:val="center"/>
      </w:pPr>
      <w:bookmarkStart w:id="95" w:name="_Toc135595545"/>
      <w:r>
        <w:t xml:space="preserve">Hình </w:t>
      </w:r>
      <w:r w:rsidR="00704B8A">
        <w:fldChar w:fldCharType="begin"/>
      </w:r>
      <w:r w:rsidR="00704B8A">
        <w:instrText xml:space="preserve"> SEQ Hình \* ARABIC \s 1 </w:instrText>
      </w:r>
      <w:r w:rsidR="00704B8A">
        <w:fldChar w:fldCharType="separate"/>
      </w:r>
      <w:r w:rsidR="000F6660">
        <w:rPr>
          <w:noProof/>
        </w:rPr>
        <w:t>3</w:t>
      </w:r>
      <w:r w:rsidR="00704B8A">
        <w:rPr>
          <w:noProof/>
        </w:rPr>
        <w:fldChar w:fldCharType="end"/>
      </w:r>
      <w:r>
        <w:t>. Kết nối mô hình với Wifi</w:t>
      </w:r>
      <w:bookmarkEnd w:id="95"/>
    </w:p>
    <w:p w14:paraId="4903622F" w14:textId="1CAC8B21" w:rsidR="00BF2B50" w:rsidRDefault="00BF2B50" w:rsidP="00BF2B50">
      <w:r>
        <w:t xml:space="preserve">- Khi kết nối thành công thì trang Web sẽ hiển thị như Hình </w:t>
      </w:r>
      <w:r w:rsidR="009D5310">
        <w:t>4</w:t>
      </w:r>
      <w:r w:rsidR="00295DB2">
        <w:t>.</w:t>
      </w:r>
    </w:p>
    <w:p w14:paraId="21DA92B2" w14:textId="77777777" w:rsidR="00BF2B50" w:rsidRDefault="00BF2B50" w:rsidP="00BF2B50">
      <w:pPr>
        <w:keepNext/>
        <w:jc w:val="center"/>
      </w:pPr>
      <w:r w:rsidRPr="003C526D">
        <w:rPr>
          <w:noProof/>
        </w:rPr>
        <w:drawing>
          <wp:inline distT="0" distB="0" distL="0" distR="0" wp14:anchorId="2AE4D275" wp14:editId="276A9365">
            <wp:extent cx="5760085" cy="1020323"/>
            <wp:effectExtent l="0" t="0" r="0" b="8890"/>
            <wp:docPr id="16577827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782731" name=""/>
                    <pic:cNvPicPr/>
                  </pic:nvPicPr>
                  <pic:blipFill>
                    <a:blip r:embed="rId58"/>
                    <a:stretch>
                      <a:fillRect/>
                    </a:stretch>
                  </pic:blipFill>
                  <pic:spPr>
                    <a:xfrm>
                      <a:off x="0" y="0"/>
                      <a:ext cx="5760085" cy="1020323"/>
                    </a:xfrm>
                    <a:prstGeom prst="rect">
                      <a:avLst/>
                    </a:prstGeom>
                  </pic:spPr>
                </pic:pic>
              </a:graphicData>
            </a:graphic>
          </wp:inline>
        </w:drawing>
      </w:r>
    </w:p>
    <w:p w14:paraId="593A8689" w14:textId="2C637431" w:rsidR="00BF2B50" w:rsidRDefault="00BF2B50" w:rsidP="00BF2B50">
      <w:pPr>
        <w:pStyle w:val="Caption"/>
        <w:jc w:val="center"/>
      </w:pPr>
      <w:bookmarkStart w:id="96" w:name="_Toc135595546"/>
      <w:r>
        <w:t xml:space="preserve">Hình </w:t>
      </w:r>
      <w:r w:rsidR="00704B8A">
        <w:fldChar w:fldCharType="begin"/>
      </w:r>
      <w:r w:rsidR="00704B8A">
        <w:instrText xml:space="preserve"> SEQ Hình \* ARABIC \s 1 </w:instrText>
      </w:r>
      <w:r w:rsidR="00704B8A">
        <w:fldChar w:fldCharType="separate"/>
      </w:r>
      <w:r w:rsidR="000F6660">
        <w:rPr>
          <w:noProof/>
        </w:rPr>
        <w:t>4</w:t>
      </w:r>
      <w:r w:rsidR="00704B8A">
        <w:rPr>
          <w:noProof/>
        </w:rPr>
        <w:fldChar w:fldCharType="end"/>
      </w:r>
      <w:r>
        <w:t>. Lưu Wifi vào hệ thống</w:t>
      </w:r>
      <w:bookmarkEnd w:id="96"/>
    </w:p>
    <w:p w14:paraId="354827BD" w14:textId="77777777" w:rsidR="00BF2B50" w:rsidRDefault="00BF2B50" w:rsidP="00BF2B50">
      <w:r>
        <w:lastRenderedPageBreak/>
        <w:t>- Tiếp theo nhấn nút RST trên ESP8266 để reset, khi nhấn nút RST thì ESP8266 sẽ có led nháy đèn màu đỏ.</w:t>
      </w:r>
    </w:p>
    <w:p w14:paraId="2C293BB4" w14:textId="45FC9B68" w:rsidR="00BF2B50" w:rsidRPr="00F45730" w:rsidRDefault="00BF2B50" w:rsidP="00BF2B50">
      <w:r>
        <w:t>- Nếu</w:t>
      </w:r>
      <w:r w:rsidR="00A25D3D">
        <w:t xml:space="preserve"> </w:t>
      </w:r>
      <w:r>
        <w:t>Wifi DoAnTotNghiep không còn hiển thị thì mô hình đã sẵn sàng hoạt động điều khiển qua App Blynk IoT.</w:t>
      </w:r>
    </w:p>
    <w:p w14:paraId="44E42B27" w14:textId="24B4EC1B" w:rsidR="00BF2B50" w:rsidRDefault="00BF2B50" w:rsidP="00BF2B50">
      <w:r w:rsidRPr="00296007">
        <w:rPr>
          <w:b/>
          <w:bCs/>
        </w:rPr>
        <w:t>Bước 3:</w:t>
      </w:r>
      <w:r>
        <w:t xml:space="preserve"> </w:t>
      </w:r>
      <w:r w:rsidR="00A25D3D">
        <w:t>Đăng nhập vào</w:t>
      </w:r>
      <w:r>
        <w:t xml:space="preserve"> App Blynk IoT</w:t>
      </w:r>
    </w:p>
    <w:p w14:paraId="00584AF1" w14:textId="78B2AB99" w:rsidR="00BF2B50" w:rsidRDefault="00BF2B50" w:rsidP="00BF2B50">
      <w:r w:rsidRPr="00296007">
        <w:rPr>
          <w:b/>
          <w:bCs/>
        </w:rPr>
        <w:t>Bước 4:</w:t>
      </w:r>
      <w:r>
        <w:t xml:space="preserve"> Tại giao diện App, chọn Smart Home Controller để điều khiển bằng nút nhấn. Có 3 nút nhấn để bật tắt thiết bị như Hình</w:t>
      </w:r>
      <w:r w:rsidR="00D249EC">
        <w:t xml:space="preserve"> </w:t>
      </w:r>
      <w:r w:rsidR="00A36954">
        <w:t>5</w:t>
      </w:r>
      <w:r>
        <w:t>. Có thể điều khiển thiết bị từ xa thông qua thông qua Wifi.</w:t>
      </w:r>
    </w:p>
    <w:p w14:paraId="563FB5DF" w14:textId="77777777" w:rsidR="00BF2B50" w:rsidRDefault="00BF2B50" w:rsidP="00BF2B50">
      <w:pPr>
        <w:keepNext/>
        <w:jc w:val="center"/>
      </w:pPr>
      <w:r>
        <w:rPr>
          <w:noProof/>
        </w:rPr>
        <w:drawing>
          <wp:inline distT="0" distB="0" distL="0" distR="0" wp14:anchorId="3EA548B5" wp14:editId="65E31860">
            <wp:extent cx="1814830" cy="3221501"/>
            <wp:effectExtent l="0" t="0" r="0" b="0"/>
            <wp:docPr id="868488381" name="Picture 16"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Không có mô tả."/>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4413" b="13580"/>
                    <a:stretch/>
                  </pic:blipFill>
                  <pic:spPr bwMode="auto">
                    <a:xfrm>
                      <a:off x="0" y="0"/>
                      <a:ext cx="1826424" cy="3242081"/>
                    </a:xfrm>
                    <a:prstGeom prst="rect">
                      <a:avLst/>
                    </a:prstGeom>
                    <a:noFill/>
                    <a:ln>
                      <a:noFill/>
                    </a:ln>
                    <a:extLst>
                      <a:ext uri="{53640926-AAD7-44D8-BBD7-CCE9431645EC}">
                        <a14:shadowObscured xmlns:a14="http://schemas.microsoft.com/office/drawing/2010/main"/>
                      </a:ext>
                    </a:extLst>
                  </pic:spPr>
                </pic:pic>
              </a:graphicData>
            </a:graphic>
          </wp:inline>
        </w:drawing>
      </w:r>
    </w:p>
    <w:p w14:paraId="6531204D" w14:textId="36143E73" w:rsidR="00BF2B50" w:rsidRDefault="00BF2B50" w:rsidP="00BF2B50">
      <w:pPr>
        <w:pStyle w:val="Caption"/>
        <w:jc w:val="center"/>
      </w:pPr>
      <w:bookmarkStart w:id="97" w:name="_Toc135595547"/>
      <w:r>
        <w:t xml:space="preserve">Hình </w:t>
      </w:r>
      <w:r w:rsidR="00704B8A">
        <w:fldChar w:fldCharType="begin"/>
      </w:r>
      <w:r w:rsidR="00704B8A">
        <w:instrText xml:space="preserve"> SEQ Hình \* ARABIC \s 1 </w:instrText>
      </w:r>
      <w:r w:rsidR="00704B8A">
        <w:fldChar w:fldCharType="separate"/>
      </w:r>
      <w:r w:rsidR="000F6660">
        <w:rPr>
          <w:noProof/>
        </w:rPr>
        <w:t>5</w:t>
      </w:r>
      <w:r w:rsidR="00704B8A">
        <w:rPr>
          <w:noProof/>
        </w:rPr>
        <w:fldChar w:fldCharType="end"/>
      </w:r>
      <w:r>
        <w:t>. Giao diện App Blynk IoT</w:t>
      </w:r>
      <w:bookmarkEnd w:id="97"/>
    </w:p>
    <w:p w14:paraId="28B10E9A" w14:textId="77777777" w:rsidR="00BF2B50" w:rsidRDefault="00BF2B50" w:rsidP="00BF2B50">
      <w:r w:rsidRPr="00CC72C2">
        <w:rPr>
          <w:b/>
          <w:bCs/>
        </w:rPr>
        <w:t>Bước 5:</w:t>
      </w:r>
      <w:r>
        <w:t xml:space="preserve"> Điều khiển thiết bị bật tắt theo ý muốn. Trạng thái của thiết bị cũng sẽ được cập nhật trên LCD.</w:t>
      </w:r>
    </w:p>
    <w:p w14:paraId="2B8A019D" w14:textId="77777777" w:rsidR="00BF2B50" w:rsidRDefault="00BF2B50" w:rsidP="00BF2B50">
      <w:pPr>
        <w:pStyle w:val="ListParagraph"/>
        <w:numPr>
          <w:ilvl w:val="0"/>
          <w:numId w:val="14"/>
        </w:numPr>
        <w:rPr>
          <w:i/>
          <w:iCs/>
        </w:rPr>
      </w:pPr>
      <w:r w:rsidRPr="00403F9B">
        <w:rPr>
          <w:i/>
          <w:iCs/>
        </w:rPr>
        <w:t>Cách 3: Điều khiển bật tắt bằng cài đặt thời gian.</w:t>
      </w:r>
    </w:p>
    <w:p w14:paraId="686CAB71" w14:textId="132B2398" w:rsidR="00BF2B50" w:rsidRDefault="00BF2B50" w:rsidP="00BF2B50">
      <w:r>
        <w:t xml:space="preserve">Làm theo cách 2 các </w:t>
      </w:r>
      <w:r w:rsidRPr="00AC03B4">
        <w:rPr>
          <w:b/>
          <w:bCs/>
        </w:rPr>
        <w:t>Bước 1,</w:t>
      </w:r>
      <w:r w:rsidR="00AC03B4">
        <w:rPr>
          <w:b/>
          <w:bCs/>
        </w:rPr>
        <w:t xml:space="preserve"> </w:t>
      </w:r>
      <w:r w:rsidRPr="00AC03B4">
        <w:rPr>
          <w:b/>
          <w:bCs/>
        </w:rPr>
        <w:t>2,</w:t>
      </w:r>
      <w:r w:rsidR="00AC03B4">
        <w:rPr>
          <w:b/>
          <w:bCs/>
        </w:rPr>
        <w:t xml:space="preserve"> </w:t>
      </w:r>
      <w:r w:rsidRPr="00AC03B4">
        <w:rPr>
          <w:b/>
          <w:bCs/>
        </w:rPr>
        <w:t>3</w:t>
      </w:r>
    </w:p>
    <w:p w14:paraId="2BF9EBDD" w14:textId="0EBF2341" w:rsidR="00BF2B50" w:rsidRDefault="00BF2B50" w:rsidP="00BF2B50">
      <w:r w:rsidRPr="00BB0876">
        <w:rPr>
          <w:b/>
          <w:bCs/>
        </w:rPr>
        <w:t xml:space="preserve">Bước 4: </w:t>
      </w:r>
      <w:r>
        <w:t xml:space="preserve">Tại giao diện App, chọn Automations sẽ có giao diện </w:t>
      </w:r>
      <w:r w:rsidRPr="00950632">
        <w:t>như Hình</w:t>
      </w:r>
      <w:r w:rsidR="00950632">
        <w:t xml:space="preserve"> 6.</w:t>
      </w:r>
    </w:p>
    <w:p w14:paraId="2DDA40A6" w14:textId="77777777" w:rsidR="00BF2B50" w:rsidRDefault="00BF2B50" w:rsidP="00BF2B50">
      <w:pPr>
        <w:keepNext/>
        <w:jc w:val="center"/>
      </w:pPr>
      <w:r>
        <w:rPr>
          <w:noProof/>
        </w:rPr>
        <w:lastRenderedPageBreak/>
        <w:drawing>
          <wp:inline distT="0" distB="0" distL="0" distR="0" wp14:anchorId="542B05CC" wp14:editId="532A9F1B">
            <wp:extent cx="1367624" cy="2782125"/>
            <wp:effectExtent l="0" t="0" r="4445" b="0"/>
            <wp:docPr id="1885812807" name="Picture 20"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Không có mô tả."/>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3724" b="2294"/>
                    <a:stretch/>
                  </pic:blipFill>
                  <pic:spPr bwMode="auto">
                    <a:xfrm>
                      <a:off x="0" y="0"/>
                      <a:ext cx="1377993" cy="2803218"/>
                    </a:xfrm>
                    <a:prstGeom prst="rect">
                      <a:avLst/>
                    </a:prstGeom>
                    <a:noFill/>
                    <a:ln>
                      <a:noFill/>
                    </a:ln>
                    <a:extLst>
                      <a:ext uri="{53640926-AAD7-44D8-BBD7-CCE9431645EC}">
                        <a14:shadowObscured xmlns:a14="http://schemas.microsoft.com/office/drawing/2010/main"/>
                      </a:ext>
                    </a:extLst>
                  </pic:spPr>
                </pic:pic>
              </a:graphicData>
            </a:graphic>
          </wp:inline>
        </w:drawing>
      </w:r>
    </w:p>
    <w:p w14:paraId="28EEDF19" w14:textId="1E1EB35F" w:rsidR="00BF2B50" w:rsidRDefault="00BF2B50" w:rsidP="00BF2B50">
      <w:pPr>
        <w:pStyle w:val="Caption"/>
        <w:jc w:val="center"/>
      </w:pPr>
      <w:bookmarkStart w:id="98" w:name="_Toc135595548"/>
      <w:r>
        <w:t xml:space="preserve">Hình </w:t>
      </w:r>
      <w:r w:rsidR="00704B8A">
        <w:fldChar w:fldCharType="begin"/>
      </w:r>
      <w:r w:rsidR="00704B8A">
        <w:instrText xml:space="preserve"> SEQ Hình \* ARABIC \s 1 </w:instrText>
      </w:r>
      <w:r w:rsidR="00704B8A">
        <w:fldChar w:fldCharType="separate"/>
      </w:r>
      <w:r w:rsidR="000F6660">
        <w:rPr>
          <w:noProof/>
        </w:rPr>
        <w:t>6</w:t>
      </w:r>
      <w:r w:rsidR="00704B8A">
        <w:rPr>
          <w:noProof/>
        </w:rPr>
        <w:fldChar w:fldCharType="end"/>
      </w:r>
      <w:r>
        <w:t>. Giao diện cài thời gian</w:t>
      </w:r>
      <w:bookmarkEnd w:id="98"/>
    </w:p>
    <w:p w14:paraId="6EF17DCC" w14:textId="1014D3FC" w:rsidR="00BF2B50" w:rsidRDefault="00BF2B50" w:rsidP="00BF2B50">
      <w:r w:rsidRPr="00943D50">
        <w:rPr>
          <w:b/>
          <w:bCs/>
        </w:rPr>
        <w:t>Bước 5:</w:t>
      </w:r>
      <w:r>
        <w:t xml:space="preserve"> Chọn </w:t>
      </w:r>
      <w:r w:rsidR="003405D3">
        <w:t>thiết bị và cài đặt trạng thái theo ý muốn.</w:t>
      </w:r>
    </w:p>
    <w:p w14:paraId="1B214434" w14:textId="77777777" w:rsidR="00BF2B50" w:rsidRDefault="00BF2B50" w:rsidP="00BF2B50">
      <w:pPr>
        <w:pStyle w:val="ListParagraph"/>
        <w:numPr>
          <w:ilvl w:val="0"/>
          <w:numId w:val="14"/>
        </w:numPr>
        <w:rPr>
          <w:i/>
          <w:iCs/>
        </w:rPr>
      </w:pPr>
      <w:r w:rsidRPr="00A37357">
        <w:rPr>
          <w:i/>
          <w:iCs/>
        </w:rPr>
        <w:t>Cách 3: Điều khiển thiết bị bằng giọng nói</w:t>
      </w:r>
    </w:p>
    <w:p w14:paraId="664240AD" w14:textId="31AC15F6" w:rsidR="00BF2B50" w:rsidRDefault="00BF2B50" w:rsidP="00BF2B50">
      <w:r>
        <w:t xml:space="preserve">Làm theo cách 2 các </w:t>
      </w:r>
      <w:r w:rsidRPr="00AC03B4">
        <w:rPr>
          <w:b/>
          <w:bCs/>
        </w:rPr>
        <w:t>Bước 1,</w:t>
      </w:r>
      <w:r w:rsidR="00AC03B4">
        <w:rPr>
          <w:b/>
          <w:bCs/>
        </w:rPr>
        <w:t xml:space="preserve"> </w:t>
      </w:r>
      <w:r w:rsidRPr="00AC03B4">
        <w:rPr>
          <w:b/>
          <w:bCs/>
        </w:rPr>
        <w:t>2</w:t>
      </w:r>
    </w:p>
    <w:p w14:paraId="16B8191F" w14:textId="5E8566CB" w:rsidR="00BF2B50" w:rsidRDefault="00BF2B50" w:rsidP="00BF2B50">
      <w:r w:rsidRPr="004D4B02">
        <w:rPr>
          <w:b/>
          <w:bCs/>
        </w:rPr>
        <w:t>Bước 3:</w:t>
      </w:r>
      <w:r>
        <w:t xml:space="preserve"> Cài đặt Ứng dụng Google Home trên CH Play</w:t>
      </w:r>
      <w:r w:rsidR="00837E39">
        <w:t xml:space="preserve"> và đăng nhập.</w:t>
      </w:r>
    </w:p>
    <w:p w14:paraId="2FA87FCC" w14:textId="77777777" w:rsidR="00BF2B50" w:rsidRDefault="00BF2B50" w:rsidP="00BF2B50">
      <w:r w:rsidRPr="00546F70">
        <w:rPr>
          <w:b/>
          <w:bCs/>
        </w:rPr>
        <w:t>Bước 4:</w:t>
      </w:r>
      <w:r>
        <w:rPr>
          <w:b/>
          <w:bCs/>
        </w:rPr>
        <w:t xml:space="preserve"> </w:t>
      </w:r>
      <w:r w:rsidRPr="00546F70">
        <w:t>Vào Google Home, sau đó vào Cài đặt và bật Trợ lý Google</w:t>
      </w:r>
    </w:p>
    <w:p w14:paraId="43D1894F" w14:textId="15C14234" w:rsidR="00BF2B50" w:rsidRDefault="00BF2B50" w:rsidP="00837E39">
      <w:r w:rsidRPr="00D97EA6">
        <w:rPr>
          <w:b/>
          <w:bCs/>
        </w:rPr>
        <w:t>Bước 5:</w:t>
      </w:r>
      <w:r>
        <w:t xml:space="preserve"> Điều khiển bật tắt theo thiết bị mong muốn</w:t>
      </w:r>
      <w:r w:rsidR="00950632">
        <w:t xml:space="preserve"> như Hình 7.</w:t>
      </w:r>
    </w:p>
    <w:p w14:paraId="0685D081" w14:textId="7078F715" w:rsidR="00257E18" w:rsidRDefault="00257E18" w:rsidP="00257E18">
      <w:r>
        <w:t>Các lệnh được sử dụng trong mô hình: Activate turn on light: bật đèn; activate turn off light: tắt đèn; Activate turn on fan: bật quạt; activate turn off fan: tắt quạt; Activate turn on curtain: bật động cơ; activate turn off curtain: tắt động cơ.</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BF2B50" w14:paraId="0EDE63C1" w14:textId="77777777" w:rsidTr="00F9714C">
        <w:tc>
          <w:tcPr>
            <w:tcW w:w="4530" w:type="dxa"/>
          </w:tcPr>
          <w:p w14:paraId="452B0915" w14:textId="69D767C7" w:rsidR="00BF2B50" w:rsidRPr="00950632" w:rsidRDefault="00BF2B50" w:rsidP="00950632">
            <w:pPr>
              <w:keepNext/>
              <w:ind w:firstLine="0"/>
              <w:jc w:val="center"/>
            </w:pPr>
            <w:r>
              <w:rPr>
                <w:noProof/>
              </w:rPr>
              <w:drawing>
                <wp:inline distT="0" distB="0" distL="0" distR="0" wp14:anchorId="621F8D8B" wp14:editId="4F0703CF">
                  <wp:extent cx="1919335" cy="1982517"/>
                  <wp:effectExtent l="0" t="0" r="5080" b="0"/>
                  <wp:docPr id="669548462" name="Picture 23"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Không có mô tả."/>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24325" t="57964" r="27437" b="4662"/>
                          <a:stretch/>
                        </pic:blipFill>
                        <pic:spPr bwMode="auto">
                          <a:xfrm>
                            <a:off x="0" y="0"/>
                            <a:ext cx="1986857" cy="205226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1" w:type="dxa"/>
          </w:tcPr>
          <w:p w14:paraId="1A6E4A52" w14:textId="4A5658BD" w:rsidR="00BF2B50" w:rsidRDefault="00BF2B50" w:rsidP="00950632">
            <w:pPr>
              <w:keepNext/>
              <w:ind w:firstLine="0"/>
              <w:jc w:val="center"/>
            </w:pPr>
            <w:r>
              <w:rPr>
                <w:noProof/>
              </w:rPr>
              <w:drawing>
                <wp:inline distT="0" distB="0" distL="0" distR="0" wp14:anchorId="0380AC72" wp14:editId="3F8E8100">
                  <wp:extent cx="2140604" cy="1901227"/>
                  <wp:effectExtent l="0" t="0" r="0" b="3810"/>
                  <wp:docPr id="997123564" name="Picture 24"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hông có mô tả."/>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6088" t="56688" r="29609" b="7134"/>
                          <a:stretch/>
                        </pic:blipFill>
                        <pic:spPr bwMode="auto">
                          <a:xfrm>
                            <a:off x="0" y="0"/>
                            <a:ext cx="2240546" cy="1989993"/>
                          </a:xfrm>
                          <a:prstGeom prst="rect">
                            <a:avLst/>
                          </a:prstGeom>
                          <a:noFill/>
                          <a:ln>
                            <a:noFill/>
                          </a:ln>
                          <a:extLst>
                            <a:ext uri="{53640926-AAD7-44D8-BBD7-CCE9431645EC}">
                              <a14:shadowObscured xmlns:a14="http://schemas.microsoft.com/office/drawing/2010/main"/>
                            </a:ext>
                          </a:extLst>
                        </pic:spPr>
                      </pic:pic>
                    </a:graphicData>
                  </a:graphic>
                </wp:inline>
              </w:drawing>
            </w:r>
          </w:p>
          <w:p w14:paraId="1425F2C0" w14:textId="77777777" w:rsidR="00BF2B50" w:rsidRDefault="00BF2B50" w:rsidP="00950632">
            <w:pPr>
              <w:keepNext/>
              <w:ind w:firstLine="0"/>
            </w:pPr>
          </w:p>
        </w:tc>
      </w:tr>
    </w:tbl>
    <w:p w14:paraId="7D1D453A" w14:textId="0EA36F36" w:rsidR="00950632" w:rsidRDefault="00950632" w:rsidP="00950632">
      <w:pPr>
        <w:pStyle w:val="Caption"/>
        <w:jc w:val="center"/>
      </w:pPr>
      <w:bookmarkStart w:id="99" w:name="_Toc135595549"/>
      <w:r>
        <w:t xml:space="preserve">Hình </w:t>
      </w:r>
      <w:r w:rsidR="00704B8A">
        <w:fldChar w:fldCharType="begin"/>
      </w:r>
      <w:r w:rsidR="00704B8A">
        <w:instrText xml:space="preserve"> SEQ Hình \* ARABIC \s 1 </w:instrText>
      </w:r>
      <w:r w:rsidR="00704B8A">
        <w:fldChar w:fldCharType="separate"/>
      </w:r>
      <w:r w:rsidR="000F6660">
        <w:rPr>
          <w:noProof/>
        </w:rPr>
        <w:t>7</w:t>
      </w:r>
      <w:r w:rsidR="00704B8A">
        <w:rPr>
          <w:noProof/>
        </w:rPr>
        <w:fldChar w:fldCharType="end"/>
      </w:r>
      <w:r>
        <w:t xml:space="preserve">. </w:t>
      </w:r>
      <w:r w:rsidRPr="008C649E">
        <w:t>Bật</w:t>
      </w:r>
      <w:r>
        <w:t>/tắt</w:t>
      </w:r>
      <w:r w:rsidRPr="008C649E">
        <w:t xml:space="preserve"> đèn bằng giọng nói</w:t>
      </w:r>
      <w:bookmarkEnd w:id="99"/>
    </w:p>
    <w:p w14:paraId="4D974F6C" w14:textId="77777777" w:rsidR="007C0310" w:rsidRDefault="007C0310" w:rsidP="007C0310">
      <w:pPr>
        <w:rPr>
          <w:b/>
          <w:bCs/>
        </w:rPr>
      </w:pPr>
    </w:p>
    <w:p w14:paraId="16DB3894" w14:textId="12AB3830" w:rsidR="007C0310" w:rsidRDefault="007C0310" w:rsidP="007C0310">
      <w:pPr>
        <w:rPr>
          <w:b/>
          <w:bCs/>
        </w:rPr>
      </w:pPr>
      <w:r w:rsidRPr="007C0310">
        <w:rPr>
          <w:b/>
          <w:bCs/>
        </w:rPr>
        <w:t>Thông tin liên hệ:</w:t>
      </w:r>
      <w:r>
        <w:rPr>
          <w:b/>
          <w:bCs/>
        </w:rPr>
        <w:t xml:space="preserve"> </w:t>
      </w:r>
    </w:p>
    <w:p w14:paraId="0BAD4E8D" w14:textId="4A5A28D7" w:rsidR="007C0310" w:rsidRDefault="007C0310" w:rsidP="007C0310">
      <w:r w:rsidRPr="007C0310">
        <w:t>Nếu có bất cứ thắc mắc hoặc câu hỏi gì về sản phẩm vui lòng liên hệ:</w:t>
      </w:r>
    </w:p>
    <w:p w14:paraId="7153EDF9" w14:textId="27F4C79A" w:rsidR="007C0310" w:rsidRDefault="007C0310" w:rsidP="00704B8A">
      <w:pPr>
        <w:pStyle w:val="ListParagraph"/>
        <w:numPr>
          <w:ilvl w:val="0"/>
          <w:numId w:val="44"/>
        </w:numPr>
      </w:pPr>
      <w:r>
        <w:t>Người thiết kế 1: Nguyễn Hữu Dũng</w:t>
      </w:r>
    </w:p>
    <w:p w14:paraId="59B83D41" w14:textId="7C62C19B" w:rsidR="007C0310" w:rsidRDefault="007C0310" w:rsidP="00704B8A">
      <w:pPr>
        <w:pStyle w:val="ListParagraph"/>
        <w:numPr>
          <w:ilvl w:val="0"/>
          <w:numId w:val="44"/>
        </w:numPr>
      </w:pPr>
      <w:r>
        <w:t>Số điện thoại:</w:t>
      </w:r>
      <w:r w:rsidR="00AE1E6A">
        <w:t xml:space="preserve"> 0975455147</w:t>
      </w:r>
    </w:p>
    <w:p w14:paraId="0DF1631F" w14:textId="77D1A1CE" w:rsidR="007C0310" w:rsidRDefault="007C0310" w:rsidP="00704B8A">
      <w:pPr>
        <w:pStyle w:val="ListParagraph"/>
        <w:numPr>
          <w:ilvl w:val="0"/>
          <w:numId w:val="44"/>
        </w:numPr>
      </w:pPr>
      <w:r>
        <w:t>Email:</w:t>
      </w:r>
      <w:r w:rsidR="00F60EEC">
        <w:t xml:space="preserve"> dung2312001@gmail.com</w:t>
      </w:r>
    </w:p>
    <w:p w14:paraId="76791E26" w14:textId="0E218087" w:rsidR="007C0310" w:rsidRDefault="007C0310" w:rsidP="00704B8A">
      <w:pPr>
        <w:pStyle w:val="ListParagraph"/>
        <w:numPr>
          <w:ilvl w:val="0"/>
          <w:numId w:val="45"/>
        </w:numPr>
      </w:pPr>
      <w:r>
        <w:t>Người thiết kế 2: Nguyễn Minh Quyền</w:t>
      </w:r>
    </w:p>
    <w:p w14:paraId="2F9FDA50" w14:textId="480DC6EF" w:rsidR="007C0310" w:rsidRDefault="007C0310" w:rsidP="00704B8A">
      <w:pPr>
        <w:pStyle w:val="ListParagraph"/>
        <w:numPr>
          <w:ilvl w:val="0"/>
          <w:numId w:val="45"/>
        </w:numPr>
      </w:pPr>
      <w:r>
        <w:t>Số điện thoại: 0868448960</w:t>
      </w:r>
    </w:p>
    <w:p w14:paraId="2C0EAEF1" w14:textId="06EED700" w:rsidR="007C0310" w:rsidRDefault="007C0310" w:rsidP="00704B8A">
      <w:pPr>
        <w:pStyle w:val="ListParagraph"/>
        <w:numPr>
          <w:ilvl w:val="0"/>
          <w:numId w:val="45"/>
        </w:numPr>
      </w:pPr>
      <w:r>
        <w:t>Email: minhquyen8901@gmail.com</w:t>
      </w:r>
    </w:p>
    <w:p w14:paraId="4F74681C" w14:textId="7A2A2CB8" w:rsidR="007C0310" w:rsidRDefault="007C0310" w:rsidP="00704B8A">
      <w:pPr>
        <w:pStyle w:val="ListParagraph"/>
        <w:numPr>
          <w:ilvl w:val="0"/>
          <w:numId w:val="46"/>
        </w:numPr>
      </w:pPr>
      <w:r>
        <w:t>Người thiết kế 3: Phùng Văn Tưởng</w:t>
      </w:r>
    </w:p>
    <w:p w14:paraId="5DCC8CD6" w14:textId="25F554E5" w:rsidR="007C0310" w:rsidRDefault="007C0310" w:rsidP="00704B8A">
      <w:pPr>
        <w:pStyle w:val="ListParagraph"/>
        <w:numPr>
          <w:ilvl w:val="0"/>
          <w:numId w:val="46"/>
        </w:numPr>
      </w:pPr>
      <w:r>
        <w:t>Số điện thoại: 0961968446</w:t>
      </w:r>
    </w:p>
    <w:p w14:paraId="66602052" w14:textId="1E47106D" w:rsidR="00650D5B" w:rsidRPr="00F60EEC" w:rsidRDefault="007C0310" w:rsidP="00704B8A">
      <w:pPr>
        <w:pStyle w:val="ListParagraph"/>
        <w:numPr>
          <w:ilvl w:val="0"/>
          <w:numId w:val="46"/>
        </w:numPr>
      </w:pPr>
      <w:r>
        <w:t>Email: phungvantuong283@gmail.com</w:t>
      </w:r>
    </w:p>
    <w:p w14:paraId="30603004" w14:textId="1652179A" w:rsidR="00302096" w:rsidRPr="00740A92" w:rsidRDefault="00740A92" w:rsidP="00456072">
      <w:pPr>
        <w:ind w:firstLine="0"/>
        <w:rPr>
          <w:b/>
          <w:bCs/>
          <w:szCs w:val="28"/>
        </w:rPr>
      </w:pPr>
      <w:r w:rsidRPr="00740A92">
        <w:rPr>
          <w:b/>
          <w:bCs/>
          <w:szCs w:val="28"/>
        </w:rPr>
        <w:t>Code của chương tr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7"/>
        <w:gridCol w:w="4374"/>
      </w:tblGrid>
      <w:tr w:rsidR="00A51981" w:rsidRPr="00A51981" w14:paraId="79CD0137" w14:textId="77777777" w:rsidTr="009C2DE4">
        <w:tc>
          <w:tcPr>
            <w:tcW w:w="4530" w:type="dxa"/>
          </w:tcPr>
          <w:p w14:paraId="48B49291" w14:textId="77777777" w:rsidR="00A51981" w:rsidRPr="00A51981" w:rsidRDefault="00A51981" w:rsidP="00A51981">
            <w:pPr>
              <w:ind w:firstLine="0"/>
              <w:rPr>
                <w:rFonts w:cs="Times New Roman"/>
                <w:sz w:val="20"/>
                <w:szCs w:val="20"/>
              </w:rPr>
            </w:pPr>
            <w:r w:rsidRPr="00A51981">
              <w:rPr>
                <w:rFonts w:cs="Times New Roman"/>
                <w:sz w:val="20"/>
                <w:szCs w:val="20"/>
              </w:rPr>
              <w:t>#include "main.h"</w:t>
            </w:r>
          </w:p>
          <w:p w14:paraId="52679A9E" w14:textId="73A17EFB" w:rsidR="00A51981" w:rsidRPr="00A51981" w:rsidRDefault="00A51981" w:rsidP="00A51981">
            <w:pPr>
              <w:ind w:firstLine="0"/>
              <w:rPr>
                <w:rFonts w:cs="Times New Roman"/>
                <w:sz w:val="20"/>
                <w:szCs w:val="20"/>
              </w:rPr>
            </w:pPr>
            <w:r w:rsidRPr="00A51981">
              <w:rPr>
                <w:rFonts w:cs="Times New Roman"/>
                <w:sz w:val="20"/>
                <w:szCs w:val="20"/>
              </w:rPr>
              <w:t>/* Private includes --------------------------------*/</w:t>
            </w:r>
          </w:p>
          <w:p w14:paraId="6BA38659" w14:textId="77777777" w:rsidR="00A51981" w:rsidRPr="00A51981" w:rsidRDefault="00A51981" w:rsidP="00A51981">
            <w:pPr>
              <w:ind w:firstLine="0"/>
              <w:rPr>
                <w:rFonts w:cs="Times New Roman"/>
                <w:sz w:val="20"/>
                <w:szCs w:val="20"/>
              </w:rPr>
            </w:pPr>
            <w:r w:rsidRPr="00A51981">
              <w:rPr>
                <w:rFonts w:cs="Times New Roman"/>
                <w:sz w:val="20"/>
                <w:szCs w:val="20"/>
              </w:rPr>
              <w:t>/* USER CODE BEGIN Includes */</w:t>
            </w:r>
          </w:p>
          <w:p w14:paraId="7B65F432" w14:textId="77777777" w:rsidR="00A51981" w:rsidRPr="00A51981" w:rsidRDefault="00A51981" w:rsidP="00A51981">
            <w:pPr>
              <w:ind w:firstLine="0"/>
              <w:rPr>
                <w:rFonts w:cs="Times New Roman"/>
                <w:sz w:val="20"/>
                <w:szCs w:val="20"/>
              </w:rPr>
            </w:pPr>
            <w:r w:rsidRPr="00A51981">
              <w:rPr>
                <w:rFonts w:cs="Times New Roman"/>
                <w:sz w:val="20"/>
                <w:szCs w:val="20"/>
              </w:rPr>
              <w:t>/* USER CODE END Includes */</w:t>
            </w:r>
          </w:p>
          <w:p w14:paraId="115629B6" w14:textId="159152D4" w:rsidR="00A51981" w:rsidRPr="00A51981" w:rsidRDefault="00A51981" w:rsidP="00A51981">
            <w:pPr>
              <w:ind w:firstLine="0"/>
              <w:rPr>
                <w:rFonts w:cs="Times New Roman"/>
                <w:sz w:val="20"/>
                <w:szCs w:val="20"/>
              </w:rPr>
            </w:pPr>
            <w:r w:rsidRPr="00A51981">
              <w:rPr>
                <w:rFonts w:cs="Times New Roman"/>
                <w:sz w:val="20"/>
                <w:szCs w:val="20"/>
              </w:rPr>
              <w:t>/* Private typedef ----------------------------*/</w:t>
            </w:r>
          </w:p>
          <w:p w14:paraId="318AF539" w14:textId="77777777" w:rsidR="00A51981" w:rsidRPr="00A51981" w:rsidRDefault="00A51981" w:rsidP="00A51981">
            <w:pPr>
              <w:ind w:firstLine="0"/>
              <w:rPr>
                <w:rFonts w:cs="Times New Roman"/>
                <w:sz w:val="20"/>
                <w:szCs w:val="20"/>
              </w:rPr>
            </w:pPr>
            <w:r w:rsidRPr="00A51981">
              <w:rPr>
                <w:rFonts w:cs="Times New Roman"/>
                <w:sz w:val="20"/>
                <w:szCs w:val="20"/>
              </w:rPr>
              <w:t>/* USER CODE BEGIN PTD */</w:t>
            </w:r>
          </w:p>
          <w:p w14:paraId="3AEE57D6" w14:textId="77777777" w:rsidR="00A51981" w:rsidRPr="00A51981" w:rsidRDefault="00A51981" w:rsidP="00A51981">
            <w:pPr>
              <w:ind w:firstLine="0"/>
              <w:rPr>
                <w:rFonts w:cs="Times New Roman"/>
                <w:sz w:val="20"/>
                <w:szCs w:val="20"/>
              </w:rPr>
            </w:pPr>
            <w:r w:rsidRPr="00A51981">
              <w:rPr>
                <w:rFonts w:cs="Times New Roman"/>
                <w:sz w:val="20"/>
                <w:szCs w:val="20"/>
              </w:rPr>
              <w:t>// nghĩa mã bản tin</w:t>
            </w:r>
          </w:p>
          <w:p w14:paraId="64AC7532" w14:textId="77777777" w:rsidR="00A51981" w:rsidRPr="00A51981" w:rsidRDefault="00A51981" w:rsidP="00A51981">
            <w:pPr>
              <w:ind w:firstLine="0"/>
              <w:rPr>
                <w:rFonts w:cs="Times New Roman"/>
                <w:sz w:val="20"/>
                <w:szCs w:val="20"/>
              </w:rPr>
            </w:pPr>
            <w:r w:rsidRPr="00A51981">
              <w:rPr>
                <w:rFonts w:cs="Times New Roman"/>
                <w:sz w:val="20"/>
                <w:szCs w:val="20"/>
              </w:rPr>
              <w:t>typedef enum</w:t>
            </w:r>
          </w:p>
          <w:p w14:paraId="4718F1CE"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2301423B" w14:textId="77777777" w:rsidR="00A51981" w:rsidRPr="00A51981" w:rsidRDefault="00A51981" w:rsidP="00A51981">
            <w:pPr>
              <w:ind w:firstLine="0"/>
              <w:rPr>
                <w:rFonts w:cs="Times New Roman"/>
                <w:sz w:val="20"/>
                <w:szCs w:val="20"/>
              </w:rPr>
            </w:pPr>
            <w:r w:rsidRPr="00A51981">
              <w:rPr>
                <w:rFonts w:cs="Times New Roman"/>
                <w:sz w:val="20"/>
                <w:szCs w:val="20"/>
              </w:rPr>
              <w:tab/>
              <w:t>DATA, CMD</w:t>
            </w:r>
          </w:p>
          <w:p w14:paraId="02569579" w14:textId="77777777" w:rsidR="00A51981" w:rsidRPr="00A51981" w:rsidRDefault="00A51981" w:rsidP="00A51981">
            <w:pPr>
              <w:ind w:firstLine="0"/>
              <w:rPr>
                <w:rFonts w:cs="Times New Roman"/>
                <w:sz w:val="20"/>
                <w:szCs w:val="20"/>
              </w:rPr>
            </w:pPr>
            <w:r w:rsidRPr="00A51981">
              <w:rPr>
                <w:rFonts w:cs="Times New Roman"/>
                <w:sz w:val="20"/>
                <w:szCs w:val="20"/>
              </w:rPr>
              <w:t>} MSG_TYPE;</w:t>
            </w:r>
          </w:p>
          <w:p w14:paraId="4EB0F3BC" w14:textId="77777777" w:rsidR="00A51981" w:rsidRPr="00A51981" w:rsidRDefault="00A51981" w:rsidP="00A51981">
            <w:pPr>
              <w:ind w:firstLine="0"/>
              <w:rPr>
                <w:rFonts w:cs="Times New Roman"/>
                <w:sz w:val="20"/>
                <w:szCs w:val="20"/>
              </w:rPr>
            </w:pPr>
            <w:r w:rsidRPr="00A51981">
              <w:rPr>
                <w:rFonts w:cs="Times New Roman"/>
                <w:sz w:val="20"/>
                <w:szCs w:val="20"/>
              </w:rPr>
              <w:t>typedef enum</w:t>
            </w:r>
          </w:p>
          <w:p w14:paraId="758356A7"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AA02FF7" w14:textId="77777777" w:rsidR="00A51981" w:rsidRPr="00A51981" w:rsidRDefault="00A51981" w:rsidP="00A51981">
            <w:pPr>
              <w:ind w:firstLine="0"/>
              <w:rPr>
                <w:rFonts w:cs="Times New Roman"/>
                <w:sz w:val="20"/>
                <w:szCs w:val="20"/>
              </w:rPr>
            </w:pPr>
            <w:r w:rsidRPr="00A51981">
              <w:rPr>
                <w:rFonts w:cs="Times New Roman"/>
                <w:sz w:val="20"/>
                <w:szCs w:val="20"/>
              </w:rPr>
              <w:tab/>
              <w:t>OFF = 0, ON</w:t>
            </w:r>
          </w:p>
          <w:p w14:paraId="7E5CF4C3" w14:textId="77777777" w:rsidR="00A51981" w:rsidRPr="00A51981" w:rsidRDefault="00A51981" w:rsidP="00A51981">
            <w:pPr>
              <w:ind w:firstLine="0"/>
              <w:rPr>
                <w:rFonts w:cs="Times New Roman"/>
                <w:sz w:val="20"/>
                <w:szCs w:val="20"/>
              </w:rPr>
            </w:pPr>
            <w:r w:rsidRPr="00A51981">
              <w:rPr>
                <w:rFonts w:cs="Times New Roman"/>
                <w:sz w:val="20"/>
                <w:szCs w:val="20"/>
              </w:rPr>
              <w:t>} State_t;</w:t>
            </w:r>
          </w:p>
          <w:p w14:paraId="4F26DB78" w14:textId="77777777" w:rsidR="00A51981" w:rsidRPr="00A51981" w:rsidRDefault="00A51981" w:rsidP="00A51981">
            <w:pPr>
              <w:ind w:firstLine="0"/>
              <w:rPr>
                <w:rFonts w:cs="Times New Roman"/>
                <w:sz w:val="20"/>
                <w:szCs w:val="20"/>
              </w:rPr>
            </w:pPr>
            <w:r w:rsidRPr="00A51981">
              <w:rPr>
                <w:rFonts w:cs="Times New Roman"/>
                <w:sz w:val="20"/>
                <w:szCs w:val="20"/>
              </w:rPr>
              <w:t>typedef enum</w:t>
            </w:r>
          </w:p>
          <w:p w14:paraId="20BE6389"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2FD498C" w14:textId="77777777" w:rsidR="00A51981" w:rsidRPr="00A51981" w:rsidRDefault="00A51981" w:rsidP="00A51981">
            <w:pPr>
              <w:ind w:firstLine="0"/>
              <w:rPr>
                <w:rFonts w:cs="Times New Roman"/>
                <w:sz w:val="20"/>
                <w:szCs w:val="20"/>
              </w:rPr>
            </w:pPr>
            <w:r w:rsidRPr="00A51981">
              <w:rPr>
                <w:rFonts w:cs="Times New Roman"/>
                <w:sz w:val="20"/>
                <w:szCs w:val="20"/>
              </w:rPr>
              <w:tab/>
              <w:t>FALSE, TRUE</w:t>
            </w:r>
          </w:p>
          <w:p w14:paraId="09FB6458" w14:textId="77777777" w:rsidR="00A51981" w:rsidRPr="00A51981" w:rsidRDefault="00A51981" w:rsidP="00A51981">
            <w:pPr>
              <w:ind w:firstLine="0"/>
              <w:rPr>
                <w:rFonts w:cs="Times New Roman"/>
                <w:sz w:val="20"/>
                <w:szCs w:val="20"/>
              </w:rPr>
            </w:pPr>
            <w:r w:rsidRPr="00A51981">
              <w:rPr>
                <w:rFonts w:cs="Times New Roman"/>
                <w:sz w:val="20"/>
                <w:szCs w:val="20"/>
              </w:rPr>
              <w:t>} bool_t;</w:t>
            </w:r>
          </w:p>
          <w:p w14:paraId="0C452757" w14:textId="77777777" w:rsidR="00A51981" w:rsidRPr="00A51981" w:rsidRDefault="00A51981" w:rsidP="00A51981">
            <w:pPr>
              <w:ind w:firstLine="0"/>
              <w:rPr>
                <w:rFonts w:cs="Times New Roman"/>
                <w:sz w:val="20"/>
                <w:szCs w:val="20"/>
              </w:rPr>
            </w:pPr>
            <w:r w:rsidRPr="00A51981">
              <w:rPr>
                <w:rFonts w:cs="Times New Roman"/>
                <w:sz w:val="20"/>
                <w:szCs w:val="20"/>
              </w:rPr>
              <w:t>//kiểu dữ liệu đại diện cho 1 thiết bị</w:t>
            </w:r>
          </w:p>
          <w:p w14:paraId="5402DDE4" w14:textId="77777777" w:rsidR="00A51981" w:rsidRPr="00A51981" w:rsidRDefault="00A51981" w:rsidP="00A51981">
            <w:pPr>
              <w:ind w:firstLine="0"/>
              <w:rPr>
                <w:rFonts w:cs="Times New Roman"/>
                <w:sz w:val="20"/>
                <w:szCs w:val="20"/>
              </w:rPr>
            </w:pPr>
            <w:r w:rsidRPr="00A51981">
              <w:rPr>
                <w:rFonts w:cs="Times New Roman"/>
                <w:sz w:val="20"/>
                <w:szCs w:val="20"/>
              </w:rPr>
              <w:t>typedef struct Device_ts</w:t>
            </w:r>
          </w:p>
          <w:p w14:paraId="0D0750E4"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6CB7053B"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uint8_t id;</w:t>
            </w:r>
          </w:p>
          <w:p w14:paraId="4450906F" w14:textId="77777777" w:rsidR="00A51981" w:rsidRPr="00A51981" w:rsidRDefault="00A51981" w:rsidP="00A51981">
            <w:pPr>
              <w:ind w:firstLine="0"/>
              <w:rPr>
                <w:rFonts w:cs="Times New Roman"/>
                <w:sz w:val="20"/>
                <w:szCs w:val="20"/>
              </w:rPr>
            </w:pPr>
            <w:r w:rsidRPr="00A51981">
              <w:rPr>
                <w:rFonts w:cs="Times New Roman"/>
                <w:sz w:val="20"/>
                <w:szCs w:val="20"/>
              </w:rPr>
              <w:t>State_t enState; // trạng thái on-off</w:t>
            </w:r>
          </w:p>
          <w:p w14:paraId="61C1D0A8" w14:textId="77777777" w:rsidR="00A51981" w:rsidRPr="00A51981" w:rsidRDefault="00A51981" w:rsidP="00A51981">
            <w:pPr>
              <w:ind w:firstLine="0"/>
              <w:rPr>
                <w:rFonts w:cs="Times New Roman"/>
                <w:sz w:val="20"/>
                <w:szCs w:val="20"/>
              </w:rPr>
            </w:pPr>
            <w:r w:rsidRPr="00A51981">
              <w:rPr>
                <w:rFonts w:cs="Times New Roman"/>
                <w:sz w:val="20"/>
                <w:szCs w:val="20"/>
              </w:rPr>
              <w:t>uint16_t relayGpio; //chân GPIO điều khiển relay</w:t>
            </w:r>
          </w:p>
          <w:p w14:paraId="636EB12B" w14:textId="77777777" w:rsidR="00A51981" w:rsidRPr="00A51981" w:rsidRDefault="00A51981" w:rsidP="00A51981">
            <w:pPr>
              <w:ind w:firstLine="0"/>
              <w:rPr>
                <w:rFonts w:cs="Times New Roman"/>
                <w:sz w:val="20"/>
                <w:szCs w:val="20"/>
              </w:rPr>
            </w:pPr>
            <w:r w:rsidRPr="00A51981">
              <w:rPr>
                <w:rFonts w:cs="Times New Roman"/>
                <w:sz w:val="20"/>
                <w:szCs w:val="20"/>
              </w:rPr>
              <w:t>BUTTON_Name *ctrlButton; //nút nhấn điều khiển thiết bị</w:t>
            </w:r>
          </w:p>
          <w:p w14:paraId="288FAD4B" w14:textId="77777777" w:rsidR="00A51981" w:rsidRPr="00A51981" w:rsidRDefault="00A51981" w:rsidP="00A51981">
            <w:pPr>
              <w:ind w:firstLine="0"/>
              <w:rPr>
                <w:rFonts w:cs="Times New Roman"/>
                <w:sz w:val="20"/>
                <w:szCs w:val="20"/>
              </w:rPr>
            </w:pPr>
            <w:r w:rsidRPr="00A51981">
              <w:rPr>
                <w:rFonts w:cs="Times New Roman"/>
                <w:sz w:val="20"/>
                <w:szCs w:val="20"/>
              </w:rPr>
              <w:t>} Device_ts;</w:t>
            </w:r>
          </w:p>
          <w:p w14:paraId="2AF7D497" w14:textId="77777777" w:rsidR="00A51981" w:rsidRPr="00A51981" w:rsidRDefault="00A51981" w:rsidP="00A51981">
            <w:pPr>
              <w:ind w:firstLine="0"/>
              <w:rPr>
                <w:rFonts w:cs="Times New Roman"/>
                <w:sz w:val="20"/>
                <w:szCs w:val="20"/>
              </w:rPr>
            </w:pPr>
            <w:r w:rsidRPr="00A51981">
              <w:rPr>
                <w:rFonts w:cs="Times New Roman"/>
                <w:sz w:val="20"/>
                <w:szCs w:val="20"/>
              </w:rPr>
              <w:t>/* USER CODE END PTD */</w:t>
            </w:r>
          </w:p>
          <w:p w14:paraId="00A35D21" w14:textId="03235B5F" w:rsidR="00A51981" w:rsidRPr="00A51981" w:rsidRDefault="00A51981" w:rsidP="00A51981">
            <w:pPr>
              <w:ind w:firstLine="0"/>
              <w:rPr>
                <w:rFonts w:cs="Times New Roman"/>
                <w:sz w:val="20"/>
                <w:szCs w:val="20"/>
              </w:rPr>
            </w:pPr>
            <w:r w:rsidRPr="00A51981">
              <w:rPr>
                <w:rFonts w:cs="Times New Roman"/>
                <w:sz w:val="20"/>
                <w:szCs w:val="20"/>
              </w:rPr>
              <w:t>/* Private define ------------------------------------------*/</w:t>
            </w:r>
          </w:p>
          <w:p w14:paraId="16387E47" w14:textId="77777777" w:rsidR="00A51981" w:rsidRPr="00A51981" w:rsidRDefault="00A51981" w:rsidP="00A51981">
            <w:pPr>
              <w:ind w:firstLine="0"/>
              <w:rPr>
                <w:rFonts w:cs="Times New Roman"/>
                <w:sz w:val="20"/>
                <w:szCs w:val="20"/>
              </w:rPr>
            </w:pPr>
            <w:r w:rsidRPr="00A51981">
              <w:rPr>
                <w:rFonts w:cs="Times New Roman"/>
                <w:sz w:val="20"/>
                <w:szCs w:val="20"/>
              </w:rPr>
              <w:t>/* USER CODE BEGIN PD */</w:t>
            </w:r>
          </w:p>
          <w:p w14:paraId="1051219E" w14:textId="77777777" w:rsidR="00A51981" w:rsidRPr="00A51981" w:rsidRDefault="00A51981" w:rsidP="00A51981">
            <w:pPr>
              <w:ind w:firstLine="0"/>
              <w:rPr>
                <w:rFonts w:cs="Times New Roman"/>
                <w:sz w:val="20"/>
                <w:szCs w:val="20"/>
              </w:rPr>
            </w:pPr>
            <w:r w:rsidRPr="00A51981">
              <w:rPr>
                <w:rFonts w:cs="Times New Roman"/>
                <w:sz w:val="20"/>
                <w:szCs w:val="20"/>
              </w:rPr>
              <w:t>#define UART_MSG_MAX_SIZE 64</w:t>
            </w:r>
          </w:p>
          <w:p w14:paraId="138375BE" w14:textId="77777777" w:rsidR="00A51981" w:rsidRPr="00A51981" w:rsidRDefault="00A51981" w:rsidP="00A51981">
            <w:pPr>
              <w:ind w:firstLine="0"/>
              <w:rPr>
                <w:rFonts w:cs="Times New Roman"/>
                <w:sz w:val="20"/>
                <w:szCs w:val="20"/>
              </w:rPr>
            </w:pPr>
            <w:r w:rsidRPr="00A51981">
              <w:rPr>
                <w:rFonts w:cs="Times New Roman"/>
                <w:sz w:val="20"/>
                <w:szCs w:val="20"/>
              </w:rPr>
              <w:t>#define NUM_OF_DEVICE 3</w:t>
            </w:r>
          </w:p>
          <w:p w14:paraId="3548B2DC" w14:textId="77777777" w:rsidR="00A51981" w:rsidRPr="00A51981" w:rsidRDefault="00A51981" w:rsidP="00A51981">
            <w:pPr>
              <w:ind w:firstLine="0"/>
              <w:rPr>
                <w:rFonts w:cs="Times New Roman"/>
                <w:sz w:val="20"/>
                <w:szCs w:val="20"/>
              </w:rPr>
            </w:pPr>
            <w:r w:rsidRPr="00A51981">
              <w:rPr>
                <w:rFonts w:cs="Times New Roman"/>
                <w:sz w:val="20"/>
                <w:szCs w:val="20"/>
              </w:rPr>
              <w:t>/* USER CODE END PD */</w:t>
            </w:r>
          </w:p>
          <w:p w14:paraId="41025FED" w14:textId="7E750281" w:rsidR="00A51981" w:rsidRPr="00A51981" w:rsidRDefault="00A51981" w:rsidP="00A51981">
            <w:pPr>
              <w:ind w:firstLine="0"/>
              <w:rPr>
                <w:rFonts w:cs="Times New Roman"/>
                <w:sz w:val="20"/>
                <w:szCs w:val="20"/>
              </w:rPr>
            </w:pPr>
            <w:r w:rsidRPr="00A51981">
              <w:rPr>
                <w:rFonts w:cs="Times New Roman"/>
                <w:sz w:val="20"/>
                <w:szCs w:val="20"/>
              </w:rPr>
              <w:t>/* Private macro -----------------------------------*/</w:t>
            </w:r>
          </w:p>
          <w:p w14:paraId="1326D98F" w14:textId="77777777" w:rsidR="00A51981" w:rsidRPr="00A51981" w:rsidRDefault="00A51981" w:rsidP="00A51981">
            <w:pPr>
              <w:ind w:firstLine="0"/>
              <w:rPr>
                <w:rFonts w:cs="Times New Roman"/>
                <w:sz w:val="20"/>
                <w:szCs w:val="20"/>
              </w:rPr>
            </w:pPr>
            <w:r w:rsidRPr="00A51981">
              <w:rPr>
                <w:rFonts w:cs="Times New Roman"/>
                <w:sz w:val="20"/>
                <w:szCs w:val="20"/>
              </w:rPr>
              <w:t>/* USER CODE BEGIN PM */</w:t>
            </w:r>
          </w:p>
          <w:p w14:paraId="547505A2" w14:textId="69EE1B81" w:rsidR="00A51981" w:rsidRPr="00A51981" w:rsidRDefault="00A51981" w:rsidP="00A51981">
            <w:pPr>
              <w:ind w:firstLine="0"/>
              <w:rPr>
                <w:rFonts w:cs="Times New Roman"/>
                <w:sz w:val="20"/>
                <w:szCs w:val="20"/>
              </w:rPr>
            </w:pPr>
            <w:r w:rsidRPr="00A51981">
              <w:rPr>
                <w:rFonts w:cs="Times New Roman"/>
                <w:sz w:val="20"/>
                <w:szCs w:val="20"/>
              </w:rPr>
              <w:t>/* Private function prototypes ---------------------------*/</w:t>
            </w:r>
          </w:p>
          <w:p w14:paraId="28660B05" w14:textId="77777777" w:rsidR="00A51981" w:rsidRPr="00A51981" w:rsidRDefault="00A51981" w:rsidP="00A51981">
            <w:pPr>
              <w:ind w:firstLine="0"/>
              <w:rPr>
                <w:rFonts w:cs="Times New Roman"/>
                <w:sz w:val="20"/>
                <w:szCs w:val="20"/>
              </w:rPr>
            </w:pPr>
            <w:r w:rsidRPr="00A51981">
              <w:rPr>
                <w:rFonts w:cs="Times New Roman"/>
                <w:sz w:val="20"/>
                <w:szCs w:val="20"/>
              </w:rPr>
              <w:t>void lcdDisplayDeviceState();</w:t>
            </w:r>
          </w:p>
          <w:p w14:paraId="6DC17942" w14:textId="77777777" w:rsidR="00A51981" w:rsidRPr="00A51981" w:rsidRDefault="00A51981" w:rsidP="00A51981">
            <w:pPr>
              <w:ind w:firstLine="0"/>
              <w:rPr>
                <w:rFonts w:cs="Times New Roman"/>
                <w:sz w:val="20"/>
                <w:szCs w:val="20"/>
              </w:rPr>
            </w:pPr>
            <w:r w:rsidRPr="00A51981">
              <w:rPr>
                <w:rFonts w:cs="Times New Roman"/>
                <w:sz w:val="20"/>
                <w:szCs w:val="20"/>
              </w:rPr>
              <w:t>uint8_t turnOnDevice(Device_ts *dev);</w:t>
            </w:r>
          </w:p>
          <w:p w14:paraId="3255CCE4" w14:textId="77777777" w:rsidR="00A51981" w:rsidRPr="00A51981" w:rsidRDefault="00A51981" w:rsidP="00A51981">
            <w:pPr>
              <w:ind w:firstLine="0"/>
              <w:rPr>
                <w:rFonts w:cs="Times New Roman"/>
                <w:sz w:val="20"/>
                <w:szCs w:val="20"/>
              </w:rPr>
            </w:pPr>
            <w:r w:rsidRPr="00A51981">
              <w:rPr>
                <w:rFonts w:cs="Times New Roman"/>
                <w:sz w:val="20"/>
                <w:szCs w:val="20"/>
              </w:rPr>
              <w:t>uint8_t turnOffDevice(Device_ts *dev);</w:t>
            </w:r>
          </w:p>
          <w:p w14:paraId="20A220AB" w14:textId="77777777" w:rsidR="00A51981" w:rsidRPr="00A51981" w:rsidRDefault="00A51981" w:rsidP="00A51981">
            <w:pPr>
              <w:ind w:firstLine="0"/>
              <w:rPr>
                <w:rFonts w:cs="Times New Roman"/>
                <w:sz w:val="20"/>
                <w:szCs w:val="20"/>
              </w:rPr>
            </w:pPr>
            <w:r w:rsidRPr="00A51981">
              <w:rPr>
                <w:rFonts w:cs="Times New Roman"/>
                <w:sz w:val="20"/>
                <w:szCs w:val="20"/>
              </w:rPr>
              <w:t>/* USER CODE END PM */</w:t>
            </w:r>
          </w:p>
          <w:p w14:paraId="06CC11CC" w14:textId="6EA21261" w:rsidR="00A51981" w:rsidRPr="00A51981" w:rsidRDefault="00A51981" w:rsidP="00A51981">
            <w:pPr>
              <w:ind w:firstLine="0"/>
              <w:rPr>
                <w:rFonts w:cs="Times New Roman"/>
                <w:sz w:val="20"/>
                <w:szCs w:val="20"/>
              </w:rPr>
            </w:pPr>
            <w:r w:rsidRPr="00A51981">
              <w:rPr>
                <w:rFonts w:cs="Times New Roman"/>
                <w:sz w:val="20"/>
                <w:szCs w:val="20"/>
              </w:rPr>
              <w:t>/* Private variables --------------------------------------*/</w:t>
            </w:r>
          </w:p>
          <w:p w14:paraId="5DD37222" w14:textId="77777777" w:rsidR="00A51981" w:rsidRPr="00A51981" w:rsidRDefault="00A51981" w:rsidP="00A51981">
            <w:pPr>
              <w:ind w:firstLine="0"/>
              <w:rPr>
                <w:rFonts w:cs="Times New Roman"/>
                <w:sz w:val="20"/>
                <w:szCs w:val="20"/>
              </w:rPr>
            </w:pPr>
            <w:r w:rsidRPr="00A51981">
              <w:rPr>
                <w:rFonts w:cs="Times New Roman"/>
                <w:sz w:val="20"/>
                <w:szCs w:val="20"/>
              </w:rPr>
              <w:t>//Khởi tạo bộ xử lý I2C</w:t>
            </w:r>
          </w:p>
          <w:p w14:paraId="13CE76F1" w14:textId="77777777" w:rsidR="00A51981" w:rsidRPr="00A51981" w:rsidRDefault="00A51981" w:rsidP="00A51981">
            <w:pPr>
              <w:ind w:firstLine="0"/>
              <w:rPr>
                <w:rFonts w:cs="Times New Roman"/>
                <w:sz w:val="20"/>
                <w:szCs w:val="20"/>
              </w:rPr>
            </w:pPr>
            <w:r w:rsidRPr="00A51981">
              <w:rPr>
                <w:rFonts w:cs="Times New Roman"/>
                <w:sz w:val="20"/>
                <w:szCs w:val="20"/>
              </w:rPr>
              <w:t>I2C_HandleTypeDef hi2c1;</w:t>
            </w:r>
          </w:p>
          <w:p w14:paraId="72B5C74D" w14:textId="77777777" w:rsidR="00A51981" w:rsidRPr="00A51981" w:rsidRDefault="00A51981" w:rsidP="00A51981">
            <w:pPr>
              <w:ind w:firstLine="0"/>
              <w:rPr>
                <w:rFonts w:cs="Times New Roman"/>
                <w:sz w:val="20"/>
                <w:szCs w:val="20"/>
              </w:rPr>
            </w:pPr>
            <w:r w:rsidRPr="00A51981">
              <w:rPr>
                <w:rFonts w:cs="Times New Roman"/>
                <w:sz w:val="20"/>
                <w:szCs w:val="20"/>
              </w:rPr>
              <w:t>//Khởi tạo bộ xử lý timer</w:t>
            </w:r>
          </w:p>
          <w:p w14:paraId="42ABC750" w14:textId="77777777" w:rsidR="00A51981" w:rsidRPr="00A51981" w:rsidRDefault="00A51981" w:rsidP="00A51981">
            <w:pPr>
              <w:ind w:firstLine="0"/>
              <w:rPr>
                <w:rFonts w:cs="Times New Roman"/>
                <w:sz w:val="20"/>
                <w:szCs w:val="20"/>
              </w:rPr>
            </w:pPr>
            <w:r w:rsidRPr="00A51981">
              <w:rPr>
                <w:rFonts w:cs="Times New Roman"/>
                <w:sz w:val="20"/>
                <w:szCs w:val="20"/>
              </w:rPr>
              <w:t>TIM_HandleTypeDef htim4;</w:t>
            </w:r>
          </w:p>
          <w:p w14:paraId="530A2918" w14:textId="77777777" w:rsidR="00A51981" w:rsidRPr="00A51981" w:rsidRDefault="00A51981" w:rsidP="00A51981">
            <w:pPr>
              <w:ind w:firstLine="0"/>
              <w:rPr>
                <w:rFonts w:cs="Times New Roman"/>
                <w:sz w:val="20"/>
                <w:szCs w:val="20"/>
              </w:rPr>
            </w:pPr>
            <w:r w:rsidRPr="00A51981">
              <w:rPr>
                <w:rFonts w:cs="Times New Roman"/>
                <w:sz w:val="20"/>
                <w:szCs w:val="20"/>
              </w:rPr>
              <w:t>//Khởi tạo bộ xử lý UART</w:t>
            </w:r>
          </w:p>
          <w:p w14:paraId="47D7602D" w14:textId="77777777" w:rsidR="00A51981" w:rsidRPr="00A51981" w:rsidRDefault="00A51981" w:rsidP="00A51981">
            <w:pPr>
              <w:ind w:firstLine="0"/>
              <w:rPr>
                <w:rFonts w:cs="Times New Roman"/>
                <w:sz w:val="20"/>
                <w:szCs w:val="20"/>
              </w:rPr>
            </w:pPr>
            <w:r w:rsidRPr="00A51981">
              <w:rPr>
                <w:rFonts w:cs="Times New Roman"/>
                <w:sz w:val="20"/>
                <w:szCs w:val="20"/>
              </w:rPr>
              <w:t>UART_HandleTypeDef huart1;</w:t>
            </w:r>
          </w:p>
          <w:p w14:paraId="2C916BC0" w14:textId="77777777" w:rsidR="00A51981" w:rsidRPr="00A51981" w:rsidRDefault="00A51981" w:rsidP="00A51981">
            <w:pPr>
              <w:ind w:firstLine="0"/>
              <w:rPr>
                <w:rFonts w:cs="Times New Roman"/>
                <w:sz w:val="20"/>
                <w:szCs w:val="20"/>
              </w:rPr>
            </w:pPr>
            <w:r w:rsidRPr="00A51981">
              <w:rPr>
                <w:rFonts w:cs="Times New Roman"/>
                <w:sz w:val="20"/>
                <w:szCs w:val="20"/>
              </w:rPr>
              <w:t>UART_HandleTypeDef huart3;</w:t>
            </w:r>
          </w:p>
          <w:p w14:paraId="61DF7093" w14:textId="77777777" w:rsidR="00A51981" w:rsidRPr="00A51981" w:rsidRDefault="00A51981" w:rsidP="00A51981">
            <w:pPr>
              <w:ind w:firstLine="0"/>
              <w:rPr>
                <w:rFonts w:cs="Times New Roman"/>
                <w:sz w:val="20"/>
                <w:szCs w:val="20"/>
              </w:rPr>
            </w:pPr>
            <w:r w:rsidRPr="00A51981">
              <w:rPr>
                <w:rFonts w:cs="Times New Roman"/>
                <w:sz w:val="20"/>
                <w:szCs w:val="20"/>
              </w:rPr>
              <w:t>/* USER CODE BEGIN PV */</w:t>
            </w:r>
          </w:p>
          <w:p w14:paraId="53EEB0B6" w14:textId="77777777" w:rsidR="00A51981" w:rsidRPr="00A51981" w:rsidRDefault="00A51981" w:rsidP="00A51981">
            <w:pPr>
              <w:ind w:firstLine="0"/>
              <w:rPr>
                <w:rFonts w:cs="Times New Roman"/>
                <w:sz w:val="20"/>
                <w:szCs w:val="20"/>
              </w:rPr>
            </w:pPr>
            <w:r w:rsidRPr="00A51981">
              <w:rPr>
                <w:rFonts w:cs="Times New Roman"/>
                <w:sz w:val="20"/>
                <w:szCs w:val="20"/>
              </w:rPr>
              <w:t>//Khởi tạo bộ xử lý I2C - LCD</w:t>
            </w:r>
          </w:p>
          <w:p w14:paraId="06FE12E2" w14:textId="77777777" w:rsidR="00A51981" w:rsidRPr="00A51981" w:rsidRDefault="00A51981" w:rsidP="00A51981">
            <w:pPr>
              <w:ind w:firstLine="0"/>
              <w:rPr>
                <w:rFonts w:cs="Times New Roman"/>
                <w:sz w:val="20"/>
                <w:szCs w:val="20"/>
              </w:rPr>
            </w:pPr>
            <w:r w:rsidRPr="00A51981">
              <w:rPr>
                <w:rFonts w:cs="Times New Roman"/>
                <w:sz w:val="20"/>
                <w:szCs w:val="20"/>
              </w:rPr>
              <w:t>CLCD_I2C_Name LCD1;</w:t>
            </w:r>
          </w:p>
          <w:p w14:paraId="5C2716A1" w14:textId="77777777" w:rsidR="00A51981" w:rsidRPr="00A51981" w:rsidRDefault="00A51981" w:rsidP="00A51981">
            <w:pPr>
              <w:ind w:firstLine="0"/>
              <w:rPr>
                <w:rFonts w:cs="Times New Roman"/>
                <w:sz w:val="20"/>
                <w:szCs w:val="20"/>
              </w:rPr>
            </w:pPr>
            <w:r w:rsidRPr="00A51981">
              <w:rPr>
                <w:rFonts w:cs="Times New Roman"/>
                <w:sz w:val="20"/>
                <w:szCs w:val="20"/>
              </w:rPr>
              <w:t>//Khởi tạo 3 nút nhấn điều khiển thiết bị</w:t>
            </w:r>
          </w:p>
          <w:p w14:paraId="629C16F9" w14:textId="77777777" w:rsidR="00A51981" w:rsidRPr="00A51981" w:rsidRDefault="00A51981" w:rsidP="00A51981">
            <w:pPr>
              <w:ind w:firstLine="0"/>
              <w:rPr>
                <w:rFonts w:cs="Times New Roman"/>
                <w:sz w:val="20"/>
                <w:szCs w:val="20"/>
              </w:rPr>
            </w:pPr>
            <w:r w:rsidRPr="00A51981">
              <w:rPr>
                <w:rFonts w:cs="Times New Roman"/>
                <w:sz w:val="20"/>
                <w:szCs w:val="20"/>
              </w:rPr>
              <w:t>BUTTON_Name Button1, Button2, Button3;</w:t>
            </w:r>
          </w:p>
          <w:p w14:paraId="192A2B4C" w14:textId="77777777" w:rsidR="00A51981" w:rsidRPr="00A51981" w:rsidRDefault="00A51981" w:rsidP="00A51981">
            <w:pPr>
              <w:ind w:firstLine="0"/>
              <w:rPr>
                <w:rFonts w:cs="Times New Roman"/>
                <w:sz w:val="20"/>
                <w:szCs w:val="20"/>
              </w:rPr>
            </w:pPr>
            <w:r w:rsidRPr="00A51981">
              <w:rPr>
                <w:rFonts w:cs="Times New Roman"/>
                <w:sz w:val="20"/>
                <w:szCs w:val="20"/>
              </w:rPr>
              <w:t>uint8_t Rx_data[2], Transfer_cplt;</w:t>
            </w:r>
          </w:p>
          <w:p w14:paraId="01CBB81D" w14:textId="77777777" w:rsidR="00A51981" w:rsidRPr="00A51981" w:rsidRDefault="00A51981" w:rsidP="00A51981">
            <w:pPr>
              <w:ind w:firstLine="0"/>
              <w:rPr>
                <w:rFonts w:cs="Times New Roman"/>
                <w:sz w:val="20"/>
                <w:szCs w:val="20"/>
              </w:rPr>
            </w:pPr>
            <w:r w:rsidRPr="00A51981">
              <w:rPr>
                <w:rFonts w:cs="Times New Roman"/>
                <w:sz w:val="20"/>
                <w:szCs w:val="20"/>
              </w:rPr>
              <w:t>char Rx_Buffer[100];</w:t>
            </w:r>
          </w:p>
          <w:p w14:paraId="7F62D82B" w14:textId="77777777" w:rsidR="00A51981" w:rsidRPr="00A51981" w:rsidRDefault="00A51981" w:rsidP="00A51981">
            <w:pPr>
              <w:ind w:firstLine="0"/>
              <w:rPr>
                <w:rFonts w:cs="Times New Roman"/>
                <w:sz w:val="20"/>
                <w:szCs w:val="20"/>
              </w:rPr>
            </w:pPr>
            <w:r w:rsidRPr="00A51981">
              <w:rPr>
                <w:rFonts w:cs="Times New Roman"/>
                <w:sz w:val="20"/>
                <w:szCs w:val="20"/>
              </w:rPr>
              <w:t>bool_t enUpdateDisplayFlag = FALSE;</w:t>
            </w:r>
          </w:p>
          <w:p w14:paraId="0E0BED33" w14:textId="77777777" w:rsidR="00A51981" w:rsidRPr="00A51981" w:rsidRDefault="00A51981" w:rsidP="00A51981">
            <w:pPr>
              <w:ind w:firstLine="0"/>
              <w:rPr>
                <w:rFonts w:cs="Times New Roman"/>
                <w:sz w:val="20"/>
                <w:szCs w:val="20"/>
              </w:rPr>
            </w:pPr>
            <w:r w:rsidRPr="00A51981">
              <w:rPr>
                <w:rFonts w:cs="Times New Roman"/>
                <w:sz w:val="20"/>
                <w:szCs w:val="20"/>
              </w:rPr>
              <w:t>//Khai báo danh sách các thiết bị</w:t>
            </w:r>
          </w:p>
          <w:p w14:paraId="7A978694" w14:textId="77777777" w:rsidR="00A51981" w:rsidRPr="00A51981" w:rsidRDefault="00A51981" w:rsidP="00A51981">
            <w:pPr>
              <w:ind w:firstLine="0"/>
              <w:rPr>
                <w:rFonts w:cs="Times New Roman"/>
                <w:sz w:val="20"/>
                <w:szCs w:val="20"/>
              </w:rPr>
            </w:pPr>
            <w:r w:rsidRPr="00A51981">
              <w:rPr>
                <w:rFonts w:cs="Times New Roman"/>
                <w:sz w:val="20"/>
                <w:szCs w:val="20"/>
              </w:rPr>
              <w:t>Device_ts stDevices[NUM_OF_DEVICE] =</w:t>
            </w:r>
          </w:p>
          <w:p w14:paraId="2212DFCB"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9202452" w14:textId="77777777" w:rsidR="00A51981" w:rsidRPr="00A51981" w:rsidRDefault="00A51981" w:rsidP="00A51981">
            <w:pPr>
              <w:ind w:firstLine="0"/>
              <w:rPr>
                <w:rFonts w:cs="Times New Roman"/>
                <w:sz w:val="20"/>
                <w:szCs w:val="20"/>
              </w:rPr>
            </w:pPr>
            <w:r w:rsidRPr="00A51981">
              <w:rPr>
                <w:rFonts w:cs="Times New Roman"/>
                <w:sz w:val="20"/>
                <w:szCs w:val="20"/>
              </w:rPr>
              <w:t>{ 1, OFF, RELAY1_Pin, &amp;Button1 },</w:t>
            </w:r>
          </w:p>
          <w:p w14:paraId="711E32C1" w14:textId="77777777" w:rsidR="00A51981" w:rsidRPr="00A51981" w:rsidRDefault="00A51981" w:rsidP="00A51981">
            <w:pPr>
              <w:ind w:firstLine="0"/>
              <w:rPr>
                <w:rFonts w:cs="Times New Roman"/>
                <w:sz w:val="20"/>
                <w:szCs w:val="20"/>
              </w:rPr>
            </w:pPr>
            <w:r w:rsidRPr="00A51981">
              <w:rPr>
                <w:rFonts w:cs="Times New Roman"/>
                <w:sz w:val="20"/>
                <w:szCs w:val="20"/>
              </w:rPr>
              <w:t>{ 2, OFF, RELAY2_Pin, &amp;Button2 },</w:t>
            </w:r>
          </w:p>
          <w:p w14:paraId="2E8E1591"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 3, OFF, RELAY3_Pin, &amp;Button3 }, };</w:t>
            </w:r>
          </w:p>
          <w:p w14:paraId="1BDE3478"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68F9C70" w14:textId="77777777" w:rsidR="00A51981" w:rsidRPr="00A51981" w:rsidRDefault="00A51981" w:rsidP="00A51981">
            <w:pPr>
              <w:ind w:firstLine="0"/>
              <w:rPr>
                <w:rFonts w:cs="Times New Roman"/>
                <w:sz w:val="20"/>
                <w:szCs w:val="20"/>
              </w:rPr>
            </w:pPr>
            <w:r w:rsidRPr="00A51981">
              <w:rPr>
                <w:rFonts w:cs="Times New Roman"/>
                <w:sz w:val="20"/>
                <w:szCs w:val="20"/>
              </w:rPr>
              <w:t xml:space="preserve"> * @brief Retargets the C library printf function to the USART.</w:t>
            </w:r>
          </w:p>
          <w:p w14:paraId="3E713B0C" w14:textId="77777777" w:rsidR="00A51981" w:rsidRPr="00A51981" w:rsidRDefault="00A51981" w:rsidP="00A51981">
            <w:pPr>
              <w:ind w:firstLine="0"/>
              <w:rPr>
                <w:rFonts w:cs="Times New Roman"/>
                <w:sz w:val="20"/>
                <w:szCs w:val="20"/>
              </w:rPr>
            </w:pPr>
            <w:r w:rsidRPr="00A51981">
              <w:rPr>
                <w:rFonts w:cs="Times New Roman"/>
                <w:sz w:val="20"/>
                <w:szCs w:val="20"/>
              </w:rPr>
              <w:t xml:space="preserve"> * @param None</w:t>
            </w:r>
          </w:p>
          <w:p w14:paraId="18F30458"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None</w:t>
            </w:r>
          </w:p>
          <w:p w14:paraId="3DFA544C"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4780C784" w14:textId="77777777" w:rsidR="00A51981" w:rsidRPr="00A51981" w:rsidRDefault="00A51981" w:rsidP="00A51981">
            <w:pPr>
              <w:ind w:firstLine="0"/>
              <w:rPr>
                <w:rFonts w:cs="Times New Roman"/>
                <w:sz w:val="20"/>
                <w:szCs w:val="20"/>
              </w:rPr>
            </w:pPr>
            <w:r w:rsidRPr="00A51981">
              <w:rPr>
                <w:rFonts w:cs="Times New Roman"/>
                <w:sz w:val="20"/>
                <w:szCs w:val="20"/>
              </w:rPr>
              <w:t>#if defined(__GNUC__)</w:t>
            </w:r>
          </w:p>
          <w:p w14:paraId="3272FFFA" w14:textId="77777777" w:rsidR="00A51981" w:rsidRPr="00A51981" w:rsidRDefault="00A51981" w:rsidP="00A51981">
            <w:pPr>
              <w:ind w:firstLine="0"/>
              <w:rPr>
                <w:rFonts w:cs="Times New Roman"/>
                <w:sz w:val="20"/>
                <w:szCs w:val="20"/>
              </w:rPr>
            </w:pPr>
            <w:r w:rsidRPr="00A51981">
              <w:rPr>
                <w:rFonts w:cs="Times New Roman"/>
                <w:sz w:val="20"/>
                <w:szCs w:val="20"/>
              </w:rPr>
              <w:t>int _write(int fd, char *ptr, int len)</w:t>
            </w:r>
          </w:p>
          <w:p w14:paraId="00D2D851"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3C13B45" w14:textId="77777777" w:rsidR="00A51981" w:rsidRPr="00A51981" w:rsidRDefault="00A51981" w:rsidP="00A51981">
            <w:pPr>
              <w:ind w:firstLine="0"/>
              <w:rPr>
                <w:rFonts w:cs="Times New Roman"/>
                <w:sz w:val="20"/>
                <w:szCs w:val="20"/>
              </w:rPr>
            </w:pPr>
            <w:r w:rsidRPr="00A51981">
              <w:rPr>
                <w:rFonts w:cs="Times New Roman"/>
                <w:sz w:val="20"/>
                <w:szCs w:val="20"/>
              </w:rPr>
              <w:tab/>
              <w:t>HAL_UART_Transmit(&amp;huart1, (uint8_t*) ptr, len, HAL_MAX_DELAY);</w:t>
            </w:r>
          </w:p>
          <w:p w14:paraId="170BA77A" w14:textId="77777777" w:rsidR="00A51981" w:rsidRPr="00A51981" w:rsidRDefault="00A51981" w:rsidP="00A51981">
            <w:pPr>
              <w:ind w:firstLine="0"/>
              <w:rPr>
                <w:rFonts w:cs="Times New Roman"/>
                <w:sz w:val="20"/>
                <w:szCs w:val="20"/>
              </w:rPr>
            </w:pPr>
            <w:r w:rsidRPr="00A51981">
              <w:rPr>
                <w:rFonts w:cs="Times New Roman"/>
                <w:sz w:val="20"/>
                <w:szCs w:val="20"/>
              </w:rPr>
              <w:tab/>
              <w:t>return len;</w:t>
            </w:r>
          </w:p>
          <w:p w14:paraId="3524B765"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5C9C6522" w14:textId="77777777" w:rsidR="00A51981" w:rsidRPr="00A51981" w:rsidRDefault="00A51981" w:rsidP="00A51981">
            <w:pPr>
              <w:ind w:firstLine="0"/>
              <w:rPr>
                <w:rFonts w:cs="Times New Roman"/>
                <w:sz w:val="20"/>
                <w:szCs w:val="20"/>
              </w:rPr>
            </w:pPr>
            <w:r w:rsidRPr="00A51981">
              <w:rPr>
                <w:rFonts w:cs="Times New Roman"/>
                <w:sz w:val="20"/>
                <w:szCs w:val="20"/>
              </w:rPr>
              <w:t>#elif defined(__ICCARM__)#include "LowLevelIOInterface.h"</w:t>
            </w:r>
          </w:p>
          <w:p w14:paraId="76E0BDD3" w14:textId="77777777" w:rsidR="00A51981" w:rsidRPr="00A51981" w:rsidRDefault="00A51981" w:rsidP="00A51981">
            <w:pPr>
              <w:ind w:firstLine="0"/>
              <w:rPr>
                <w:rFonts w:cs="Times New Roman"/>
                <w:sz w:val="20"/>
                <w:szCs w:val="20"/>
              </w:rPr>
            </w:pPr>
            <w:r w:rsidRPr="00A51981">
              <w:rPr>
                <w:rFonts w:cs="Times New Roman"/>
                <w:sz w:val="20"/>
                <w:szCs w:val="20"/>
              </w:rPr>
              <w:t>size_t __write(int handle,</w:t>
            </w:r>
          </w:p>
          <w:p w14:paraId="26DF4289" w14:textId="77777777" w:rsidR="00A51981" w:rsidRPr="00A51981" w:rsidRDefault="00A51981" w:rsidP="00A51981">
            <w:pPr>
              <w:ind w:firstLine="0"/>
              <w:rPr>
                <w:rFonts w:cs="Times New Roman"/>
                <w:sz w:val="20"/>
                <w:szCs w:val="20"/>
              </w:rPr>
            </w:pPr>
            <w:r w:rsidRPr="00A51981">
              <w:rPr>
                <w:rFonts w:cs="Times New Roman"/>
                <w:sz w:val="20"/>
                <w:szCs w:val="20"/>
              </w:rPr>
              <w:t xml:space="preserve">  const unsigned char * buffer, size_t size) {</w:t>
            </w:r>
          </w:p>
          <w:p w14:paraId="5E085769" w14:textId="77777777" w:rsidR="00A51981" w:rsidRPr="00A51981" w:rsidRDefault="00A51981" w:rsidP="00A51981">
            <w:pPr>
              <w:ind w:firstLine="0"/>
              <w:rPr>
                <w:rFonts w:cs="Times New Roman"/>
                <w:sz w:val="20"/>
                <w:szCs w:val="20"/>
              </w:rPr>
            </w:pPr>
            <w:r w:rsidRPr="00A51981">
              <w:rPr>
                <w:rFonts w:cs="Times New Roman"/>
                <w:sz w:val="20"/>
                <w:szCs w:val="20"/>
              </w:rPr>
              <w:t xml:space="preserve">  HAL_UART_Transmit( &amp; huart1, (uint8_t * ) buffer, size, HAL_MAX_DELAY);</w:t>
            </w:r>
          </w:p>
          <w:p w14:paraId="010E4897" w14:textId="77777777" w:rsidR="00A51981" w:rsidRPr="00A51981" w:rsidRDefault="00A51981" w:rsidP="00A51981">
            <w:pPr>
              <w:ind w:firstLine="0"/>
              <w:rPr>
                <w:rFonts w:cs="Times New Roman"/>
                <w:sz w:val="20"/>
                <w:szCs w:val="20"/>
              </w:rPr>
            </w:pPr>
            <w:r w:rsidRPr="00A51981">
              <w:rPr>
                <w:rFonts w:cs="Times New Roman"/>
                <w:sz w:val="20"/>
                <w:szCs w:val="20"/>
              </w:rPr>
              <w:t xml:space="preserve">  return size;</w:t>
            </w:r>
          </w:p>
          <w:p w14:paraId="1C037C7C"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CCB5A4B" w14:textId="77777777" w:rsidR="00A51981" w:rsidRPr="00A51981" w:rsidRDefault="00A51981" w:rsidP="00A51981">
            <w:pPr>
              <w:ind w:firstLine="0"/>
              <w:rPr>
                <w:rFonts w:cs="Times New Roman"/>
                <w:sz w:val="20"/>
                <w:szCs w:val="20"/>
              </w:rPr>
            </w:pPr>
            <w:r w:rsidRPr="00A51981">
              <w:rPr>
                <w:rFonts w:cs="Times New Roman"/>
                <w:sz w:val="20"/>
                <w:szCs w:val="20"/>
              </w:rPr>
              <w:t>#elif defined(__CC_ARM)</w:t>
            </w:r>
          </w:p>
          <w:p w14:paraId="3053CBE5" w14:textId="77777777" w:rsidR="00A51981" w:rsidRPr="00A51981" w:rsidRDefault="00A51981" w:rsidP="00A51981">
            <w:pPr>
              <w:ind w:firstLine="0"/>
              <w:rPr>
                <w:rFonts w:cs="Times New Roman"/>
                <w:sz w:val="20"/>
                <w:szCs w:val="20"/>
              </w:rPr>
            </w:pPr>
            <w:r w:rsidRPr="00A51981">
              <w:rPr>
                <w:rFonts w:cs="Times New Roman"/>
                <w:sz w:val="20"/>
                <w:szCs w:val="20"/>
              </w:rPr>
              <w:t>int fputc(int ch, FILE * f) {</w:t>
            </w:r>
          </w:p>
          <w:p w14:paraId="19C1EDDB" w14:textId="77777777" w:rsidR="00A51981" w:rsidRPr="00A51981" w:rsidRDefault="00A51981" w:rsidP="00A51981">
            <w:pPr>
              <w:ind w:firstLine="0"/>
              <w:rPr>
                <w:rFonts w:cs="Times New Roman"/>
                <w:sz w:val="20"/>
                <w:szCs w:val="20"/>
              </w:rPr>
            </w:pPr>
            <w:r w:rsidRPr="00A51981">
              <w:rPr>
                <w:rFonts w:cs="Times New Roman"/>
                <w:sz w:val="20"/>
                <w:szCs w:val="20"/>
              </w:rPr>
              <w:t xml:space="preserve">  HAL_UART_Transmit( &amp; huart1, (uint8_t * ) &amp; ch, 1, HAL_MAX_DELAY);</w:t>
            </w:r>
          </w:p>
          <w:p w14:paraId="3FCE9FFC" w14:textId="77777777" w:rsidR="00A51981" w:rsidRPr="00A51981" w:rsidRDefault="00A51981" w:rsidP="00A51981">
            <w:pPr>
              <w:ind w:firstLine="0"/>
              <w:rPr>
                <w:rFonts w:cs="Times New Roman"/>
                <w:sz w:val="20"/>
                <w:szCs w:val="20"/>
              </w:rPr>
            </w:pPr>
            <w:r w:rsidRPr="00A51981">
              <w:rPr>
                <w:rFonts w:cs="Times New Roman"/>
                <w:sz w:val="20"/>
                <w:szCs w:val="20"/>
              </w:rPr>
              <w:t xml:space="preserve">  return ch;</w:t>
            </w:r>
          </w:p>
          <w:p w14:paraId="74DC4D93"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2990819" w14:textId="77777777" w:rsidR="00A51981" w:rsidRPr="00A51981" w:rsidRDefault="00A51981" w:rsidP="00A51981">
            <w:pPr>
              <w:ind w:firstLine="0"/>
              <w:rPr>
                <w:rFonts w:cs="Times New Roman"/>
                <w:sz w:val="20"/>
                <w:szCs w:val="20"/>
              </w:rPr>
            </w:pPr>
            <w:r w:rsidRPr="00A51981">
              <w:rPr>
                <w:rFonts w:cs="Times New Roman"/>
                <w:sz w:val="20"/>
                <w:szCs w:val="20"/>
              </w:rPr>
              <w:t>#endif</w:t>
            </w:r>
          </w:p>
          <w:p w14:paraId="03D87F20" w14:textId="77777777" w:rsidR="00A51981" w:rsidRPr="00A51981" w:rsidRDefault="00A51981" w:rsidP="00A51981">
            <w:pPr>
              <w:ind w:firstLine="0"/>
              <w:rPr>
                <w:rFonts w:cs="Times New Roman"/>
                <w:sz w:val="20"/>
                <w:szCs w:val="20"/>
              </w:rPr>
            </w:pPr>
            <w:r w:rsidRPr="00A51981">
              <w:rPr>
                <w:rFonts w:cs="Times New Roman"/>
                <w:sz w:val="20"/>
                <w:szCs w:val="20"/>
              </w:rPr>
              <w:t>//Khởi tạo tài nguyên hệ thống</w:t>
            </w:r>
          </w:p>
          <w:p w14:paraId="2391B283" w14:textId="77777777" w:rsidR="00A51981" w:rsidRPr="00A51981" w:rsidRDefault="00A51981" w:rsidP="00A51981">
            <w:pPr>
              <w:ind w:firstLine="0"/>
              <w:rPr>
                <w:rFonts w:cs="Times New Roman"/>
                <w:sz w:val="20"/>
                <w:szCs w:val="20"/>
              </w:rPr>
            </w:pPr>
            <w:r w:rsidRPr="00A51981">
              <w:rPr>
                <w:rFonts w:cs="Times New Roman"/>
                <w:sz w:val="20"/>
                <w:szCs w:val="20"/>
              </w:rPr>
              <w:t>void user_setup(void)</w:t>
            </w:r>
          </w:p>
          <w:p w14:paraId="277A14CC"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117C9B59" w14:textId="77777777" w:rsidR="00A51981" w:rsidRPr="00A51981" w:rsidRDefault="00A51981" w:rsidP="00A51981">
            <w:pPr>
              <w:ind w:firstLine="0"/>
              <w:rPr>
                <w:rFonts w:cs="Times New Roman"/>
                <w:sz w:val="20"/>
                <w:szCs w:val="20"/>
              </w:rPr>
            </w:pPr>
            <w:r w:rsidRPr="00A51981">
              <w:rPr>
                <w:rFonts w:cs="Times New Roman"/>
                <w:sz w:val="20"/>
                <w:szCs w:val="20"/>
              </w:rPr>
              <w:tab/>
              <w:t>printf("start program \r\n");</w:t>
            </w:r>
          </w:p>
          <w:p w14:paraId="74605283" w14:textId="77777777" w:rsidR="00A51981" w:rsidRPr="00A51981" w:rsidRDefault="00A51981" w:rsidP="00A51981">
            <w:pPr>
              <w:ind w:firstLine="0"/>
              <w:rPr>
                <w:rFonts w:cs="Times New Roman"/>
                <w:sz w:val="20"/>
                <w:szCs w:val="20"/>
              </w:rPr>
            </w:pPr>
            <w:r w:rsidRPr="00A51981">
              <w:rPr>
                <w:rFonts w:cs="Times New Roman"/>
                <w:sz w:val="20"/>
                <w:szCs w:val="20"/>
              </w:rPr>
              <w:tab/>
              <w:t>//khoi tao LCD</w:t>
            </w:r>
          </w:p>
          <w:p w14:paraId="2E4A59BC" w14:textId="77777777" w:rsidR="00A51981" w:rsidRPr="00A51981" w:rsidRDefault="00A51981" w:rsidP="00A51981">
            <w:pPr>
              <w:ind w:firstLine="0"/>
              <w:rPr>
                <w:rFonts w:cs="Times New Roman"/>
                <w:sz w:val="20"/>
                <w:szCs w:val="20"/>
              </w:rPr>
            </w:pPr>
            <w:r w:rsidRPr="00A51981">
              <w:rPr>
                <w:rFonts w:cs="Times New Roman"/>
                <w:sz w:val="20"/>
                <w:szCs w:val="20"/>
              </w:rPr>
              <w:tab/>
              <w:t>CLCD_I2C_Init(&amp;LCD1, &amp;hi2c1, 0x4e, 20, 4);</w:t>
            </w:r>
          </w:p>
          <w:p w14:paraId="75615BBB" w14:textId="77777777" w:rsidR="00A51981" w:rsidRPr="00A51981" w:rsidRDefault="00A51981" w:rsidP="00A51981">
            <w:pPr>
              <w:ind w:firstLine="0"/>
              <w:rPr>
                <w:rFonts w:cs="Times New Roman"/>
                <w:sz w:val="20"/>
                <w:szCs w:val="20"/>
              </w:rPr>
            </w:pPr>
            <w:r w:rsidRPr="00A51981">
              <w:rPr>
                <w:rFonts w:cs="Times New Roman"/>
                <w:sz w:val="20"/>
                <w:szCs w:val="20"/>
              </w:rPr>
              <w:tab/>
              <w:t>printf("Init LCD Done \r\n");</w:t>
            </w:r>
          </w:p>
          <w:p w14:paraId="33091E5A" w14:textId="77777777" w:rsidR="00A51981" w:rsidRPr="00A51981" w:rsidRDefault="00A51981" w:rsidP="00A51981">
            <w:pPr>
              <w:ind w:firstLine="0"/>
              <w:rPr>
                <w:rFonts w:cs="Times New Roman"/>
                <w:sz w:val="20"/>
                <w:szCs w:val="20"/>
              </w:rPr>
            </w:pPr>
            <w:r w:rsidRPr="00A51981">
              <w:rPr>
                <w:rFonts w:cs="Times New Roman"/>
                <w:sz w:val="20"/>
                <w:szCs w:val="20"/>
              </w:rPr>
              <w:tab/>
              <w:t>//khoi tao nut nhan</w:t>
            </w:r>
          </w:p>
          <w:p w14:paraId="7FDE41A0" w14:textId="77777777" w:rsidR="00A51981" w:rsidRPr="00A51981" w:rsidRDefault="00A51981" w:rsidP="00A51981">
            <w:pPr>
              <w:ind w:firstLine="0"/>
              <w:rPr>
                <w:rFonts w:cs="Times New Roman"/>
                <w:sz w:val="20"/>
                <w:szCs w:val="20"/>
              </w:rPr>
            </w:pPr>
            <w:r w:rsidRPr="00A51981">
              <w:rPr>
                <w:rFonts w:cs="Times New Roman"/>
                <w:sz w:val="20"/>
                <w:szCs w:val="20"/>
              </w:rPr>
              <w:tab/>
              <w:t>BUTTON_Init(&amp;Button1, GPIOB, BUT1_Pin);</w:t>
            </w:r>
          </w:p>
          <w:p w14:paraId="0C889CA7" w14:textId="77777777" w:rsidR="00A51981" w:rsidRPr="00A51981" w:rsidRDefault="00A51981" w:rsidP="00A51981">
            <w:pPr>
              <w:ind w:firstLine="0"/>
              <w:rPr>
                <w:rFonts w:cs="Times New Roman"/>
                <w:sz w:val="20"/>
                <w:szCs w:val="20"/>
              </w:rPr>
            </w:pPr>
            <w:r w:rsidRPr="00A51981">
              <w:rPr>
                <w:rFonts w:cs="Times New Roman"/>
                <w:sz w:val="20"/>
                <w:szCs w:val="20"/>
              </w:rPr>
              <w:tab/>
              <w:t>BUTTON_Init(&amp;Button2, GPIOB, BUT2_Pin);</w:t>
            </w:r>
          </w:p>
          <w:p w14:paraId="6FEE5A27" w14:textId="77777777" w:rsidR="00A51981" w:rsidRPr="00A51981" w:rsidRDefault="00A51981" w:rsidP="00A51981">
            <w:pPr>
              <w:ind w:firstLine="0"/>
              <w:rPr>
                <w:rFonts w:cs="Times New Roman"/>
                <w:sz w:val="20"/>
                <w:szCs w:val="20"/>
              </w:rPr>
            </w:pPr>
            <w:r w:rsidRPr="00A51981">
              <w:rPr>
                <w:rFonts w:cs="Times New Roman"/>
                <w:sz w:val="20"/>
                <w:szCs w:val="20"/>
              </w:rPr>
              <w:tab/>
              <w:t>BUTTON_Init(&amp;Button3, GPIOB, BUT3_Pin);</w:t>
            </w:r>
          </w:p>
          <w:p w14:paraId="26057FCF"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ab/>
              <w:t>printf("Init Button Done \r\n");</w:t>
            </w:r>
          </w:p>
          <w:p w14:paraId="3C04E292" w14:textId="77777777" w:rsidR="00A51981" w:rsidRPr="00A51981" w:rsidRDefault="00A51981" w:rsidP="00A51981">
            <w:pPr>
              <w:ind w:firstLine="0"/>
              <w:rPr>
                <w:rFonts w:cs="Times New Roman"/>
                <w:sz w:val="20"/>
                <w:szCs w:val="20"/>
              </w:rPr>
            </w:pPr>
            <w:r w:rsidRPr="00A51981">
              <w:rPr>
                <w:rFonts w:cs="Times New Roman"/>
                <w:sz w:val="20"/>
                <w:szCs w:val="20"/>
              </w:rPr>
              <w:tab/>
              <w:t>//Hien thi trang thai thiet bi</w:t>
            </w:r>
          </w:p>
          <w:p w14:paraId="2274C1A0" w14:textId="77777777" w:rsidR="00A51981" w:rsidRPr="00A51981" w:rsidRDefault="00A51981" w:rsidP="00A51981">
            <w:pPr>
              <w:ind w:firstLine="0"/>
              <w:rPr>
                <w:rFonts w:cs="Times New Roman"/>
                <w:sz w:val="20"/>
                <w:szCs w:val="20"/>
              </w:rPr>
            </w:pPr>
            <w:r w:rsidRPr="00A51981">
              <w:rPr>
                <w:rFonts w:cs="Times New Roman"/>
                <w:sz w:val="20"/>
                <w:szCs w:val="20"/>
              </w:rPr>
              <w:tab/>
              <w:t>lcdDisplayDeviceState();</w:t>
            </w:r>
          </w:p>
          <w:p w14:paraId="7434CEA5" w14:textId="77777777" w:rsidR="00A51981" w:rsidRPr="00A51981" w:rsidRDefault="00A51981" w:rsidP="00A51981">
            <w:pPr>
              <w:ind w:firstLine="0"/>
              <w:rPr>
                <w:rFonts w:cs="Times New Roman"/>
                <w:sz w:val="20"/>
                <w:szCs w:val="20"/>
              </w:rPr>
            </w:pPr>
            <w:r w:rsidRPr="00A51981">
              <w:rPr>
                <w:rFonts w:cs="Times New Roman"/>
                <w:sz w:val="20"/>
                <w:szCs w:val="20"/>
              </w:rPr>
              <w:tab/>
              <w:t>HAL_UART_Receive_IT(&amp;huart3, Rx_data, 1); //Kich hoat ngat uart khi nhan duoc 1 byte</w:t>
            </w:r>
          </w:p>
          <w:p w14:paraId="28E880A3"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7A9BA7E1" w14:textId="77777777" w:rsidR="00A51981" w:rsidRPr="00A51981" w:rsidRDefault="00A51981" w:rsidP="00A51981">
            <w:pPr>
              <w:ind w:firstLine="0"/>
              <w:rPr>
                <w:rFonts w:cs="Times New Roman"/>
                <w:sz w:val="20"/>
                <w:szCs w:val="20"/>
              </w:rPr>
            </w:pPr>
            <w:r w:rsidRPr="00A51981">
              <w:rPr>
                <w:rFonts w:cs="Times New Roman"/>
                <w:sz w:val="20"/>
                <w:szCs w:val="20"/>
              </w:rPr>
              <w:t>//Ham ngat uart</w:t>
            </w:r>
          </w:p>
          <w:p w14:paraId="40846B8F" w14:textId="77777777" w:rsidR="00A51981" w:rsidRPr="00A51981" w:rsidRDefault="00A51981" w:rsidP="00A51981">
            <w:pPr>
              <w:ind w:firstLine="0"/>
              <w:rPr>
                <w:rFonts w:cs="Times New Roman"/>
                <w:sz w:val="20"/>
                <w:szCs w:val="20"/>
              </w:rPr>
            </w:pPr>
            <w:r w:rsidRPr="00A51981">
              <w:rPr>
                <w:rFonts w:cs="Times New Roman"/>
                <w:sz w:val="20"/>
                <w:szCs w:val="20"/>
              </w:rPr>
              <w:t>void HAL_UART_RxCpltCallback(UART_HandleTypeDef *huart)</w:t>
            </w:r>
          </w:p>
          <w:p w14:paraId="331F1A80"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B487A44" w14:textId="77777777" w:rsidR="00A51981" w:rsidRPr="00A51981" w:rsidRDefault="00A51981" w:rsidP="00A51981">
            <w:pPr>
              <w:ind w:firstLine="0"/>
              <w:rPr>
                <w:rFonts w:cs="Times New Roman"/>
                <w:sz w:val="20"/>
                <w:szCs w:val="20"/>
              </w:rPr>
            </w:pPr>
            <w:r w:rsidRPr="00A51981">
              <w:rPr>
                <w:rFonts w:cs="Times New Roman"/>
                <w:sz w:val="20"/>
                <w:szCs w:val="20"/>
              </w:rPr>
              <w:tab/>
              <w:t>static uint8_t Rx_indx = 0;</w:t>
            </w:r>
          </w:p>
          <w:p w14:paraId="36874D68" w14:textId="77777777" w:rsidR="00A51981" w:rsidRPr="00A51981" w:rsidRDefault="00A51981" w:rsidP="00A51981">
            <w:pPr>
              <w:ind w:firstLine="0"/>
              <w:rPr>
                <w:rFonts w:cs="Times New Roman"/>
                <w:sz w:val="20"/>
                <w:szCs w:val="20"/>
              </w:rPr>
            </w:pPr>
            <w:r w:rsidRPr="00A51981">
              <w:rPr>
                <w:rFonts w:cs="Times New Roman"/>
                <w:sz w:val="20"/>
                <w:szCs w:val="20"/>
              </w:rPr>
              <w:tab/>
              <w:t>if (huart-&gt;Instance == USART3)</w:t>
            </w:r>
            <w:r w:rsidRPr="00A51981">
              <w:rPr>
                <w:rFonts w:cs="Times New Roman"/>
                <w:sz w:val="20"/>
                <w:szCs w:val="20"/>
              </w:rPr>
              <w:tab/>
              <w:t>//UART hien tai la uart3</w:t>
            </w:r>
          </w:p>
          <w:p w14:paraId="7FB16C4A"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54944718"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if (Rx_indx == 0)</w:t>
            </w:r>
          </w:p>
          <w:p w14:paraId="5778596E"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3F0BB883"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memset(Rx_Buffer, 0, sizeof(Rx_Buffer));</w:t>
            </w:r>
          </w:p>
          <w:p w14:paraId="3FB2547A"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r w:rsidRPr="00A51981">
              <w:rPr>
                <w:rFonts w:cs="Times New Roman"/>
                <w:sz w:val="20"/>
                <w:szCs w:val="20"/>
              </w:rPr>
              <w:tab/>
              <w:t>//xoa Rx_Buffer truoc khi nhan du lieu</w:t>
            </w:r>
          </w:p>
          <w:p w14:paraId="375FB2D3"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if (Rx_data[0] != 13)//Neu du lieu nhan duoc khac voi 13 (13 la ma cua phim enter)</w:t>
            </w:r>
          </w:p>
          <w:p w14:paraId="6D5C0EB5"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7FAD2F95"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Rx_Buffer[Rx_indx++] = Rx_data[0];</w:t>
            </w:r>
            <w:r w:rsidRPr="00A51981">
              <w:rPr>
                <w:rFonts w:cs="Times New Roman"/>
                <w:sz w:val="20"/>
                <w:szCs w:val="20"/>
              </w:rPr>
              <w:tab/>
              <w:t>//them du lieu vao Rx_Buffer</w:t>
            </w:r>
          </w:p>
          <w:p w14:paraId="320774D2"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63196258"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else</w:t>
            </w:r>
            <w:r w:rsidRPr="00A51981">
              <w:rPr>
                <w:rFonts w:cs="Times New Roman"/>
                <w:sz w:val="20"/>
                <w:szCs w:val="20"/>
              </w:rPr>
              <w:tab/>
            </w:r>
            <w:r w:rsidRPr="00A51981">
              <w:rPr>
                <w:rFonts w:cs="Times New Roman"/>
                <w:sz w:val="20"/>
                <w:szCs w:val="20"/>
              </w:rPr>
              <w:tab/>
            </w:r>
            <w:r w:rsidRPr="00A51981">
              <w:rPr>
                <w:rFonts w:cs="Times New Roman"/>
                <w:sz w:val="20"/>
                <w:szCs w:val="20"/>
              </w:rPr>
              <w:tab/>
              <w:t>//Neu phim enter duoc an</w:t>
            </w:r>
          </w:p>
          <w:p w14:paraId="5FDEC3CD"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000A76A7"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Rx_indx = 0;</w:t>
            </w:r>
            <w:r w:rsidRPr="00A51981">
              <w:rPr>
                <w:rFonts w:cs="Times New Roman"/>
                <w:sz w:val="20"/>
                <w:szCs w:val="20"/>
              </w:rPr>
              <w:tab/>
              <w:t>//Dua index ve 0</w:t>
            </w:r>
          </w:p>
          <w:p w14:paraId="2C769CB7"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Transfer_cplt = 1;//Qua trinh truyen hoan tat, du lieu da san sang de doc</w:t>
            </w:r>
          </w:p>
          <w:p w14:paraId="5D66ED39"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50A79BE4"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HAL_UART_Receive_IT(&amp;huart3, Rx_data, 1);//Kich hoat UART nhan du lieu ngat moi luc</w:t>
            </w:r>
          </w:p>
          <w:p w14:paraId="49146127"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2DE00184"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05A6F175" w14:textId="77777777" w:rsidR="00A51981" w:rsidRPr="00A51981" w:rsidRDefault="00A51981" w:rsidP="00A51981">
            <w:pPr>
              <w:ind w:firstLine="0"/>
              <w:rPr>
                <w:rFonts w:cs="Times New Roman"/>
                <w:sz w:val="20"/>
                <w:szCs w:val="20"/>
              </w:rPr>
            </w:pPr>
            <w:r w:rsidRPr="00A51981">
              <w:rPr>
                <w:rFonts w:cs="Times New Roman"/>
                <w:sz w:val="20"/>
                <w:szCs w:val="20"/>
              </w:rPr>
              <w:t>//Loại bỏ ký tự xuống dòng và khoảng trấng ở đầu chuỗi</w:t>
            </w:r>
          </w:p>
          <w:p w14:paraId="7089DA6F" w14:textId="77777777" w:rsidR="00A51981" w:rsidRPr="00A51981" w:rsidRDefault="00A51981" w:rsidP="00A51981">
            <w:pPr>
              <w:ind w:firstLine="0"/>
              <w:rPr>
                <w:rFonts w:cs="Times New Roman"/>
                <w:sz w:val="20"/>
                <w:szCs w:val="20"/>
              </w:rPr>
            </w:pPr>
            <w:r w:rsidRPr="00A51981">
              <w:rPr>
                <w:rFonts w:cs="Times New Roman"/>
                <w:sz w:val="20"/>
                <w:szCs w:val="20"/>
              </w:rPr>
              <w:t>char* trimLstr(char *str)</w:t>
            </w:r>
          </w:p>
          <w:p w14:paraId="738DD8B8"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w:t>
            </w:r>
          </w:p>
          <w:p w14:paraId="23C0098D" w14:textId="77777777" w:rsidR="00A51981" w:rsidRPr="00A51981" w:rsidRDefault="00A51981" w:rsidP="00A51981">
            <w:pPr>
              <w:ind w:firstLine="0"/>
              <w:rPr>
                <w:rFonts w:cs="Times New Roman"/>
                <w:sz w:val="20"/>
                <w:szCs w:val="20"/>
              </w:rPr>
            </w:pPr>
            <w:r w:rsidRPr="00A51981">
              <w:rPr>
                <w:rFonts w:cs="Times New Roman"/>
                <w:sz w:val="20"/>
                <w:szCs w:val="20"/>
              </w:rPr>
              <w:tab/>
              <w:t>while (*str == '\n' || *str == ' ')</w:t>
            </w:r>
          </w:p>
          <w:p w14:paraId="193B1FB2"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0C3BAF5B"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str++;</w:t>
            </w:r>
          </w:p>
          <w:p w14:paraId="68C2F8AB"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1ACAA452" w14:textId="77777777" w:rsidR="00A51981" w:rsidRPr="00A51981" w:rsidRDefault="00A51981" w:rsidP="00A51981">
            <w:pPr>
              <w:ind w:firstLine="0"/>
              <w:rPr>
                <w:rFonts w:cs="Times New Roman"/>
                <w:sz w:val="20"/>
                <w:szCs w:val="20"/>
              </w:rPr>
            </w:pPr>
            <w:r w:rsidRPr="00A51981">
              <w:rPr>
                <w:rFonts w:cs="Times New Roman"/>
                <w:sz w:val="20"/>
                <w:szCs w:val="20"/>
              </w:rPr>
              <w:tab/>
              <w:t>return str;</w:t>
            </w:r>
          </w:p>
          <w:p w14:paraId="6B0E9C5A"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2A911C3D" w14:textId="77777777" w:rsidR="00A51981" w:rsidRPr="00A51981" w:rsidRDefault="00A51981" w:rsidP="00A51981">
            <w:pPr>
              <w:ind w:firstLine="0"/>
              <w:rPr>
                <w:rFonts w:cs="Times New Roman"/>
                <w:sz w:val="20"/>
                <w:szCs w:val="20"/>
              </w:rPr>
            </w:pPr>
            <w:r w:rsidRPr="00A51981">
              <w:rPr>
                <w:rFonts w:cs="Times New Roman"/>
                <w:sz w:val="20"/>
                <w:szCs w:val="20"/>
              </w:rPr>
              <w:t>//Nhận và xử lý lệnh điều khiển từ esp8266</w:t>
            </w:r>
          </w:p>
          <w:p w14:paraId="1BF5073C" w14:textId="77777777" w:rsidR="00A51981" w:rsidRPr="00A51981" w:rsidRDefault="00A51981" w:rsidP="00A51981">
            <w:pPr>
              <w:ind w:firstLine="0"/>
              <w:rPr>
                <w:rFonts w:cs="Times New Roman"/>
                <w:sz w:val="20"/>
                <w:szCs w:val="20"/>
              </w:rPr>
            </w:pPr>
            <w:r w:rsidRPr="00A51981">
              <w:rPr>
                <w:rFonts w:cs="Times New Roman"/>
                <w:sz w:val="20"/>
                <w:szCs w:val="20"/>
              </w:rPr>
              <w:t>bool_t user_uartRecvDeviceState(char *rxData)</w:t>
            </w:r>
          </w:p>
          <w:p w14:paraId="22234FAE"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FB4999B" w14:textId="77777777" w:rsidR="00A51981" w:rsidRPr="00A51981" w:rsidRDefault="00A51981" w:rsidP="00A51981">
            <w:pPr>
              <w:ind w:firstLine="0"/>
              <w:rPr>
                <w:rFonts w:cs="Times New Roman"/>
                <w:sz w:val="20"/>
                <w:szCs w:val="20"/>
              </w:rPr>
            </w:pPr>
            <w:r w:rsidRPr="00A51981">
              <w:rPr>
                <w:rFonts w:cs="Times New Roman"/>
                <w:sz w:val="20"/>
                <w:szCs w:val="20"/>
              </w:rPr>
              <w:tab/>
              <w:t>int idx;</w:t>
            </w:r>
          </w:p>
          <w:p w14:paraId="0E75AF85" w14:textId="77777777" w:rsidR="00A51981" w:rsidRPr="00A51981" w:rsidRDefault="00A51981" w:rsidP="00A51981">
            <w:pPr>
              <w:ind w:firstLine="0"/>
              <w:rPr>
                <w:rFonts w:cs="Times New Roman"/>
                <w:sz w:val="20"/>
                <w:szCs w:val="20"/>
              </w:rPr>
            </w:pPr>
            <w:r w:rsidRPr="00A51981">
              <w:rPr>
                <w:rFonts w:cs="Times New Roman"/>
                <w:sz w:val="20"/>
                <w:szCs w:val="20"/>
              </w:rPr>
              <w:tab/>
              <w:t>MSG_TYPE msgType = DATA;</w:t>
            </w:r>
          </w:p>
          <w:p w14:paraId="53DB3D7C" w14:textId="77777777" w:rsidR="00A51981" w:rsidRPr="00A51981" w:rsidRDefault="00A51981" w:rsidP="00A51981">
            <w:pPr>
              <w:ind w:firstLine="0"/>
              <w:rPr>
                <w:rFonts w:cs="Times New Roman"/>
                <w:sz w:val="20"/>
                <w:szCs w:val="20"/>
              </w:rPr>
            </w:pPr>
            <w:r w:rsidRPr="00A51981">
              <w:rPr>
                <w:rFonts w:cs="Times New Roman"/>
                <w:sz w:val="20"/>
                <w:szCs w:val="20"/>
              </w:rPr>
              <w:tab/>
              <w:t>int devId, devState;</w:t>
            </w:r>
          </w:p>
          <w:p w14:paraId="1CD2926B" w14:textId="77777777" w:rsidR="00A51981" w:rsidRPr="00A51981" w:rsidRDefault="00A51981" w:rsidP="00A51981">
            <w:pPr>
              <w:ind w:firstLine="0"/>
              <w:rPr>
                <w:rFonts w:cs="Times New Roman"/>
                <w:sz w:val="20"/>
                <w:szCs w:val="20"/>
              </w:rPr>
            </w:pPr>
            <w:r w:rsidRPr="00A51981">
              <w:rPr>
                <w:rFonts w:cs="Times New Roman"/>
                <w:sz w:val="20"/>
                <w:szCs w:val="20"/>
              </w:rPr>
              <w:tab/>
              <w:t>rxData = trimLstr(rxData);</w:t>
            </w:r>
          </w:p>
          <w:p w14:paraId="5547DA94" w14:textId="77777777" w:rsidR="00A51981" w:rsidRPr="00A51981" w:rsidRDefault="00A51981" w:rsidP="00A51981">
            <w:pPr>
              <w:ind w:firstLine="0"/>
              <w:rPr>
                <w:rFonts w:cs="Times New Roman"/>
                <w:sz w:val="20"/>
                <w:szCs w:val="20"/>
              </w:rPr>
            </w:pPr>
            <w:r w:rsidRPr="00A51981">
              <w:rPr>
                <w:rFonts w:cs="Times New Roman"/>
                <w:sz w:val="20"/>
                <w:szCs w:val="20"/>
              </w:rPr>
              <w:t>//</w:t>
            </w:r>
            <w:r w:rsidRPr="00A51981">
              <w:rPr>
                <w:rFonts w:cs="Times New Roman"/>
                <w:sz w:val="20"/>
                <w:szCs w:val="20"/>
              </w:rPr>
              <w:tab/>
              <w:t>printf("rxData=[%s]\r\n", rxData);</w:t>
            </w:r>
          </w:p>
          <w:p w14:paraId="40993316" w14:textId="77777777" w:rsidR="00A51981" w:rsidRPr="00A51981" w:rsidRDefault="00A51981" w:rsidP="00A51981">
            <w:pPr>
              <w:ind w:firstLine="0"/>
              <w:rPr>
                <w:rFonts w:cs="Times New Roman"/>
                <w:sz w:val="20"/>
                <w:szCs w:val="20"/>
              </w:rPr>
            </w:pPr>
            <w:r w:rsidRPr="00A51981">
              <w:rPr>
                <w:rFonts w:cs="Times New Roman"/>
                <w:sz w:val="20"/>
                <w:szCs w:val="20"/>
              </w:rPr>
              <w:tab/>
              <w:t>if (3 != sscanf(rxData, "|S[%d]:[%d]-[%d]E|", (int*) &amp;msgType, &amp;devId, &amp;devState))</w:t>
            </w:r>
          </w:p>
          <w:p w14:paraId="5049AC3B"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35613A16"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printf("Parse rx failed\r\n");</w:t>
            </w:r>
          </w:p>
          <w:p w14:paraId="6DFE31FC"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return FALSE;</w:t>
            </w:r>
          </w:p>
          <w:p w14:paraId="4BD08223"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191D60A5" w14:textId="77777777" w:rsidR="00A51981" w:rsidRPr="00A51981" w:rsidRDefault="00A51981" w:rsidP="00A51981">
            <w:pPr>
              <w:ind w:firstLine="0"/>
              <w:rPr>
                <w:rFonts w:cs="Times New Roman"/>
                <w:sz w:val="20"/>
                <w:szCs w:val="20"/>
              </w:rPr>
            </w:pPr>
            <w:r w:rsidRPr="00A51981">
              <w:rPr>
                <w:rFonts w:cs="Times New Roman"/>
                <w:sz w:val="20"/>
                <w:szCs w:val="20"/>
              </w:rPr>
              <w:tab/>
              <w:t>for (idx = 0; idx &lt; NUM_OF_DEVICE; idx++)</w:t>
            </w:r>
          </w:p>
          <w:p w14:paraId="17114AF3"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0D74F7D0"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xác định thiết bị cần điều khiển</w:t>
            </w:r>
          </w:p>
          <w:p w14:paraId="5B53AE7E"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if (devId == stDevices[idx].id)</w:t>
            </w:r>
          </w:p>
          <w:p w14:paraId="345A0000"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7BBECCE0"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thực hiện on-off theo lệnh</w:t>
            </w:r>
          </w:p>
          <w:p w14:paraId="61C69526"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if (ON == devState)</w:t>
            </w:r>
          </w:p>
          <w:p w14:paraId="1A54C2AD"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w:t>
            </w:r>
          </w:p>
          <w:p w14:paraId="40BD2197" w14:textId="121CE06E"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turnOnDevice(&amp;stDevices[idx]);</w:t>
            </w:r>
          </w:p>
          <w:p w14:paraId="32BE8748"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w:t>
            </w:r>
          </w:p>
          <w:p w14:paraId="52589E6F"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else</w:t>
            </w:r>
          </w:p>
          <w:p w14:paraId="2CC2FAE4"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w:t>
            </w:r>
          </w:p>
          <w:p w14:paraId="4F1FCC40" w14:textId="7C88CD2C"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turnOffDevice(&amp;stDevices[idx]);</w:t>
            </w:r>
          </w:p>
          <w:p w14:paraId="11EBA1C6"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w:t>
            </w:r>
          </w:p>
          <w:p w14:paraId="17A9D956"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break;</w:t>
            </w:r>
          </w:p>
          <w:p w14:paraId="6A0378C1"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223C6D04"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032EF152" w14:textId="77777777" w:rsidR="00A51981" w:rsidRPr="00A51981" w:rsidRDefault="00A51981" w:rsidP="00A51981">
            <w:pPr>
              <w:ind w:firstLine="0"/>
              <w:rPr>
                <w:rFonts w:cs="Times New Roman"/>
                <w:sz w:val="20"/>
                <w:szCs w:val="20"/>
              </w:rPr>
            </w:pPr>
            <w:r w:rsidRPr="00A51981">
              <w:rPr>
                <w:rFonts w:cs="Times New Roman"/>
                <w:sz w:val="20"/>
                <w:szCs w:val="20"/>
              </w:rPr>
              <w:tab/>
              <w:t>return TRUE;</w:t>
            </w:r>
          </w:p>
          <w:p w14:paraId="3AEC997A"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21C8AA20"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Gửi trạng thái thiết bị đến esp8266</w:t>
            </w:r>
          </w:p>
          <w:p w14:paraId="2A335F13" w14:textId="77777777" w:rsidR="00A51981" w:rsidRPr="00A51981" w:rsidRDefault="00A51981" w:rsidP="00A51981">
            <w:pPr>
              <w:ind w:firstLine="0"/>
              <w:rPr>
                <w:rFonts w:cs="Times New Roman"/>
                <w:sz w:val="20"/>
                <w:szCs w:val="20"/>
              </w:rPr>
            </w:pPr>
            <w:r w:rsidRPr="00A51981">
              <w:rPr>
                <w:rFonts w:cs="Times New Roman"/>
                <w:sz w:val="20"/>
                <w:szCs w:val="20"/>
              </w:rPr>
              <w:t>bool_t user_uartSendDeviceState(Device_ts *dev)</w:t>
            </w:r>
          </w:p>
          <w:p w14:paraId="0FD32064"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18E508E" w14:textId="77777777" w:rsidR="00A51981" w:rsidRPr="00A51981" w:rsidRDefault="00A51981" w:rsidP="00A51981">
            <w:pPr>
              <w:ind w:firstLine="0"/>
              <w:rPr>
                <w:rFonts w:cs="Times New Roman"/>
                <w:sz w:val="20"/>
                <w:szCs w:val="20"/>
              </w:rPr>
            </w:pPr>
            <w:r w:rsidRPr="00A51981">
              <w:rPr>
                <w:rFonts w:cs="Times New Roman"/>
                <w:sz w:val="20"/>
                <w:szCs w:val="20"/>
              </w:rPr>
              <w:tab/>
              <w:t>char strData[UART_MSG_MAX_SIZE] =</w:t>
            </w:r>
          </w:p>
          <w:p w14:paraId="3BB52237" w14:textId="77777777" w:rsidR="00A51981" w:rsidRPr="00A51981" w:rsidRDefault="00A51981" w:rsidP="00A51981">
            <w:pPr>
              <w:ind w:firstLine="0"/>
              <w:rPr>
                <w:rFonts w:cs="Times New Roman"/>
                <w:sz w:val="20"/>
                <w:szCs w:val="20"/>
              </w:rPr>
            </w:pPr>
            <w:r w:rsidRPr="00A51981">
              <w:rPr>
                <w:rFonts w:cs="Times New Roman"/>
                <w:sz w:val="20"/>
                <w:szCs w:val="20"/>
              </w:rPr>
              <w:tab/>
              <w:t>{ 0 };</w:t>
            </w:r>
          </w:p>
          <w:p w14:paraId="2EEE6E86" w14:textId="77777777" w:rsidR="00A51981" w:rsidRPr="00A51981" w:rsidRDefault="00A51981" w:rsidP="00A51981">
            <w:pPr>
              <w:ind w:firstLine="0"/>
              <w:rPr>
                <w:rFonts w:cs="Times New Roman"/>
                <w:sz w:val="20"/>
                <w:szCs w:val="20"/>
              </w:rPr>
            </w:pPr>
            <w:r w:rsidRPr="00A51981">
              <w:rPr>
                <w:rFonts w:cs="Times New Roman"/>
                <w:sz w:val="20"/>
                <w:szCs w:val="20"/>
              </w:rPr>
              <w:tab/>
              <w:t>MSG_TYPE msgType = CMD;</w:t>
            </w:r>
          </w:p>
          <w:p w14:paraId="0C12DCA8" w14:textId="77777777" w:rsidR="00A51981" w:rsidRPr="00A51981" w:rsidRDefault="00A51981" w:rsidP="00A51981">
            <w:pPr>
              <w:ind w:firstLine="0"/>
              <w:rPr>
                <w:rFonts w:cs="Times New Roman"/>
                <w:sz w:val="20"/>
                <w:szCs w:val="20"/>
              </w:rPr>
            </w:pPr>
            <w:r w:rsidRPr="00A51981">
              <w:rPr>
                <w:rFonts w:cs="Times New Roman"/>
                <w:sz w:val="20"/>
                <w:szCs w:val="20"/>
              </w:rPr>
              <w:tab/>
              <w:t>snprintf(strData, sizeof(strData), "|S[%d]:[%d]-[%d]E|", msgType, dev-&gt;id,</w:t>
            </w:r>
          </w:p>
          <w:p w14:paraId="4AA7C191"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dev-&gt;enState);</w:t>
            </w:r>
          </w:p>
          <w:p w14:paraId="20B9BBC8" w14:textId="77777777" w:rsidR="00A51981" w:rsidRPr="00A51981" w:rsidRDefault="00A51981" w:rsidP="00A51981">
            <w:pPr>
              <w:ind w:firstLine="0"/>
              <w:rPr>
                <w:rFonts w:cs="Times New Roman"/>
                <w:sz w:val="20"/>
                <w:szCs w:val="20"/>
              </w:rPr>
            </w:pPr>
            <w:r w:rsidRPr="00A51981">
              <w:rPr>
                <w:rFonts w:cs="Times New Roman"/>
                <w:sz w:val="20"/>
                <w:szCs w:val="20"/>
              </w:rPr>
              <w:tab/>
              <w:t>//gửi dữ liệu qua UART3</w:t>
            </w:r>
          </w:p>
          <w:p w14:paraId="1065B4E9" w14:textId="77777777" w:rsidR="00A51981" w:rsidRPr="00A51981" w:rsidRDefault="00A51981" w:rsidP="00A51981">
            <w:pPr>
              <w:ind w:firstLine="0"/>
              <w:rPr>
                <w:rFonts w:cs="Times New Roman"/>
                <w:sz w:val="20"/>
                <w:szCs w:val="20"/>
              </w:rPr>
            </w:pPr>
            <w:r w:rsidRPr="00A51981">
              <w:rPr>
                <w:rFonts w:cs="Times New Roman"/>
                <w:sz w:val="20"/>
                <w:szCs w:val="20"/>
              </w:rPr>
              <w:tab/>
              <w:t>if (HAL_OK</w:t>
            </w:r>
          </w:p>
          <w:p w14:paraId="28DA0C89"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 HAL_UART_Transmit(&amp;huart3, (uint8_t*) strData, strlen(strData),</w:t>
            </w:r>
          </w:p>
          <w:p w14:paraId="501FBEF5"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HAL_MAX_DELAY))</w:t>
            </w:r>
          </w:p>
          <w:p w14:paraId="6CED9903"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72140A63"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return TRUE;</w:t>
            </w:r>
          </w:p>
          <w:p w14:paraId="05DF7360"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6859E3A5" w14:textId="77777777" w:rsidR="00A51981" w:rsidRPr="00A51981" w:rsidRDefault="00A51981" w:rsidP="00A51981">
            <w:pPr>
              <w:ind w:firstLine="0"/>
              <w:rPr>
                <w:rFonts w:cs="Times New Roman"/>
                <w:sz w:val="20"/>
                <w:szCs w:val="20"/>
              </w:rPr>
            </w:pPr>
            <w:r w:rsidRPr="00A51981">
              <w:rPr>
                <w:rFonts w:cs="Times New Roman"/>
                <w:sz w:val="20"/>
                <w:szCs w:val="20"/>
              </w:rPr>
              <w:tab/>
              <w:t>return FALSE;</w:t>
            </w:r>
          </w:p>
          <w:p w14:paraId="5B7F0C81"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40F895B" w14:textId="77777777" w:rsidR="00A51981" w:rsidRPr="00A51981" w:rsidRDefault="00A51981" w:rsidP="00A51981">
            <w:pPr>
              <w:ind w:firstLine="0"/>
              <w:rPr>
                <w:rFonts w:cs="Times New Roman"/>
                <w:sz w:val="20"/>
                <w:szCs w:val="20"/>
              </w:rPr>
            </w:pPr>
            <w:r w:rsidRPr="00A51981">
              <w:rPr>
                <w:rFonts w:cs="Times New Roman"/>
                <w:sz w:val="20"/>
                <w:szCs w:val="20"/>
              </w:rPr>
              <w:t>//thực hiện bật thiết bị</w:t>
            </w:r>
          </w:p>
          <w:p w14:paraId="53152F64" w14:textId="77777777" w:rsidR="00A51981" w:rsidRPr="00A51981" w:rsidRDefault="00A51981" w:rsidP="00A51981">
            <w:pPr>
              <w:ind w:firstLine="0"/>
              <w:rPr>
                <w:rFonts w:cs="Times New Roman"/>
                <w:sz w:val="20"/>
                <w:szCs w:val="20"/>
              </w:rPr>
            </w:pPr>
            <w:r w:rsidRPr="00A51981">
              <w:rPr>
                <w:rFonts w:cs="Times New Roman"/>
                <w:sz w:val="20"/>
                <w:szCs w:val="20"/>
              </w:rPr>
              <w:t>uint8_t turnOnDevice(Device_ts *dev)</w:t>
            </w:r>
          </w:p>
          <w:p w14:paraId="6EC7E62B"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05D5ED78" w14:textId="77777777" w:rsidR="00A51981" w:rsidRPr="00A51981" w:rsidRDefault="00A51981" w:rsidP="00A51981">
            <w:pPr>
              <w:ind w:firstLine="0"/>
              <w:rPr>
                <w:rFonts w:cs="Times New Roman"/>
                <w:sz w:val="20"/>
                <w:szCs w:val="20"/>
              </w:rPr>
            </w:pPr>
            <w:r w:rsidRPr="00A51981">
              <w:rPr>
                <w:rFonts w:cs="Times New Roman"/>
                <w:sz w:val="20"/>
                <w:szCs w:val="20"/>
              </w:rPr>
              <w:tab/>
              <w:t>HAL_GPIO_WritePin(GPIOB, dev-&gt;relayGpio, GPIO_PIN_RESET);</w:t>
            </w:r>
          </w:p>
          <w:p w14:paraId="7B03D328" w14:textId="77777777" w:rsidR="00A51981" w:rsidRPr="00A51981" w:rsidRDefault="00A51981" w:rsidP="00A51981">
            <w:pPr>
              <w:ind w:firstLine="0"/>
              <w:rPr>
                <w:rFonts w:cs="Times New Roman"/>
                <w:sz w:val="20"/>
                <w:szCs w:val="20"/>
              </w:rPr>
            </w:pPr>
            <w:r w:rsidRPr="00A51981">
              <w:rPr>
                <w:rFonts w:cs="Times New Roman"/>
                <w:sz w:val="20"/>
                <w:szCs w:val="20"/>
              </w:rPr>
              <w:tab/>
              <w:t>dev-&gt;enState = ON;</w:t>
            </w:r>
          </w:p>
          <w:p w14:paraId="5CC89912" w14:textId="77777777" w:rsidR="00A51981" w:rsidRPr="00A51981" w:rsidRDefault="00A51981" w:rsidP="00A51981">
            <w:pPr>
              <w:ind w:firstLine="0"/>
              <w:rPr>
                <w:rFonts w:cs="Times New Roman"/>
                <w:sz w:val="20"/>
                <w:szCs w:val="20"/>
              </w:rPr>
            </w:pPr>
            <w:r w:rsidRPr="00A51981">
              <w:rPr>
                <w:rFonts w:cs="Times New Roman"/>
                <w:sz w:val="20"/>
                <w:szCs w:val="20"/>
              </w:rPr>
              <w:tab/>
              <w:t>user_uartSendDeviceState(dev);</w:t>
            </w:r>
          </w:p>
          <w:p w14:paraId="16A524FA" w14:textId="77777777" w:rsidR="00A51981" w:rsidRPr="00A51981" w:rsidRDefault="00A51981" w:rsidP="00A51981">
            <w:pPr>
              <w:ind w:firstLine="0"/>
              <w:rPr>
                <w:rFonts w:cs="Times New Roman"/>
                <w:sz w:val="20"/>
                <w:szCs w:val="20"/>
              </w:rPr>
            </w:pPr>
            <w:r w:rsidRPr="00A51981">
              <w:rPr>
                <w:rFonts w:cs="Times New Roman"/>
                <w:sz w:val="20"/>
                <w:szCs w:val="20"/>
              </w:rPr>
              <w:tab/>
              <w:t>enUpdateDisplayFlag = TRUE;</w:t>
            </w:r>
          </w:p>
          <w:p w14:paraId="588851B4" w14:textId="77777777" w:rsidR="00A51981" w:rsidRPr="00A51981" w:rsidRDefault="00A51981" w:rsidP="00A51981">
            <w:pPr>
              <w:ind w:firstLine="0"/>
              <w:rPr>
                <w:rFonts w:cs="Times New Roman"/>
                <w:sz w:val="20"/>
                <w:szCs w:val="20"/>
              </w:rPr>
            </w:pPr>
            <w:r w:rsidRPr="00A51981">
              <w:rPr>
                <w:rFonts w:cs="Times New Roman"/>
                <w:sz w:val="20"/>
                <w:szCs w:val="20"/>
              </w:rPr>
              <w:tab/>
              <w:t>if (3 == dev-&gt;id) //rem cua</w:t>
            </w:r>
          </w:p>
          <w:p w14:paraId="00B339CA"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76BCB439"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HAL_TIM_Base_Start_IT(&amp;htim4);</w:t>
            </w:r>
          </w:p>
          <w:p w14:paraId="405AF79A"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7CD9AEED" w14:textId="77777777" w:rsidR="00A51981" w:rsidRPr="00A51981" w:rsidRDefault="00A51981" w:rsidP="00A51981">
            <w:pPr>
              <w:ind w:firstLine="0"/>
              <w:rPr>
                <w:rFonts w:cs="Times New Roman"/>
                <w:sz w:val="20"/>
                <w:szCs w:val="20"/>
              </w:rPr>
            </w:pPr>
            <w:r w:rsidRPr="00A51981">
              <w:rPr>
                <w:rFonts w:cs="Times New Roman"/>
                <w:sz w:val="20"/>
                <w:szCs w:val="20"/>
              </w:rPr>
              <w:tab/>
              <w:t>printf("Turn On device %d\r\n", dev-&gt;id);</w:t>
            </w:r>
          </w:p>
          <w:p w14:paraId="4618AE16" w14:textId="77777777" w:rsidR="00A51981" w:rsidRPr="00A51981" w:rsidRDefault="00A51981" w:rsidP="00A51981">
            <w:pPr>
              <w:ind w:firstLine="0"/>
              <w:rPr>
                <w:rFonts w:cs="Times New Roman"/>
                <w:sz w:val="20"/>
                <w:szCs w:val="20"/>
              </w:rPr>
            </w:pPr>
            <w:r w:rsidRPr="00A51981">
              <w:rPr>
                <w:rFonts w:cs="Times New Roman"/>
                <w:sz w:val="20"/>
                <w:szCs w:val="20"/>
              </w:rPr>
              <w:tab/>
              <w:t>return TRUE;</w:t>
            </w:r>
          </w:p>
          <w:p w14:paraId="3BDB62BA"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6A674027" w14:textId="77777777" w:rsidR="00A51981" w:rsidRPr="00A51981" w:rsidRDefault="00A51981" w:rsidP="00A51981">
            <w:pPr>
              <w:ind w:firstLine="0"/>
              <w:rPr>
                <w:rFonts w:cs="Times New Roman"/>
                <w:sz w:val="20"/>
                <w:szCs w:val="20"/>
              </w:rPr>
            </w:pPr>
            <w:r w:rsidRPr="00A51981">
              <w:rPr>
                <w:rFonts w:cs="Times New Roman"/>
                <w:sz w:val="20"/>
                <w:szCs w:val="20"/>
              </w:rPr>
              <w:t>//thực hiện tắt thiết bị</w:t>
            </w:r>
          </w:p>
          <w:p w14:paraId="1614F60E" w14:textId="77777777" w:rsidR="00A51981" w:rsidRPr="00A51981" w:rsidRDefault="00A51981" w:rsidP="00A51981">
            <w:pPr>
              <w:ind w:firstLine="0"/>
              <w:rPr>
                <w:rFonts w:cs="Times New Roman"/>
                <w:sz w:val="20"/>
                <w:szCs w:val="20"/>
              </w:rPr>
            </w:pPr>
            <w:r w:rsidRPr="00A51981">
              <w:rPr>
                <w:rFonts w:cs="Times New Roman"/>
                <w:sz w:val="20"/>
                <w:szCs w:val="20"/>
              </w:rPr>
              <w:t>uint8_t turnOffDevice(Device_ts *dev)</w:t>
            </w:r>
          </w:p>
          <w:p w14:paraId="3D30416A"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7F4A6089" w14:textId="77777777" w:rsidR="00A51981" w:rsidRPr="00A51981" w:rsidRDefault="00A51981" w:rsidP="00A51981">
            <w:pPr>
              <w:ind w:firstLine="0"/>
              <w:rPr>
                <w:rFonts w:cs="Times New Roman"/>
                <w:sz w:val="20"/>
                <w:szCs w:val="20"/>
              </w:rPr>
            </w:pPr>
            <w:r w:rsidRPr="00A51981">
              <w:rPr>
                <w:rFonts w:cs="Times New Roman"/>
                <w:sz w:val="20"/>
                <w:szCs w:val="20"/>
              </w:rPr>
              <w:tab/>
              <w:t>HAL_GPIO_WritePin(GPIOB, dev-&gt;relayGpio, GPIO_PIN_SET);</w:t>
            </w:r>
          </w:p>
          <w:p w14:paraId="63667096"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ab/>
              <w:t>dev-&gt;enState = OFF;</w:t>
            </w:r>
          </w:p>
          <w:p w14:paraId="6BFA1E67" w14:textId="77777777" w:rsidR="00A51981" w:rsidRPr="00A51981" w:rsidRDefault="00A51981" w:rsidP="00A51981">
            <w:pPr>
              <w:ind w:firstLine="0"/>
              <w:rPr>
                <w:rFonts w:cs="Times New Roman"/>
                <w:sz w:val="20"/>
                <w:szCs w:val="20"/>
              </w:rPr>
            </w:pPr>
            <w:r w:rsidRPr="00A51981">
              <w:rPr>
                <w:rFonts w:cs="Times New Roman"/>
                <w:sz w:val="20"/>
                <w:szCs w:val="20"/>
              </w:rPr>
              <w:tab/>
              <w:t>user_uartSendDeviceState(dev);</w:t>
            </w:r>
          </w:p>
          <w:p w14:paraId="756D558B" w14:textId="77777777" w:rsidR="00A51981" w:rsidRPr="00A51981" w:rsidRDefault="00A51981" w:rsidP="00A51981">
            <w:pPr>
              <w:ind w:firstLine="0"/>
              <w:rPr>
                <w:rFonts w:cs="Times New Roman"/>
                <w:sz w:val="20"/>
                <w:szCs w:val="20"/>
              </w:rPr>
            </w:pPr>
            <w:r w:rsidRPr="00A51981">
              <w:rPr>
                <w:rFonts w:cs="Times New Roman"/>
                <w:sz w:val="20"/>
                <w:szCs w:val="20"/>
              </w:rPr>
              <w:tab/>
              <w:t>enUpdateDisplayFlag = TRUE;</w:t>
            </w:r>
          </w:p>
          <w:p w14:paraId="7E77A6B6" w14:textId="77777777" w:rsidR="00A51981" w:rsidRPr="00A51981" w:rsidRDefault="00A51981" w:rsidP="00A51981">
            <w:pPr>
              <w:ind w:firstLine="0"/>
              <w:rPr>
                <w:rFonts w:cs="Times New Roman"/>
                <w:sz w:val="20"/>
                <w:szCs w:val="20"/>
              </w:rPr>
            </w:pPr>
            <w:r w:rsidRPr="00A51981">
              <w:rPr>
                <w:rFonts w:cs="Times New Roman"/>
                <w:sz w:val="20"/>
                <w:szCs w:val="20"/>
              </w:rPr>
              <w:tab/>
              <w:t>if (3 == dev-&gt;id) //rem cua</w:t>
            </w:r>
          </w:p>
          <w:p w14:paraId="4F437FA4"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6B84833A"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HAL_TIM_Base_Stop_IT(&amp;htim4);</w:t>
            </w:r>
          </w:p>
          <w:p w14:paraId="55AB414E"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25F52348" w14:textId="77777777" w:rsidR="00A51981" w:rsidRPr="00A51981" w:rsidRDefault="00A51981" w:rsidP="00A51981">
            <w:pPr>
              <w:ind w:firstLine="0"/>
              <w:rPr>
                <w:rFonts w:cs="Times New Roman"/>
                <w:sz w:val="20"/>
                <w:szCs w:val="20"/>
              </w:rPr>
            </w:pPr>
            <w:r w:rsidRPr="00A51981">
              <w:rPr>
                <w:rFonts w:cs="Times New Roman"/>
                <w:sz w:val="20"/>
                <w:szCs w:val="20"/>
              </w:rPr>
              <w:tab/>
              <w:t>printf("Turn Off device %d\r\n", dev-&gt;id);</w:t>
            </w:r>
          </w:p>
          <w:p w14:paraId="485741BF" w14:textId="77777777" w:rsidR="00A51981" w:rsidRPr="00A51981" w:rsidRDefault="00A51981" w:rsidP="00A51981">
            <w:pPr>
              <w:ind w:firstLine="0"/>
              <w:rPr>
                <w:rFonts w:cs="Times New Roman"/>
                <w:sz w:val="20"/>
                <w:szCs w:val="20"/>
              </w:rPr>
            </w:pPr>
            <w:r w:rsidRPr="00A51981">
              <w:rPr>
                <w:rFonts w:cs="Times New Roman"/>
                <w:sz w:val="20"/>
                <w:szCs w:val="20"/>
              </w:rPr>
              <w:tab/>
              <w:t>return TRUE;</w:t>
            </w:r>
          </w:p>
          <w:p w14:paraId="568205E4"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5528DCEF" w14:textId="77777777" w:rsidR="00A51981" w:rsidRPr="00A51981" w:rsidRDefault="00A51981" w:rsidP="00A51981">
            <w:pPr>
              <w:ind w:firstLine="0"/>
              <w:rPr>
                <w:rFonts w:cs="Times New Roman"/>
                <w:sz w:val="20"/>
                <w:szCs w:val="20"/>
              </w:rPr>
            </w:pPr>
            <w:r w:rsidRPr="00A51981">
              <w:rPr>
                <w:rFonts w:cs="Times New Roman"/>
                <w:sz w:val="20"/>
                <w:szCs w:val="20"/>
              </w:rPr>
              <w:t>// Đảo trạng thái thiết bị</w:t>
            </w:r>
          </w:p>
          <w:p w14:paraId="1BB0A640" w14:textId="77777777" w:rsidR="00A51981" w:rsidRPr="00A51981" w:rsidRDefault="00A51981" w:rsidP="00A51981">
            <w:pPr>
              <w:ind w:firstLine="0"/>
              <w:rPr>
                <w:rFonts w:cs="Times New Roman"/>
                <w:sz w:val="20"/>
                <w:szCs w:val="20"/>
              </w:rPr>
            </w:pPr>
            <w:r w:rsidRPr="00A51981">
              <w:rPr>
                <w:rFonts w:cs="Times New Roman"/>
                <w:sz w:val="20"/>
                <w:szCs w:val="20"/>
              </w:rPr>
              <w:t>uint8_t toggleDevice(Device_ts *dev)</w:t>
            </w:r>
          </w:p>
          <w:p w14:paraId="62E6AE87"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6C2639C" w14:textId="77777777" w:rsidR="00A51981" w:rsidRPr="00A51981" w:rsidRDefault="00A51981" w:rsidP="00A51981">
            <w:pPr>
              <w:ind w:firstLine="0"/>
              <w:rPr>
                <w:rFonts w:cs="Times New Roman"/>
                <w:sz w:val="20"/>
                <w:szCs w:val="20"/>
              </w:rPr>
            </w:pPr>
            <w:r w:rsidRPr="00A51981">
              <w:rPr>
                <w:rFonts w:cs="Times New Roman"/>
                <w:sz w:val="20"/>
                <w:szCs w:val="20"/>
              </w:rPr>
              <w:tab/>
              <w:t>if (OFF == dev-&gt;enState)</w:t>
            </w:r>
          </w:p>
          <w:p w14:paraId="2A742719"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450CB23D"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turnOnDevice(dev);</w:t>
            </w:r>
          </w:p>
          <w:p w14:paraId="131EA4EE"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19A9FEFA" w14:textId="77777777" w:rsidR="00A51981" w:rsidRPr="00A51981" w:rsidRDefault="00A51981" w:rsidP="00A51981">
            <w:pPr>
              <w:ind w:firstLine="0"/>
              <w:rPr>
                <w:rFonts w:cs="Times New Roman"/>
                <w:sz w:val="20"/>
                <w:szCs w:val="20"/>
              </w:rPr>
            </w:pPr>
            <w:r w:rsidRPr="00A51981">
              <w:rPr>
                <w:rFonts w:cs="Times New Roman"/>
                <w:sz w:val="20"/>
                <w:szCs w:val="20"/>
              </w:rPr>
              <w:tab/>
              <w:t>else</w:t>
            </w:r>
          </w:p>
          <w:p w14:paraId="29A77F5C"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19CDAB4A"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turnOffDevice(dev);</w:t>
            </w:r>
          </w:p>
          <w:p w14:paraId="0230F893"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2BBCC5D8" w14:textId="77777777" w:rsidR="00A51981" w:rsidRPr="00A51981" w:rsidRDefault="00A51981" w:rsidP="00A51981">
            <w:pPr>
              <w:ind w:firstLine="0"/>
              <w:rPr>
                <w:rFonts w:cs="Times New Roman"/>
                <w:sz w:val="20"/>
                <w:szCs w:val="20"/>
              </w:rPr>
            </w:pPr>
            <w:r w:rsidRPr="00A51981">
              <w:rPr>
                <w:rFonts w:cs="Times New Roman"/>
                <w:sz w:val="20"/>
                <w:szCs w:val="20"/>
              </w:rPr>
              <w:tab/>
              <w:t>return TRUE;</w:t>
            </w:r>
          </w:p>
          <w:p w14:paraId="03FEA9EB"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5BC95A8F" w14:textId="77777777" w:rsidR="00A51981" w:rsidRPr="00A51981" w:rsidRDefault="00A51981" w:rsidP="00A51981">
            <w:pPr>
              <w:ind w:firstLine="0"/>
              <w:rPr>
                <w:rFonts w:cs="Times New Roman"/>
                <w:sz w:val="20"/>
                <w:szCs w:val="20"/>
              </w:rPr>
            </w:pPr>
            <w:r w:rsidRPr="00A51981">
              <w:rPr>
                <w:rFonts w:cs="Times New Roman"/>
                <w:sz w:val="20"/>
                <w:szCs w:val="20"/>
              </w:rPr>
              <w:t>//Hiển thị trạng thái thiết bị lên LCD</w:t>
            </w:r>
          </w:p>
          <w:p w14:paraId="56A41702" w14:textId="77777777" w:rsidR="00A51981" w:rsidRPr="00A51981" w:rsidRDefault="00A51981" w:rsidP="00A51981">
            <w:pPr>
              <w:ind w:firstLine="0"/>
              <w:rPr>
                <w:rFonts w:cs="Times New Roman"/>
                <w:sz w:val="20"/>
                <w:szCs w:val="20"/>
              </w:rPr>
            </w:pPr>
            <w:r w:rsidRPr="00A51981">
              <w:rPr>
                <w:rFonts w:cs="Times New Roman"/>
                <w:sz w:val="20"/>
                <w:szCs w:val="20"/>
              </w:rPr>
              <w:t>void lcdDisplayDeviceState()</w:t>
            </w:r>
          </w:p>
          <w:p w14:paraId="7013999D"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AF91FD6" w14:textId="77777777" w:rsidR="00A51981" w:rsidRPr="00A51981" w:rsidRDefault="00A51981" w:rsidP="00A51981">
            <w:pPr>
              <w:ind w:firstLine="0"/>
              <w:rPr>
                <w:rFonts w:cs="Times New Roman"/>
                <w:sz w:val="20"/>
                <w:szCs w:val="20"/>
              </w:rPr>
            </w:pPr>
            <w:r w:rsidRPr="00A51981">
              <w:rPr>
                <w:rFonts w:cs="Times New Roman"/>
                <w:sz w:val="20"/>
                <w:szCs w:val="20"/>
              </w:rPr>
              <w:tab/>
              <w:t>char buffer[16] =</w:t>
            </w:r>
          </w:p>
          <w:p w14:paraId="02471BB4" w14:textId="77777777" w:rsidR="00A51981" w:rsidRPr="00A51981" w:rsidRDefault="00A51981" w:rsidP="00A51981">
            <w:pPr>
              <w:ind w:firstLine="0"/>
              <w:rPr>
                <w:rFonts w:cs="Times New Roman"/>
                <w:sz w:val="20"/>
                <w:szCs w:val="20"/>
              </w:rPr>
            </w:pPr>
            <w:r w:rsidRPr="00A51981">
              <w:rPr>
                <w:rFonts w:cs="Times New Roman"/>
                <w:sz w:val="20"/>
                <w:szCs w:val="20"/>
              </w:rPr>
              <w:tab/>
              <w:t>{ 0 };</w:t>
            </w:r>
          </w:p>
          <w:p w14:paraId="7CFE7C63" w14:textId="77777777" w:rsidR="00A51981" w:rsidRPr="00A51981" w:rsidRDefault="00A51981" w:rsidP="00A51981">
            <w:pPr>
              <w:ind w:firstLine="0"/>
              <w:rPr>
                <w:rFonts w:cs="Times New Roman"/>
                <w:sz w:val="20"/>
                <w:szCs w:val="20"/>
              </w:rPr>
            </w:pPr>
            <w:r w:rsidRPr="00A51981">
              <w:rPr>
                <w:rFonts w:cs="Times New Roman"/>
                <w:sz w:val="20"/>
                <w:szCs w:val="20"/>
              </w:rPr>
              <w:tab/>
              <w:t>char buffer2[16] =</w:t>
            </w:r>
          </w:p>
          <w:p w14:paraId="49F6E46B" w14:textId="77777777" w:rsidR="00A51981" w:rsidRPr="00A51981" w:rsidRDefault="00A51981" w:rsidP="00A51981">
            <w:pPr>
              <w:ind w:firstLine="0"/>
              <w:rPr>
                <w:rFonts w:cs="Times New Roman"/>
                <w:sz w:val="20"/>
                <w:szCs w:val="20"/>
              </w:rPr>
            </w:pPr>
            <w:r w:rsidRPr="00A51981">
              <w:rPr>
                <w:rFonts w:cs="Times New Roman"/>
                <w:sz w:val="20"/>
                <w:szCs w:val="20"/>
              </w:rPr>
              <w:tab/>
              <w:t>{ 0 };</w:t>
            </w:r>
          </w:p>
          <w:p w14:paraId="1FA5B06B" w14:textId="77777777" w:rsidR="00A51981" w:rsidRPr="00A51981" w:rsidRDefault="00A51981" w:rsidP="00A51981">
            <w:pPr>
              <w:ind w:firstLine="0"/>
              <w:rPr>
                <w:rFonts w:cs="Times New Roman"/>
                <w:sz w:val="20"/>
                <w:szCs w:val="20"/>
              </w:rPr>
            </w:pPr>
            <w:r w:rsidRPr="00A51981">
              <w:rPr>
                <w:rFonts w:cs="Times New Roman"/>
                <w:sz w:val="20"/>
                <w:szCs w:val="20"/>
              </w:rPr>
              <w:tab/>
              <w:t>//xóa màn hình</w:t>
            </w:r>
          </w:p>
          <w:p w14:paraId="326DC0A7" w14:textId="77777777" w:rsidR="00A51981" w:rsidRPr="00A51981" w:rsidRDefault="00A51981" w:rsidP="00A51981">
            <w:pPr>
              <w:ind w:firstLine="0"/>
              <w:rPr>
                <w:rFonts w:cs="Times New Roman"/>
                <w:sz w:val="20"/>
                <w:szCs w:val="20"/>
              </w:rPr>
            </w:pPr>
            <w:r w:rsidRPr="00A51981">
              <w:rPr>
                <w:rFonts w:cs="Times New Roman"/>
                <w:sz w:val="20"/>
                <w:szCs w:val="20"/>
              </w:rPr>
              <w:tab/>
              <w:t>CLCD_I2C_Clear(&amp;LCD1);</w:t>
            </w:r>
          </w:p>
          <w:p w14:paraId="3784A0F5" w14:textId="77777777" w:rsidR="00A51981" w:rsidRPr="00A51981" w:rsidRDefault="00A51981" w:rsidP="00A51981">
            <w:pPr>
              <w:ind w:firstLine="0"/>
              <w:rPr>
                <w:rFonts w:cs="Times New Roman"/>
                <w:sz w:val="20"/>
                <w:szCs w:val="20"/>
              </w:rPr>
            </w:pPr>
            <w:r w:rsidRPr="00A51981">
              <w:rPr>
                <w:rFonts w:cs="Times New Roman"/>
                <w:sz w:val="20"/>
                <w:szCs w:val="20"/>
              </w:rPr>
              <w:tab/>
              <w:t>//hiển thị lại trạng thái mới</w:t>
            </w:r>
          </w:p>
          <w:p w14:paraId="761FAC1F" w14:textId="77777777" w:rsidR="00A51981" w:rsidRPr="00A51981" w:rsidRDefault="00A51981" w:rsidP="00A51981">
            <w:pPr>
              <w:ind w:firstLine="0"/>
              <w:rPr>
                <w:rFonts w:cs="Times New Roman"/>
                <w:sz w:val="20"/>
                <w:szCs w:val="20"/>
              </w:rPr>
            </w:pPr>
            <w:r w:rsidRPr="00A51981">
              <w:rPr>
                <w:rFonts w:cs="Times New Roman"/>
                <w:sz w:val="20"/>
                <w:szCs w:val="20"/>
              </w:rPr>
              <w:tab/>
              <w:t>snprintf(buffer, sizeof(buffer), "TB1:%s TB2:%s",</w:t>
            </w:r>
          </w:p>
          <w:p w14:paraId="381B084A"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ON == stDevices[0].enState) ? "ON" : "OFF",</w:t>
            </w:r>
          </w:p>
          <w:p w14:paraId="0019CF6F"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ON == stDevices[1].enState) ? "ON" : "OFF");</w:t>
            </w:r>
          </w:p>
          <w:p w14:paraId="793792EA" w14:textId="77777777" w:rsidR="00A51981" w:rsidRPr="00A51981" w:rsidRDefault="00A51981" w:rsidP="00A51981">
            <w:pPr>
              <w:ind w:firstLine="0"/>
              <w:rPr>
                <w:rFonts w:cs="Times New Roman"/>
                <w:sz w:val="20"/>
                <w:szCs w:val="20"/>
              </w:rPr>
            </w:pPr>
            <w:r w:rsidRPr="00A51981">
              <w:rPr>
                <w:rFonts w:cs="Times New Roman"/>
                <w:sz w:val="20"/>
                <w:szCs w:val="20"/>
              </w:rPr>
              <w:tab/>
              <w:t>CLCD_I2C_SetCursor(&amp;LCD1, 0, 0);</w:t>
            </w:r>
          </w:p>
          <w:p w14:paraId="640C00AF"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ab/>
              <w:t>CLCD_I2C_WriteString(&amp;LCD1, buffer);</w:t>
            </w:r>
          </w:p>
          <w:p w14:paraId="3B8333C8" w14:textId="77777777" w:rsidR="00A51981" w:rsidRPr="00A51981" w:rsidRDefault="00A51981" w:rsidP="00A51981">
            <w:pPr>
              <w:ind w:firstLine="0"/>
              <w:rPr>
                <w:rFonts w:cs="Times New Roman"/>
                <w:sz w:val="20"/>
                <w:szCs w:val="20"/>
              </w:rPr>
            </w:pPr>
          </w:p>
          <w:p w14:paraId="33666350" w14:textId="77777777" w:rsidR="00A51981" w:rsidRPr="00A51981" w:rsidRDefault="00A51981" w:rsidP="00A51981">
            <w:pPr>
              <w:ind w:firstLine="0"/>
              <w:rPr>
                <w:rFonts w:cs="Times New Roman"/>
                <w:sz w:val="20"/>
                <w:szCs w:val="20"/>
              </w:rPr>
            </w:pPr>
            <w:r w:rsidRPr="00A51981">
              <w:rPr>
                <w:rFonts w:cs="Times New Roman"/>
                <w:sz w:val="20"/>
                <w:szCs w:val="20"/>
              </w:rPr>
              <w:t>//</w:t>
            </w:r>
            <w:r w:rsidRPr="00A51981">
              <w:rPr>
                <w:rFonts w:cs="Times New Roman"/>
                <w:sz w:val="20"/>
                <w:szCs w:val="20"/>
              </w:rPr>
              <w:tab/>
              <w:t>memset(buffer, 0, sizeof(buffer));</w:t>
            </w:r>
          </w:p>
          <w:p w14:paraId="79FCBDDD" w14:textId="77777777" w:rsidR="00A51981" w:rsidRPr="00A51981" w:rsidRDefault="00A51981" w:rsidP="00A51981">
            <w:pPr>
              <w:ind w:firstLine="0"/>
              <w:rPr>
                <w:rFonts w:cs="Times New Roman"/>
                <w:sz w:val="20"/>
                <w:szCs w:val="20"/>
              </w:rPr>
            </w:pPr>
            <w:r w:rsidRPr="00A51981">
              <w:rPr>
                <w:rFonts w:cs="Times New Roman"/>
                <w:sz w:val="20"/>
                <w:szCs w:val="20"/>
              </w:rPr>
              <w:tab/>
              <w:t>snprintf(buffer2, sizeof(buffer2), "TB3:%s",</w:t>
            </w:r>
          </w:p>
          <w:p w14:paraId="700CC443"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ON == stDevices[2].enState) ? "ON" : "OFF");</w:t>
            </w:r>
          </w:p>
          <w:p w14:paraId="34D23DA5" w14:textId="77777777" w:rsidR="00A51981" w:rsidRPr="00A51981" w:rsidRDefault="00A51981" w:rsidP="00A51981">
            <w:pPr>
              <w:ind w:firstLine="0"/>
              <w:rPr>
                <w:rFonts w:cs="Times New Roman"/>
                <w:sz w:val="20"/>
                <w:szCs w:val="20"/>
              </w:rPr>
            </w:pPr>
            <w:r w:rsidRPr="00A51981">
              <w:rPr>
                <w:rFonts w:cs="Times New Roman"/>
                <w:sz w:val="20"/>
                <w:szCs w:val="20"/>
              </w:rPr>
              <w:tab/>
              <w:t>CLCD_I2C_SetCursor(&amp;LCD1, 0, 1);</w:t>
            </w:r>
          </w:p>
          <w:p w14:paraId="0093ADCD" w14:textId="77777777" w:rsidR="00A51981" w:rsidRPr="00A51981" w:rsidRDefault="00A51981" w:rsidP="00A51981">
            <w:pPr>
              <w:ind w:firstLine="0"/>
              <w:rPr>
                <w:rFonts w:cs="Times New Roman"/>
                <w:sz w:val="20"/>
                <w:szCs w:val="20"/>
              </w:rPr>
            </w:pPr>
            <w:r w:rsidRPr="00A51981">
              <w:rPr>
                <w:rFonts w:cs="Times New Roman"/>
                <w:sz w:val="20"/>
                <w:szCs w:val="20"/>
              </w:rPr>
              <w:tab/>
              <w:t>CLCD_I2C_WriteString(&amp;LCD1, buffer2);</w:t>
            </w:r>
          </w:p>
          <w:p w14:paraId="3C7F3032"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7668B3C5" w14:textId="77777777" w:rsidR="00A51981" w:rsidRPr="00A51981" w:rsidRDefault="00A51981" w:rsidP="00A51981">
            <w:pPr>
              <w:ind w:firstLine="0"/>
              <w:rPr>
                <w:rFonts w:cs="Times New Roman"/>
                <w:sz w:val="20"/>
                <w:szCs w:val="20"/>
              </w:rPr>
            </w:pPr>
            <w:r w:rsidRPr="00A51981">
              <w:rPr>
                <w:rFonts w:cs="Times New Roman"/>
                <w:sz w:val="20"/>
                <w:szCs w:val="20"/>
              </w:rPr>
              <w:t>// dung dong co rem sau 1 khoang thoi gian</w:t>
            </w:r>
          </w:p>
          <w:p w14:paraId="29C58E6B" w14:textId="77777777" w:rsidR="00A51981" w:rsidRPr="00A51981" w:rsidRDefault="00A51981" w:rsidP="00A51981">
            <w:pPr>
              <w:ind w:firstLine="0"/>
              <w:rPr>
                <w:rFonts w:cs="Times New Roman"/>
                <w:sz w:val="20"/>
                <w:szCs w:val="20"/>
              </w:rPr>
            </w:pPr>
            <w:r w:rsidRPr="00A51981">
              <w:rPr>
                <w:rFonts w:cs="Times New Roman"/>
                <w:sz w:val="20"/>
                <w:szCs w:val="20"/>
              </w:rPr>
              <w:t>void HAL_TIM_PeriodElapsedCallback(TIM_HandleTypeDef *htim)</w:t>
            </w:r>
          </w:p>
          <w:p w14:paraId="1AF57078"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54E87E04" w14:textId="77777777" w:rsidR="00A51981" w:rsidRPr="00A51981" w:rsidRDefault="00A51981" w:rsidP="00A51981">
            <w:pPr>
              <w:ind w:firstLine="0"/>
              <w:rPr>
                <w:rFonts w:cs="Times New Roman"/>
                <w:sz w:val="20"/>
                <w:szCs w:val="20"/>
              </w:rPr>
            </w:pPr>
            <w:r w:rsidRPr="00A51981">
              <w:rPr>
                <w:rFonts w:cs="Times New Roman"/>
                <w:sz w:val="20"/>
                <w:szCs w:val="20"/>
              </w:rPr>
              <w:tab/>
              <w:t>static uint8_t periodCnt = 0;</w:t>
            </w:r>
          </w:p>
          <w:p w14:paraId="763731CC" w14:textId="77777777" w:rsidR="00A51981" w:rsidRPr="00A51981" w:rsidRDefault="00A51981" w:rsidP="00A51981">
            <w:pPr>
              <w:ind w:firstLine="0"/>
              <w:rPr>
                <w:rFonts w:cs="Times New Roman"/>
                <w:sz w:val="20"/>
                <w:szCs w:val="20"/>
              </w:rPr>
            </w:pPr>
            <w:r w:rsidRPr="00A51981">
              <w:rPr>
                <w:rFonts w:cs="Times New Roman"/>
                <w:sz w:val="20"/>
                <w:szCs w:val="20"/>
              </w:rPr>
              <w:tab/>
              <w:t>if (htim-&gt;Instance == TIM4)</w:t>
            </w:r>
          </w:p>
          <w:p w14:paraId="3E7E50DA"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0EF08AD9"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periodCnt++;</w:t>
            </w:r>
          </w:p>
          <w:p w14:paraId="3D0B5D88"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if (120 == periodCnt)</w:t>
            </w:r>
          </w:p>
          <w:p w14:paraId="780FF4CF"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172F9134"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if (stDevices[2].enState == ON)</w:t>
            </w:r>
          </w:p>
          <w:p w14:paraId="16E22FDD"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w:t>
            </w:r>
          </w:p>
          <w:p w14:paraId="7E52FF0F"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r>
            <w:r w:rsidRPr="00A51981">
              <w:rPr>
                <w:rFonts w:cs="Times New Roman"/>
                <w:sz w:val="20"/>
                <w:szCs w:val="20"/>
              </w:rPr>
              <w:tab/>
              <w:t>turnOffDevice(&amp;stDevices[2]);</w:t>
            </w:r>
          </w:p>
          <w:p w14:paraId="510FD11E"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w:t>
            </w:r>
          </w:p>
          <w:p w14:paraId="66D650AD"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HAL_TIM_Base_Stop_IT(&amp;htim4);</w:t>
            </w:r>
          </w:p>
          <w:p w14:paraId="46E1E273"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periodCnt = 0;</w:t>
            </w:r>
          </w:p>
          <w:p w14:paraId="62B93B4E"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7724FDE4"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612D1CDF"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1AB97965" w14:textId="77777777" w:rsidR="00A51981" w:rsidRPr="00A51981" w:rsidRDefault="00A51981" w:rsidP="00A51981">
            <w:pPr>
              <w:ind w:firstLine="0"/>
              <w:rPr>
                <w:rFonts w:cs="Times New Roman"/>
                <w:sz w:val="20"/>
                <w:szCs w:val="20"/>
              </w:rPr>
            </w:pPr>
            <w:r w:rsidRPr="00A51981">
              <w:rPr>
                <w:rFonts w:cs="Times New Roman"/>
                <w:sz w:val="20"/>
                <w:szCs w:val="20"/>
              </w:rPr>
              <w:t xml:space="preserve">//CHương trình vòng lặp xử lý chính </w:t>
            </w:r>
          </w:p>
          <w:p w14:paraId="5872DE1F" w14:textId="77777777" w:rsidR="00A51981" w:rsidRPr="00A51981" w:rsidRDefault="00A51981" w:rsidP="00A51981">
            <w:pPr>
              <w:ind w:firstLine="0"/>
              <w:rPr>
                <w:rFonts w:cs="Times New Roman"/>
                <w:sz w:val="20"/>
                <w:szCs w:val="20"/>
              </w:rPr>
            </w:pPr>
            <w:r w:rsidRPr="00A51981">
              <w:rPr>
                <w:rFonts w:cs="Times New Roman"/>
                <w:sz w:val="20"/>
                <w:szCs w:val="20"/>
              </w:rPr>
              <w:t>void user_main_loop(void)</w:t>
            </w:r>
          </w:p>
          <w:p w14:paraId="49C04193"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6FA076F9" w14:textId="77777777" w:rsidR="00A51981" w:rsidRPr="00A51981" w:rsidRDefault="00A51981" w:rsidP="00A51981">
            <w:pPr>
              <w:ind w:firstLine="0"/>
              <w:rPr>
                <w:rFonts w:cs="Times New Roman"/>
                <w:sz w:val="20"/>
                <w:szCs w:val="20"/>
              </w:rPr>
            </w:pPr>
            <w:r w:rsidRPr="00A51981">
              <w:rPr>
                <w:rFonts w:cs="Times New Roman"/>
                <w:sz w:val="20"/>
                <w:szCs w:val="20"/>
              </w:rPr>
              <w:tab/>
              <w:t>int idx;</w:t>
            </w:r>
          </w:p>
          <w:p w14:paraId="7A010EBD" w14:textId="77777777" w:rsidR="00A51981" w:rsidRPr="00A51981" w:rsidRDefault="00A51981" w:rsidP="00A51981">
            <w:pPr>
              <w:ind w:firstLine="0"/>
              <w:rPr>
                <w:rFonts w:cs="Times New Roman"/>
                <w:sz w:val="20"/>
                <w:szCs w:val="20"/>
              </w:rPr>
            </w:pPr>
            <w:r w:rsidRPr="00A51981">
              <w:rPr>
                <w:rFonts w:cs="Times New Roman"/>
                <w:sz w:val="20"/>
                <w:szCs w:val="20"/>
              </w:rPr>
              <w:tab/>
              <w:t>uint16_t butStat;</w:t>
            </w:r>
          </w:p>
          <w:p w14:paraId="159F523D" w14:textId="77777777" w:rsidR="00A51981" w:rsidRPr="00A51981" w:rsidRDefault="00A51981" w:rsidP="00A51981">
            <w:pPr>
              <w:ind w:firstLine="0"/>
              <w:rPr>
                <w:rFonts w:cs="Times New Roman"/>
                <w:sz w:val="20"/>
                <w:szCs w:val="20"/>
              </w:rPr>
            </w:pPr>
            <w:r w:rsidRPr="00A51981">
              <w:rPr>
                <w:rFonts w:cs="Times New Roman"/>
                <w:sz w:val="20"/>
                <w:szCs w:val="20"/>
              </w:rPr>
              <w:tab/>
              <w:t>char buffer[105] =</w:t>
            </w:r>
          </w:p>
          <w:p w14:paraId="1C229F17" w14:textId="77777777" w:rsidR="00A51981" w:rsidRPr="00A51981" w:rsidRDefault="00A51981" w:rsidP="00A51981">
            <w:pPr>
              <w:ind w:firstLine="0"/>
              <w:rPr>
                <w:rFonts w:cs="Times New Roman"/>
                <w:sz w:val="20"/>
                <w:szCs w:val="20"/>
              </w:rPr>
            </w:pPr>
            <w:r w:rsidRPr="00A51981">
              <w:rPr>
                <w:rFonts w:cs="Times New Roman"/>
                <w:sz w:val="20"/>
                <w:szCs w:val="20"/>
              </w:rPr>
              <w:tab/>
              <w:t>{ 0 };</w:t>
            </w:r>
          </w:p>
          <w:p w14:paraId="773E0048" w14:textId="77777777" w:rsidR="00A51981" w:rsidRPr="00A51981" w:rsidRDefault="00A51981" w:rsidP="00A51981">
            <w:pPr>
              <w:ind w:firstLine="0"/>
              <w:rPr>
                <w:rFonts w:cs="Times New Roman"/>
                <w:sz w:val="20"/>
                <w:szCs w:val="20"/>
              </w:rPr>
            </w:pPr>
            <w:r w:rsidRPr="00A51981">
              <w:rPr>
                <w:rFonts w:cs="Times New Roman"/>
                <w:sz w:val="20"/>
                <w:szCs w:val="20"/>
              </w:rPr>
              <w:tab/>
              <w:t>//scan nut nhan</w:t>
            </w:r>
          </w:p>
          <w:p w14:paraId="209DBC93" w14:textId="77777777" w:rsidR="00A51981" w:rsidRPr="00A51981" w:rsidRDefault="00A51981" w:rsidP="00A51981">
            <w:pPr>
              <w:ind w:firstLine="0"/>
              <w:rPr>
                <w:rFonts w:cs="Times New Roman"/>
                <w:sz w:val="20"/>
                <w:szCs w:val="20"/>
              </w:rPr>
            </w:pPr>
            <w:r w:rsidRPr="00A51981">
              <w:rPr>
                <w:rFonts w:cs="Times New Roman"/>
                <w:sz w:val="20"/>
                <w:szCs w:val="20"/>
              </w:rPr>
              <w:tab/>
              <w:t>for (idx = 0; idx &lt; NUM_OF_DEVICE; idx++)</w:t>
            </w:r>
          </w:p>
          <w:p w14:paraId="5E5814F7"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ab/>
              <w:t>{</w:t>
            </w:r>
          </w:p>
          <w:p w14:paraId="74291F18"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butStat = BUTTON_Read(stDevices[idx].ctrlButton);</w:t>
            </w:r>
          </w:p>
          <w:p w14:paraId="689AD3FA"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if (SINGLE_CLICK == butStat)</w:t>
            </w:r>
          </w:p>
          <w:p w14:paraId="16C30C31"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53B77CA1"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Thực hiện lệnh khi có nhấn nút</w:t>
            </w:r>
          </w:p>
          <w:p w14:paraId="41351B9B"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toggleDevice(&amp;stDevices[idx]);</w:t>
            </w:r>
          </w:p>
          <w:p w14:paraId="2D70F176"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butStat = NO_CLICK;</w:t>
            </w:r>
          </w:p>
          <w:p w14:paraId="60EC01C6"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w:t>
            </w:r>
          </w:p>
          <w:p w14:paraId="590CF4D3"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61193212" w14:textId="77777777" w:rsidR="00A51981" w:rsidRPr="00A51981" w:rsidRDefault="00A51981" w:rsidP="00A51981">
            <w:pPr>
              <w:ind w:firstLine="0"/>
              <w:rPr>
                <w:rFonts w:cs="Times New Roman"/>
                <w:sz w:val="20"/>
                <w:szCs w:val="20"/>
              </w:rPr>
            </w:pPr>
            <w:r w:rsidRPr="00A51981">
              <w:rPr>
                <w:rFonts w:cs="Times New Roman"/>
                <w:sz w:val="20"/>
                <w:szCs w:val="20"/>
              </w:rPr>
              <w:tab/>
              <w:t>//Hien thi trang thai thiet bi</w:t>
            </w:r>
          </w:p>
          <w:p w14:paraId="1EA2BA34" w14:textId="77777777" w:rsidR="00A51981" w:rsidRPr="00A51981" w:rsidRDefault="00A51981" w:rsidP="00A51981">
            <w:pPr>
              <w:ind w:firstLine="0"/>
              <w:rPr>
                <w:rFonts w:cs="Times New Roman"/>
                <w:sz w:val="20"/>
                <w:szCs w:val="20"/>
              </w:rPr>
            </w:pPr>
            <w:r w:rsidRPr="00A51981">
              <w:rPr>
                <w:rFonts w:cs="Times New Roman"/>
                <w:sz w:val="20"/>
                <w:szCs w:val="20"/>
              </w:rPr>
              <w:tab/>
              <w:t>if (enUpdateDisplayFlag)</w:t>
            </w:r>
          </w:p>
          <w:p w14:paraId="63CE1250"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73A17474"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lcdDisplayDeviceState();</w:t>
            </w:r>
          </w:p>
          <w:p w14:paraId="13FD8DD7"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enUpdateDisplayFlag = FALSE;</w:t>
            </w:r>
          </w:p>
          <w:p w14:paraId="013722C9"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3B3E3CE8" w14:textId="77777777" w:rsidR="00A51981" w:rsidRPr="00A51981" w:rsidRDefault="00A51981" w:rsidP="00A51981">
            <w:pPr>
              <w:ind w:firstLine="0"/>
              <w:rPr>
                <w:rFonts w:cs="Times New Roman"/>
                <w:sz w:val="20"/>
                <w:szCs w:val="20"/>
              </w:rPr>
            </w:pPr>
            <w:r w:rsidRPr="00A51981">
              <w:rPr>
                <w:rFonts w:cs="Times New Roman"/>
                <w:sz w:val="20"/>
                <w:szCs w:val="20"/>
              </w:rPr>
              <w:tab/>
              <w:t>if (Transfer_cplt)</w:t>
            </w:r>
          </w:p>
          <w:p w14:paraId="5DB3597C"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447CE11C"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strcpy(buffer, Rx_Buffer);</w:t>
            </w:r>
          </w:p>
          <w:p w14:paraId="05D4BAB4"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nhận lệnh điều khiển từ ESP8266</w:t>
            </w:r>
          </w:p>
          <w:p w14:paraId="4D0B4276"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user_uartRecvDeviceState(buffer);</w:t>
            </w:r>
          </w:p>
          <w:p w14:paraId="4401961D"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Transfer_cplt = 0; //Reset lai bien tranfer_complete</w:t>
            </w:r>
          </w:p>
          <w:p w14:paraId="0BE8A9EF"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HAL_Delay(500);</w:t>
            </w:r>
          </w:p>
          <w:p w14:paraId="77CBEFAA"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65B655A6"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1F00BC1D" w14:textId="77777777" w:rsidR="00A51981" w:rsidRPr="00A51981" w:rsidRDefault="00A51981" w:rsidP="00A51981">
            <w:pPr>
              <w:ind w:firstLine="0"/>
              <w:rPr>
                <w:rFonts w:cs="Times New Roman"/>
                <w:sz w:val="20"/>
                <w:szCs w:val="20"/>
              </w:rPr>
            </w:pPr>
            <w:r w:rsidRPr="00A51981">
              <w:rPr>
                <w:rFonts w:cs="Times New Roman"/>
                <w:sz w:val="20"/>
                <w:szCs w:val="20"/>
              </w:rPr>
              <w:t>/* USER CODE END PV */</w:t>
            </w:r>
          </w:p>
          <w:p w14:paraId="7A3D7335" w14:textId="77777777" w:rsidR="00A51981" w:rsidRPr="00A51981" w:rsidRDefault="00A51981" w:rsidP="00A51981">
            <w:pPr>
              <w:ind w:firstLine="0"/>
              <w:rPr>
                <w:rFonts w:cs="Times New Roman"/>
                <w:sz w:val="20"/>
                <w:szCs w:val="20"/>
              </w:rPr>
            </w:pPr>
            <w:r w:rsidRPr="00A51981">
              <w:rPr>
                <w:rFonts w:cs="Times New Roman"/>
                <w:sz w:val="20"/>
                <w:szCs w:val="20"/>
              </w:rPr>
              <w:t>/* Private function prototypes -----------------------------------------------*/</w:t>
            </w:r>
          </w:p>
          <w:p w14:paraId="2279ADD2" w14:textId="77777777" w:rsidR="00A51981" w:rsidRPr="00A51981" w:rsidRDefault="00A51981" w:rsidP="00A51981">
            <w:pPr>
              <w:ind w:firstLine="0"/>
              <w:rPr>
                <w:rFonts w:cs="Times New Roman"/>
                <w:sz w:val="20"/>
                <w:szCs w:val="20"/>
              </w:rPr>
            </w:pPr>
            <w:r w:rsidRPr="00A51981">
              <w:rPr>
                <w:rFonts w:cs="Times New Roman"/>
                <w:sz w:val="20"/>
                <w:szCs w:val="20"/>
              </w:rPr>
              <w:t>void SystemClock_Config(void);</w:t>
            </w:r>
          </w:p>
          <w:p w14:paraId="310E049E" w14:textId="77777777" w:rsidR="00A51981" w:rsidRPr="00A51981" w:rsidRDefault="00A51981" w:rsidP="00A51981">
            <w:pPr>
              <w:ind w:firstLine="0"/>
              <w:rPr>
                <w:rFonts w:cs="Times New Roman"/>
                <w:sz w:val="20"/>
                <w:szCs w:val="20"/>
              </w:rPr>
            </w:pPr>
            <w:r w:rsidRPr="00A51981">
              <w:rPr>
                <w:rFonts w:cs="Times New Roman"/>
                <w:sz w:val="20"/>
                <w:szCs w:val="20"/>
              </w:rPr>
              <w:t>static void MX_GPIO_Init(void);</w:t>
            </w:r>
          </w:p>
          <w:p w14:paraId="01D3E523" w14:textId="77777777" w:rsidR="00A51981" w:rsidRPr="00A51981" w:rsidRDefault="00A51981" w:rsidP="00A51981">
            <w:pPr>
              <w:ind w:firstLine="0"/>
              <w:rPr>
                <w:rFonts w:cs="Times New Roman"/>
                <w:sz w:val="20"/>
                <w:szCs w:val="20"/>
              </w:rPr>
            </w:pPr>
            <w:r w:rsidRPr="00A51981">
              <w:rPr>
                <w:rFonts w:cs="Times New Roman"/>
                <w:sz w:val="20"/>
                <w:szCs w:val="20"/>
              </w:rPr>
              <w:t>static void MX_TIM4_Init(void);</w:t>
            </w:r>
          </w:p>
          <w:p w14:paraId="390A2AFC" w14:textId="77777777" w:rsidR="00A51981" w:rsidRPr="00A51981" w:rsidRDefault="00A51981" w:rsidP="00A51981">
            <w:pPr>
              <w:ind w:firstLine="0"/>
              <w:rPr>
                <w:rFonts w:cs="Times New Roman"/>
                <w:sz w:val="20"/>
                <w:szCs w:val="20"/>
              </w:rPr>
            </w:pPr>
            <w:r w:rsidRPr="00A51981">
              <w:rPr>
                <w:rFonts w:cs="Times New Roman"/>
                <w:sz w:val="20"/>
                <w:szCs w:val="20"/>
              </w:rPr>
              <w:t>static void MX_USART1_UART_Init(void);</w:t>
            </w:r>
          </w:p>
          <w:p w14:paraId="561FD306" w14:textId="77777777" w:rsidR="00A51981" w:rsidRPr="00A51981" w:rsidRDefault="00A51981" w:rsidP="00A51981">
            <w:pPr>
              <w:ind w:firstLine="0"/>
              <w:rPr>
                <w:rFonts w:cs="Times New Roman"/>
                <w:sz w:val="20"/>
                <w:szCs w:val="20"/>
              </w:rPr>
            </w:pPr>
            <w:r w:rsidRPr="00A51981">
              <w:rPr>
                <w:rFonts w:cs="Times New Roman"/>
                <w:sz w:val="20"/>
                <w:szCs w:val="20"/>
              </w:rPr>
              <w:t>static void MX_USART3_UART_Init(void);</w:t>
            </w:r>
          </w:p>
          <w:p w14:paraId="1DEF76FB" w14:textId="77777777" w:rsidR="00A51981" w:rsidRPr="00A51981" w:rsidRDefault="00A51981" w:rsidP="00A51981">
            <w:pPr>
              <w:ind w:firstLine="0"/>
              <w:rPr>
                <w:rFonts w:cs="Times New Roman"/>
                <w:sz w:val="20"/>
                <w:szCs w:val="20"/>
              </w:rPr>
            </w:pPr>
            <w:r w:rsidRPr="00A51981">
              <w:rPr>
                <w:rFonts w:cs="Times New Roman"/>
                <w:sz w:val="20"/>
                <w:szCs w:val="20"/>
              </w:rPr>
              <w:t>static void MX_I2C1_Init(void);</w:t>
            </w:r>
          </w:p>
          <w:p w14:paraId="06B440F2" w14:textId="77777777" w:rsidR="00A51981" w:rsidRPr="00A51981" w:rsidRDefault="00A51981" w:rsidP="00A51981">
            <w:pPr>
              <w:ind w:firstLine="0"/>
              <w:rPr>
                <w:rFonts w:cs="Times New Roman"/>
                <w:sz w:val="20"/>
                <w:szCs w:val="20"/>
              </w:rPr>
            </w:pPr>
            <w:r w:rsidRPr="00A51981">
              <w:rPr>
                <w:rFonts w:cs="Times New Roman"/>
                <w:sz w:val="20"/>
                <w:szCs w:val="20"/>
              </w:rPr>
              <w:t>/* USER CODE BEGIN PFP */</w:t>
            </w:r>
          </w:p>
          <w:p w14:paraId="4C2C3B83" w14:textId="77777777" w:rsidR="00A51981" w:rsidRPr="00A51981" w:rsidRDefault="00A51981" w:rsidP="00A51981">
            <w:pPr>
              <w:ind w:firstLine="0"/>
              <w:rPr>
                <w:rFonts w:cs="Times New Roman"/>
                <w:sz w:val="20"/>
                <w:szCs w:val="20"/>
              </w:rPr>
            </w:pPr>
            <w:r w:rsidRPr="00A51981">
              <w:rPr>
                <w:rFonts w:cs="Times New Roman"/>
                <w:sz w:val="20"/>
                <w:szCs w:val="20"/>
              </w:rPr>
              <w:t>/* USE CODE END PFP */</w:t>
            </w:r>
          </w:p>
          <w:p w14:paraId="57F3E1E3" w14:textId="77777777" w:rsidR="00A51981" w:rsidRPr="00A51981" w:rsidRDefault="00A51981" w:rsidP="00A51981">
            <w:pPr>
              <w:ind w:firstLine="0"/>
              <w:rPr>
                <w:rFonts w:cs="Times New Roman"/>
                <w:sz w:val="20"/>
                <w:szCs w:val="20"/>
              </w:rPr>
            </w:pPr>
            <w:r w:rsidRPr="00A51981">
              <w:rPr>
                <w:rFonts w:cs="Times New Roman"/>
                <w:sz w:val="20"/>
                <w:szCs w:val="20"/>
              </w:rPr>
              <w:t>/* Private user code ---------------------------------------------------------*/</w:t>
            </w:r>
          </w:p>
          <w:p w14:paraId="422D9E60" w14:textId="77777777" w:rsidR="00A51981" w:rsidRPr="00A51981" w:rsidRDefault="00A51981" w:rsidP="00A51981">
            <w:pPr>
              <w:ind w:firstLine="0"/>
              <w:rPr>
                <w:rFonts w:cs="Times New Roman"/>
                <w:sz w:val="20"/>
                <w:szCs w:val="20"/>
              </w:rPr>
            </w:pPr>
            <w:r w:rsidRPr="00A51981">
              <w:rPr>
                <w:rFonts w:cs="Times New Roman"/>
                <w:sz w:val="20"/>
                <w:szCs w:val="20"/>
              </w:rPr>
              <w:t>/* USER CODE BEGIN 0 */</w:t>
            </w:r>
          </w:p>
          <w:p w14:paraId="6B21ABB4"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 USER CODE END 0 */</w:t>
            </w:r>
          </w:p>
          <w:p w14:paraId="05C508A3"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72E90C96" w14:textId="77777777" w:rsidR="00A51981" w:rsidRPr="00A51981" w:rsidRDefault="00A51981" w:rsidP="00A51981">
            <w:pPr>
              <w:ind w:firstLine="0"/>
              <w:rPr>
                <w:rFonts w:cs="Times New Roman"/>
                <w:sz w:val="20"/>
                <w:szCs w:val="20"/>
              </w:rPr>
            </w:pPr>
            <w:r w:rsidRPr="00A51981">
              <w:rPr>
                <w:rFonts w:cs="Times New Roman"/>
                <w:sz w:val="20"/>
                <w:szCs w:val="20"/>
              </w:rPr>
              <w:t xml:space="preserve"> * @brief  The application entry point.</w:t>
            </w:r>
          </w:p>
          <w:p w14:paraId="7194B93F"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int</w:t>
            </w:r>
          </w:p>
          <w:p w14:paraId="71938F4F"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44EDB96B" w14:textId="77777777" w:rsidR="00A51981" w:rsidRPr="00A51981" w:rsidRDefault="00A51981" w:rsidP="00A51981">
            <w:pPr>
              <w:ind w:firstLine="0"/>
              <w:rPr>
                <w:rFonts w:cs="Times New Roman"/>
                <w:sz w:val="20"/>
                <w:szCs w:val="20"/>
              </w:rPr>
            </w:pPr>
            <w:r w:rsidRPr="00A51981">
              <w:rPr>
                <w:rFonts w:cs="Times New Roman"/>
                <w:sz w:val="20"/>
                <w:szCs w:val="20"/>
              </w:rPr>
              <w:t>int main(void)</w:t>
            </w:r>
          </w:p>
          <w:p w14:paraId="6EEF111D"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64707E2B"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1 */</w:t>
            </w:r>
          </w:p>
          <w:p w14:paraId="4AA5228B" w14:textId="77777777" w:rsidR="00A51981" w:rsidRPr="00A51981" w:rsidRDefault="00A51981" w:rsidP="00A51981">
            <w:pPr>
              <w:ind w:firstLine="0"/>
              <w:rPr>
                <w:rFonts w:cs="Times New Roman"/>
                <w:sz w:val="20"/>
                <w:szCs w:val="20"/>
              </w:rPr>
            </w:pPr>
            <w:r w:rsidRPr="00A51981">
              <w:rPr>
                <w:rFonts w:cs="Times New Roman"/>
                <w:sz w:val="20"/>
                <w:szCs w:val="20"/>
              </w:rPr>
              <w:tab/>
              <w:t>/* USER CODE END 1 */</w:t>
            </w:r>
          </w:p>
          <w:p w14:paraId="3C2B100E" w14:textId="7278BBF8" w:rsidR="00A51981" w:rsidRPr="00A51981" w:rsidRDefault="00A51981" w:rsidP="00A51981">
            <w:pPr>
              <w:ind w:firstLine="0"/>
              <w:rPr>
                <w:rFonts w:cs="Times New Roman"/>
                <w:sz w:val="20"/>
                <w:szCs w:val="20"/>
              </w:rPr>
            </w:pPr>
            <w:r w:rsidRPr="00A51981">
              <w:rPr>
                <w:rFonts w:cs="Times New Roman"/>
                <w:sz w:val="20"/>
                <w:szCs w:val="20"/>
              </w:rPr>
              <w:tab/>
              <w:t>/* MCU Configuration---------------------------*/</w:t>
            </w:r>
          </w:p>
          <w:p w14:paraId="5B13AF98" w14:textId="77777777" w:rsidR="00A51981" w:rsidRPr="00A51981" w:rsidRDefault="00A51981" w:rsidP="00A51981">
            <w:pPr>
              <w:ind w:firstLine="0"/>
              <w:rPr>
                <w:rFonts w:cs="Times New Roman"/>
                <w:sz w:val="20"/>
                <w:szCs w:val="20"/>
              </w:rPr>
            </w:pPr>
            <w:r w:rsidRPr="00A51981">
              <w:rPr>
                <w:rFonts w:cs="Times New Roman"/>
                <w:sz w:val="20"/>
                <w:szCs w:val="20"/>
              </w:rPr>
              <w:tab/>
              <w:t>/* Reset of all peripherals, Initializes the Flash interface and the Systick. */</w:t>
            </w:r>
          </w:p>
          <w:p w14:paraId="1D443123" w14:textId="77777777" w:rsidR="00A51981" w:rsidRPr="00A51981" w:rsidRDefault="00A51981" w:rsidP="00A51981">
            <w:pPr>
              <w:ind w:firstLine="0"/>
              <w:rPr>
                <w:rFonts w:cs="Times New Roman"/>
                <w:sz w:val="20"/>
                <w:szCs w:val="20"/>
              </w:rPr>
            </w:pPr>
            <w:r w:rsidRPr="00A51981">
              <w:rPr>
                <w:rFonts w:cs="Times New Roman"/>
                <w:sz w:val="20"/>
                <w:szCs w:val="20"/>
              </w:rPr>
              <w:tab/>
              <w:t>HAL_Init();</w:t>
            </w:r>
          </w:p>
          <w:p w14:paraId="5C1DDA2A"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Init */</w:t>
            </w:r>
          </w:p>
          <w:p w14:paraId="00475DEB" w14:textId="77777777" w:rsidR="00A51981" w:rsidRPr="00A51981" w:rsidRDefault="00A51981" w:rsidP="00A51981">
            <w:pPr>
              <w:ind w:firstLine="0"/>
              <w:rPr>
                <w:rFonts w:cs="Times New Roman"/>
                <w:sz w:val="20"/>
                <w:szCs w:val="20"/>
              </w:rPr>
            </w:pPr>
            <w:r w:rsidRPr="00A51981">
              <w:rPr>
                <w:rFonts w:cs="Times New Roman"/>
                <w:sz w:val="20"/>
                <w:szCs w:val="20"/>
              </w:rPr>
              <w:tab/>
              <w:t>/* USER CODE END Init */</w:t>
            </w:r>
          </w:p>
          <w:p w14:paraId="4CEABFFC" w14:textId="77777777" w:rsidR="00A51981" w:rsidRPr="00A51981" w:rsidRDefault="00A51981" w:rsidP="00A51981">
            <w:pPr>
              <w:ind w:firstLine="0"/>
              <w:rPr>
                <w:rFonts w:cs="Times New Roman"/>
                <w:sz w:val="20"/>
                <w:szCs w:val="20"/>
              </w:rPr>
            </w:pPr>
            <w:r w:rsidRPr="00A51981">
              <w:rPr>
                <w:rFonts w:cs="Times New Roman"/>
                <w:sz w:val="20"/>
                <w:szCs w:val="20"/>
              </w:rPr>
              <w:tab/>
              <w:t>/* Configure the system clock */</w:t>
            </w:r>
          </w:p>
          <w:p w14:paraId="64D4088D" w14:textId="77777777" w:rsidR="00A51981" w:rsidRPr="00A51981" w:rsidRDefault="00A51981" w:rsidP="00A51981">
            <w:pPr>
              <w:ind w:firstLine="0"/>
              <w:rPr>
                <w:rFonts w:cs="Times New Roman"/>
                <w:sz w:val="20"/>
                <w:szCs w:val="20"/>
              </w:rPr>
            </w:pPr>
            <w:r w:rsidRPr="00A51981">
              <w:rPr>
                <w:rFonts w:cs="Times New Roman"/>
                <w:sz w:val="20"/>
                <w:szCs w:val="20"/>
              </w:rPr>
              <w:tab/>
              <w:t>SystemClock_Config();</w:t>
            </w:r>
          </w:p>
          <w:p w14:paraId="355907ED"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SysInit */</w:t>
            </w:r>
          </w:p>
          <w:p w14:paraId="3391EEDB" w14:textId="77777777" w:rsidR="00A51981" w:rsidRPr="00A51981" w:rsidRDefault="00A51981" w:rsidP="00A51981">
            <w:pPr>
              <w:ind w:firstLine="0"/>
              <w:rPr>
                <w:rFonts w:cs="Times New Roman"/>
                <w:sz w:val="20"/>
                <w:szCs w:val="20"/>
              </w:rPr>
            </w:pPr>
            <w:r w:rsidRPr="00A51981">
              <w:rPr>
                <w:rFonts w:cs="Times New Roman"/>
                <w:sz w:val="20"/>
                <w:szCs w:val="20"/>
              </w:rPr>
              <w:tab/>
              <w:t>/* USER CODE END SysInit */</w:t>
            </w:r>
          </w:p>
          <w:p w14:paraId="008526A6" w14:textId="77777777" w:rsidR="00A51981" w:rsidRPr="00A51981" w:rsidRDefault="00A51981" w:rsidP="00A51981">
            <w:pPr>
              <w:ind w:firstLine="0"/>
              <w:rPr>
                <w:rFonts w:cs="Times New Roman"/>
                <w:sz w:val="20"/>
                <w:szCs w:val="20"/>
              </w:rPr>
            </w:pPr>
            <w:r w:rsidRPr="00A51981">
              <w:rPr>
                <w:rFonts w:cs="Times New Roman"/>
                <w:sz w:val="20"/>
                <w:szCs w:val="20"/>
              </w:rPr>
              <w:tab/>
              <w:t>/* Initialize all configured peripherals */</w:t>
            </w:r>
          </w:p>
          <w:p w14:paraId="0F284EAD" w14:textId="77777777" w:rsidR="00A51981" w:rsidRPr="00A51981" w:rsidRDefault="00A51981" w:rsidP="00A51981">
            <w:pPr>
              <w:ind w:firstLine="0"/>
              <w:rPr>
                <w:rFonts w:cs="Times New Roman"/>
                <w:sz w:val="20"/>
                <w:szCs w:val="20"/>
              </w:rPr>
            </w:pPr>
            <w:r w:rsidRPr="00A51981">
              <w:rPr>
                <w:rFonts w:cs="Times New Roman"/>
                <w:sz w:val="20"/>
                <w:szCs w:val="20"/>
              </w:rPr>
              <w:tab/>
              <w:t>MX_GPIO_Init();</w:t>
            </w:r>
          </w:p>
          <w:p w14:paraId="185F084F" w14:textId="77777777" w:rsidR="00A51981" w:rsidRPr="00A51981" w:rsidRDefault="00A51981" w:rsidP="00A51981">
            <w:pPr>
              <w:ind w:firstLine="0"/>
              <w:rPr>
                <w:rFonts w:cs="Times New Roman"/>
                <w:sz w:val="20"/>
                <w:szCs w:val="20"/>
              </w:rPr>
            </w:pPr>
            <w:r w:rsidRPr="00A51981">
              <w:rPr>
                <w:rFonts w:cs="Times New Roman"/>
                <w:sz w:val="20"/>
                <w:szCs w:val="20"/>
              </w:rPr>
              <w:tab/>
              <w:t>MX_TIM4_Init();</w:t>
            </w:r>
          </w:p>
          <w:p w14:paraId="10CE8C4A" w14:textId="77777777" w:rsidR="00A51981" w:rsidRPr="00A51981" w:rsidRDefault="00A51981" w:rsidP="00A51981">
            <w:pPr>
              <w:ind w:firstLine="0"/>
              <w:rPr>
                <w:rFonts w:cs="Times New Roman"/>
                <w:sz w:val="20"/>
                <w:szCs w:val="20"/>
              </w:rPr>
            </w:pPr>
            <w:r w:rsidRPr="00A51981">
              <w:rPr>
                <w:rFonts w:cs="Times New Roman"/>
                <w:sz w:val="20"/>
                <w:szCs w:val="20"/>
              </w:rPr>
              <w:tab/>
              <w:t>MX_USART1_UART_Init();</w:t>
            </w:r>
          </w:p>
          <w:p w14:paraId="5EE8BCF3" w14:textId="77777777" w:rsidR="00A51981" w:rsidRPr="00A51981" w:rsidRDefault="00A51981" w:rsidP="00A51981">
            <w:pPr>
              <w:ind w:firstLine="0"/>
              <w:rPr>
                <w:rFonts w:cs="Times New Roman"/>
                <w:sz w:val="20"/>
                <w:szCs w:val="20"/>
              </w:rPr>
            </w:pPr>
            <w:r w:rsidRPr="00A51981">
              <w:rPr>
                <w:rFonts w:cs="Times New Roman"/>
                <w:sz w:val="20"/>
                <w:szCs w:val="20"/>
              </w:rPr>
              <w:tab/>
              <w:t>MX_USART3_UART_Init();</w:t>
            </w:r>
          </w:p>
          <w:p w14:paraId="21A5921B" w14:textId="77777777" w:rsidR="00A51981" w:rsidRPr="00A51981" w:rsidRDefault="00A51981" w:rsidP="00A51981">
            <w:pPr>
              <w:ind w:firstLine="0"/>
              <w:rPr>
                <w:rFonts w:cs="Times New Roman"/>
                <w:sz w:val="20"/>
                <w:szCs w:val="20"/>
              </w:rPr>
            </w:pPr>
            <w:r w:rsidRPr="00A51981">
              <w:rPr>
                <w:rFonts w:cs="Times New Roman"/>
                <w:sz w:val="20"/>
                <w:szCs w:val="20"/>
              </w:rPr>
              <w:tab/>
              <w:t>MX_I2C1_Init();</w:t>
            </w:r>
          </w:p>
          <w:p w14:paraId="67E2CD1B"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2 */</w:t>
            </w:r>
          </w:p>
          <w:p w14:paraId="02E3609A" w14:textId="77777777" w:rsidR="00A51981" w:rsidRPr="00A51981" w:rsidRDefault="00A51981" w:rsidP="00A51981">
            <w:pPr>
              <w:ind w:firstLine="0"/>
              <w:rPr>
                <w:rFonts w:cs="Times New Roman"/>
                <w:sz w:val="20"/>
                <w:szCs w:val="20"/>
              </w:rPr>
            </w:pPr>
            <w:r w:rsidRPr="00A51981">
              <w:rPr>
                <w:rFonts w:cs="Times New Roman"/>
                <w:sz w:val="20"/>
                <w:szCs w:val="20"/>
              </w:rPr>
              <w:tab/>
              <w:t>user_setup();</w:t>
            </w:r>
          </w:p>
          <w:p w14:paraId="67FD949D" w14:textId="77777777" w:rsidR="00A51981" w:rsidRPr="00A51981" w:rsidRDefault="00A51981" w:rsidP="00A51981">
            <w:pPr>
              <w:ind w:firstLine="0"/>
              <w:rPr>
                <w:rFonts w:cs="Times New Roman"/>
                <w:sz w:val="20"/>
                <w:szCs w:val="20"/>
              </w:rPr>
            </w:pPr>
            <w:r w:rsidRPr="00A51981">
              <w:rPr>
                <w:rFonts w:cs="Times New Roman"/>
                <w:sz w:val="20"/>
                <w:szCs w:val="20"/>
              </w:rPr>
              <w:tab/>
              <w:t>/* USER CODE END 2 */</w:t>
            </w:r>
          </w:p>
          <w:p w14:paraId="063B2C60" w14:textId="77777777" w:rsidR="00A51981" w:rsidRPr="00A51981" w:rsidRDefault="00A51981" w:rsidP="00A51981">
            <w:pPr>
              <w:ind w:firstLine="0"/>
              <w:rPr>
                <w:rFonts w:cs="Times New Roman"/>
                <w:sz w:val="20"/>
                <w:szCs w:val="20"/>
              </w:rPr>
            </w:pPr>
            <w:r w:rsidRPr="00A51981">
              <w:rPr>
                <w:rFonts w:cs="Times New Roman"/>
                <w:sz w:val="20"/>
                <w:szCs w:val="20"/>
              </w:rPr>
              <w:tab/>
              <w:t>/* Infinite loop */</w:t>
            </w:r>
          </w:p>
          <w:p w14:paraId="2722011E"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WHILE */</w:t>
            </w:r>
          </w:p>
          <w:p w14:paraId="5E91B61C" w14:textId="77777777" w:rsidR="00A51981" w:rsidRPr="00A51981" w:rsidRDefault="00A51981" w:rsidP="00A51981">
            <w:pPr>
              <w:ind w:firstLine="0"/>
              <w:rPr>
                <w:rFonts w:cs="Times New Roman"/>
                <w:sz w:val="20"/>
                <w:szCs w:val="20"/>
              </w:rPr>
            </w:pPr>
            <w:r w:rsidRPr="00A51981">
              <w:rPr>
                <w:rFonts w:cs="Times New Roman"/>
                <w:sz w:val="20"/>
                <w:szCs w:val="20"/>
              </w:rPr>
              <w:tab/>
              <w:t>while (1)</w:t>
            </w:r>
          </w:p>
          <w:p w14:paraId="170444B0"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19CBD8B9"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vòng lặp chương trình chính</w:t>
            </w:r>
          </w:p>
          <w:p w14:paraId="3C46014E"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user_main_loop();</w:t>
            </w:r>
          </w:p>
          <w:p w14:paraId="64ACEDD7"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 USER CODE END WHILE */</w:t>
            </w:r>
          </w:p>
          <w:p w14:paraId="592D4F82"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 USER CODE BEGIN 3 */</w:t>
            </w:r>
          </w:p>
          <w:p w14:paraId="3A50187A"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2DC7C987" w14:textId="77777777" w:rsidR="00A51981" w:rsidRPr="00A51981" w:rsidRDefault="00A51981" w:rsidP="00A51981">
            <w:pPr>
              <w:ind w:firstLine="0"/>
              <w:rPr>
                <w:rFonts w:cs="Times New Roman"/>
                <w:sz w:val="20"/>
                <w:szCs w:val="20"/>
              </w:rPr>
            </w:pPr>
            <w:r w:rsidRPr="00A51981">
              <w:rPr>
                <w:rFonts w:cs="Times New Roman"/>
                <w:sz w:val="20"/>
                <w:szCs w:val="20"/>
              </w:rPr>
              <w:tab/>
              <w:t>/* USER CODE END 3 */</w:t>
            </w:r>
          </w:p>
          <w:p w14:paraId="648B0546"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4564857"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D21F963"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 xml:space="preserve"> * @brief System Clock Configuration</w:t>
            </w:r>
          </w:p>
          <w:p w14:paraId="5B692541"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None</w:t>
            </w:r>
          </w:p>
          <w:p w14:paraId="6BC703BB"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4CE703F6" w14:textId="77777777" w:rsidR="00A51981" w:rsidRPr="00A51981" w:rsidRDefault="00A51981" w:rsidP="00A51981">
            <w:pPr>
              <w:ind w:firstLine="0"/>
              <w:rPr>
                <w:rFonts w:cs="Times New Roman"/>
                <w:sz w:val="20"/>
                <w:szCs w:val="20"/>
              </w:rPr>
            </w:pPr>
            <w:r w:rsidRPr="00A51981">
              <w:rPr>
                <w:rFonts w:cs="Times New Roman"/>
                <w:sz w:val="20"/>
                <w:szCs w:val="20"/>
              </w:rPr>
              <w:t>void SystemClock_Config(void)</w:t>
            </w:r>
          </w:p>
          <w:p w14:paraId="558FC4EA"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078228F7" w14:textId="77777777" w:rsidR="00A51981" w:rsidRPr="00A51981" w:rsidRDefault="00A51981" w:rsidP="00A51981">
            <w:pPr>
              <w:ind w:firstLine="0"/>
              <w:rPr>
                <w:rFonts w:cs="Times New Roman"/>
                <w:sz w:val="20"/>
                <w:szCs w:val="20"/>
              </w:rPr>
            </w:pPr>
            <w:r w:rsidRPr="00A51981">
              <w:rPr>
                <w:rFonts w:cs="Times New Roman"/>
                <w:sz w:val="20"/>
                <w:szCs w:val="20"/>
              </w:rPr>
              <w:tab/>
              <w:t>RCC_OscInitTypeDef RCC_OscInitStruct =</w:t>
            </w:r>
          </w:p>
          <w:p w14:paraId="276A4B0C" w14:textId="77777777" w:rsidR="00A51981" w:rsidRPr="00A51981" w:rsidRDefault="00A51981" w:rsidP="00A51981">
            <w:pPr>
              <w:ind w:firstLine="0"/>
              <w:rPr>
                <w:rFonts w:cs="Times New Roman"/>
                <w:sz w:val="20"/>
                <w:szCs w:val="20"/>
              </w:rPr>
            </w:pPr>
            <w:r w:rsidRPr="00A51981">
              <w:rPr>
                <w:rFonts w:cs="Times New Roman"/>
                <w:sz w:val="20"/>
                <w:szCs w:val="20"/>
              </w:rPr>
              <w:tab/>
              <w:t>{ 0 };</w:t>
            </w:r>
          </w:p>
          <w:p w14:paraId="33CDD17E" w14:textId="77777777" w:rsidR="00A51981" w:rsidRPr="00A51981" w:rsidRDefault="00A51981" w:rsidP="00A51981">
            <w:pPr>
              <w:ind w:firstLine="0"/>
              <w:rPr>
                <w:rFonts w:cs="Times New Roman"/>
                <w:sz w:val="20"/>
                <w:szCs w:val="20"/>
              </w:rPr>
            </w:pPr>
            <w:r w:rsidRPr="00A51981">
              <w:rPr>
                <w:rFonts w:cs="Times New Roman"/>
                <w:sz w:val="20"/>
                <w:szCs w:val="20"/>
              </w:rPr>
              <w:tab/>
              <w:t>RCC_ClkInitTypeDef RCC_ClkInitStruct =</w:t>
            </w:r>
          </w:p>
          <w:p w14:paraId="79EAA935" w14:textId="77777777" w:rsidR="00A51981" w:rsidRPr="00A51981" w:rsidRDefault="00A51981" w:rsidP="00A51981">
            <w:pPr>
              <w:ind w:firstLine="0"/>
              <w:rPr>
                <w:rFonts w:cs="Times New Roman"/>
                <w:sz w:val="20"/>
                <w:szCs w:val="20"/>
              </w:rPr>
            </w:pPr>
            <w:r w:rsidRPr="00A51981">
              <w:rPr>
                <w:rFonts w:cs="Times New Roman"/>
                <w:sz w:val="20"/>
                <w:szCs w:val="20"/>
              </w:rPr>
              <w:tab/>
              <w:t>{ 0 };</w:t>
            </w:r>
          </w:p>
          <w:p w14:paraId="3A6A5FAC" w14:textId="77777777" w:rsidR="00A51981" w:rsidRPr="00A51981" w:rsidRDefault="00A51981" w:rsidP="00A51981">
            <w:pPr>
              <w:ind w:firstLine="0"/>
              <w:rPr>
                <w:rFonts w:cs="Times New Roman"/>
                <w:sz w:val="20"/>
                <w:szCs w:val="20"/>
              </w:rPr>
            </w:pPr>
            <w:r w:rsidRPr="00A51981">
              <w:rPr>
                <w:rFonts w:cs="Times New Roman"/>
                <w:sz w:val="20"/>
                <w:szCs w:val="20"/>
              </w:rPr>
              <w:tab/>
              <w:t>/** Initializes the RCC Oscillators according to the specified parameters</w:t>
            </w:r>
          </w:p>
          <w:p w14:paraId="1DE5286C" w14:textId="77777777" w:rsidR="00A51981" w:rsidRPr="00A51981" w:rsidRDefault="00A51981" w:rsidP="00A51981">
            <w:pPr>
              <w:ind w:firstLine="0"/>
              <w:rPr>
                <w:rFonts w:cs="Times New Roman"/>
                <w:sz w:val="20"/>
                <w:szCs w:val="20"/>
              </w:rPr>
            </w:pPr>
            <w:r w:rsidRPr="00A51981">
              <w:rPr>
                <w:rFonts w:cs="Times New Roman"/>
                <w:sz w:val="20"/>
                <w:szCs w:val="20"/>
              </w:rPr>
              <w:tab/>
              <w:t xml:space="preserve"> * in the RCC_OscInitTypeDef structure.</w:t>
            </w:r>
          </w:p>
          <w:p w14:paraId="7B4C7007" w14:textId="77777777" w:rsidR="00A51981" w:rsidRPr="00A51981" w:rsidRDefault="00A51981" w:rsidP="00A51981">
            <w:pPr>
              <w:ind w:firstLine="0"/>
              <w:rPr>
                <w:rFonts w:cs="Times New Roman"/>
                <w:sz w:val="20"/>
                <w:szCs w:val="20"/>
              </w:rPr>
            </w:pPr>
            <w:r w:rsidRPr="00A51981">
              <w:rPr>
                <w:rFonts w:cs="Times New Roman"/>
                <w:sz w:val="20"/>
                <w:szCs w:val="20"/>
              </w:rPr>
              <w:tab/>
              <w:t xml:space="preserve"> */</w:t>
            </w:r>
          </w:p>
          <w:p w14:paraId="3E72B09B" w14:textId="77777777" w:rsidR="00A51981" w:rsidRPr="00A51981" w:rsidRDefault="00A51981" w:rsidP="00A51981">
            <w:pPr>
              <w:ind w:firstLine="0"/>
              <w:rPr>
                <w:rFonts w:cs="Times New Roman"/>
                <w:sz w:val="20"/>
                <w:szCs w:val="20"/>
              </w:rPr>
            </w:pPr>
            <w:r w:rsidRPr="00A51981">
              <w:rPr>
                <w:rFonts w:cs="Times New Roman"/>
                <w:sz w:val="20"/>
                <w:szCs w:val="20"/>
              </w:rPr>
              <w:tab/>
              <w:t>RCC_OscInitStruct.OscillatorType = RCC_OSCILLATORTYPE_HSE;</w:t>
            </w:r>
          </w:p>
          <w:p w14:paraId="50EE1215" w14:textId="77777777" w:rsidR="00A51981" w:rsidRPr="00A51981" w:rsidRDefault="00A51981" w:rsidP="00A51981">
            <w:pPr>
              <w:ind w:firstLine="0"/>
              <w:rPr>
                <w:rFonts w:cs="Times New Roman"/>
                <w:sz w:val="20"/>
                <w:szCs w:val="20"/>
              </w:rPr>
            </w:pPr>
            <w:r w:rsidRPr="00A51981">
              <w:rPr>
                <w:rFonts w:cs="Times New Roman"/>
                <w:sz w:val="20"/>
                <w:szCs w:val="20"/>
              </w:rPr>
              <w:tab/>
              <w:t>RCC_OscInitStruct.HSEState = RCC_HSE_ON;</w:t>
            </w:r>
          </w:p>
          <w:p w14:paraId="58389F6C" w14:textId="77777777" w:rsidR="00A51981" w:rsidRPr="00A51981" w:rsidRDefault="00A51981" w:rsidP="00A51981">
            <w:pPr>
              <w:ind w:firstLine="0"/>
              <w:rPr>
                <w:rFonts w:cs="Times New Roman"/>
                <w:sz w:val="20"/>
                <w:szCs w:val="20"/>
              </w:rPr>
            </w:pPr>
            <w:r w:rsidRPr="00A51981">
              <w:rPr>
                <w:rFonts w:cs="Times New Roman"/>
                <w:sz w:val="20"/>
                <w:szCs w:val="20"/>
              </w:rPr>
              <w:tab/>
              <w:t>RCC_OscInitStruct.HSEPredivValue = RCC_HSE_PREDIV_DIV1;</w:t>
            </w:r>
          </w:p>
          <w:p w14:paraId="0F48CC60" w14:textId="77777777" w:rsidR="00A51981" w:rsidRPr="00A51981" w:rsidRDefault="00A51981" w:rsidP="00A51981">
            <w:pPr>
              <w:ind w:firstLine="0"/>
              <w:rPr>
                <w:rFonts w:cs="Times New Roman"/>
                <w:sz w:val="20"/>
                <w:szCs w:val="20"/>
              </w:rPr>
            </w:pPr>
            <w:r w:rsidRPr="00A51981">
              <w:rPr>
                <w:rFonts w:cs="Times New Roman"/>
                <w:sz w:val="20"/>
                <w:szCs w:val="20"/>
              </w:rPr>
              <w:tab/>
              <w:t>RCC_OscInitStruct.HSIState = RCC_HSI_ON;</w:t>
            </w:r>
          </w:p>
          <w:p w14:paraId="76D5460E" w14:textId="77777777" w:rsidR="00A51981" w:rsidRPr="00A51981" w:rsidRDefault="00A51981" w:rsidP="00A51981">
            <w:pPr>
              <w:ind w:firstLine="0"/>
              <w:rPr>
                <w:rFonts w:cs="Times New Roman"/>
                <w:sz w:val="20"/>
                <w:szCs w:val="20"/>
              </w:rPr>
            </w:pPr>
            <w:r w:rsidRPr="00A51981">
              <w:rPr>
                <w:rFonts w:cs="Times New Roman"/>
                <w:sz w:val="20"/>
                <w:szCs w:val="20"/>
              </w:rPr>
              <w:tab/>
              <w:t>RCC_OscInitStruct.PLL.PLLState = RCC_PLL_ON;</w:t>
            </w:r>
          </w:p>
          <w:p w14:paraId="6EED765A" w14:textId="77777777" w:rsidR="00A51981" w:rsidRPr="00A51981" w:rsidRDefault="00A51981" w:rsidP="00A51981">
            <w:pPr>
              <w:ind w:firstLine="0"/>
              <w:rPr>
                <w:rFonts w:cs="Times New Roman"/>
                <w:sz w:val="20"/>
                <w:szCs w:val="20"/>
              </w:rPr>
            </w:pPr>
            <w:r w:rsidRPr="00A51981">
              <w:rPr>
                <w:rFonts w:cs="Times New Roman"/>
                <w:sz w:val="20"/>
                <w:szCs w:val="20"/>
              </w:rPr>
              <w:tab/>
              <w:t>RCC_OscInitStruct.PLL.PLLSource = RCC_PLLSOURCE_HSE;</w:t>
            </w:r>
          </w:p>
          <w:p w14:paraId="26E250DC" w14:textId="77777777" w:rsidR="00A51981" w:rsidRPr="00A51981" w:rsidRDefault="00A51981" w:rsidP="00A51981">
            <w:pPr>
              <w:ind w:firstLine="0"/>
              <w:rPr>
                <w:rFonts w:cs="Times New Roman"/>
                <w:sz w:val="20"/>
                <w:szCs w:val="20"/>
              </w:rPr>
            </w:pPr>
            <w:r w:rsidRPr="00A51981">
              <w:rPr>
                <w:rFonts w:cs="Times New Roman"/>
                <w:sz w:val="20"/>
                <w:szCs w:val="20"/>
              </w:rPr>
              <w:tab/>
              <w:t>RCC_OscInitStruct.PLL.PLLMUL = RCC_PLL_MUL9;</w:t>
            </w:r>
          </w:p>
          <w:p w14:paraId="5344CCA1" w14:textId="77777777" w:rsidR="00A51981" w:rsidRPr="00A51981" w:rsidRDefault="00A51981" w:rsidP="00A51981">
            <w:pPr>
              <w:ind w:firstLine="0"/>
              <w:rPr>
                <w:rFonts w:cs="Times New Roman"/>
                <w:sz w:val="20"/>
                <w:szCs w:val="20"/>
              </w:rPr>
            </w:pPr>
            <w:r w:rsidRPr="00A51981">
              <w:rPr>
                <w:rFonts w:cs="Times New Roman"/>
                <w:sz w:val="20"/>
                <w:szCs w:val="20"/>
              </w:rPr>
              <w:tab/>
              <w:t>if (HAL_RCC_OscConfig(&amp;RCC_OscInitStruct) != HAL_OK)</w:t>
            </w:r>
          </w:p>
          <w:p w14:paraId="116B2BFC"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578320D0"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Error_Handler();</w:t>
            </w:r>
          </w:p>
          <w:p w14:paraId="5C8EA33A"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6718D5D7" w14:textId="77777777" w:rsidR="00A51981" w:rsidRPr="00A51981" w:rsidRDefault="00A51981" w:rsidP="00A51981">
            <w:pPr>
              <w:ind w:firstLine="0"/>
              <w:rPr>
                <w:rFonts w:cs="Times New Roman"/>
                <w:sz w:val="20"/>
                <w:szCs w:val="20"/>
              </w:rPr>
            </w:pPr>
            <w:r w:rsidRPr="00A51981">
              <w:rPr>
                <w:rFonts w:cs="Times New Roman"/>
                <w:sz w:val="20"/>
                <w:szCs w:val="20"/>
              </w:rPr>
              <w:tab/>
              <w:t>/** Initializes the CPU, AHB and APB buses clocks</w:t>
            </w:r>
          </w:p>
          <w:p w14:paraId="3ED076EB" w14:textId="77777777" w:rsidR="00A51981" w:rsidRPr="00A51981" w:rsidRDefault="00A51981" w:rsidP="00A51981">
            <w:pPr>
              <w:ind w:firstLine="0"/>
              <w:rPr>
                <w:rFonts w:cs="Times New Roman"/>
                <w:sz w:val="20"/>
                <w:szCs w:val="20"/>
              </w:rPr>
            </w:pPr>
            <w:r w:rsidRPr="00A51981">
              <w:rPr>
                <w:rFonts w:cs="Times New Roman"/>
                <w:sz w:val="20"/>
                <w:szCs w:val="20"/>
              </w:rPr>
              <w:tab/>
              <w:t xml:space="preserve"> */</w:t>
            </w:r>
          </w:p>
          <w:p w14:paraId="5E6ED8BB" w14:textId="77777777" w:rsidR="00A51981" w:rsidRPr="00A51981" w:rsidRDefault="00A51981" w:rsidP="00A51981">
            <w:pPr>
              <w:ind w:firstLine="0"/>
              <w:rPr>
                <w:rFonts w:cs="Times New Roman"/>
                <w:sz w:val="20"/>
                <w:szCs w:val="20"/>
              </w:rPr>
            </w:pPr>
            <w:r w:rsidRPr="00A51981">
              <w:rPr>
                <w:rFonts w:cs="Times New Roman"/>
                <w:sz w:val="20"/>
                <w:szCs w:val="20"/>
              </w:rPr>
              <w:tab/>
              <w:t>RCC_ClkInitStruct.ClockType = RCC_CLOCKTYPE_HCLK | RCC_CLOCKTYPE_SYSCLK</w:t>
            </w:r>
          </w:p>
          <w:p w14:paraId="5D7D6316"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 RCC_CLOCKTYPE_PCLK1 | RCC_CLOCKTYPE_PCLK2;</w:t>
            </w:r>
          </w:p>
          <w:p w14:paraId="2E4F2513"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ab/>
              <w:t>RCC_ClkInitStruct.SYSCLKSource = RCC_SYSCLKSOURCE_PLLCLK;</w:t>
            </w:r>
          </w:p>
          <w:p w14:paraId="2D4E1AD4" w14:textId="77777777" w:rsidR="00A51981" w:rsidRPr="00A51981" w:rsidRDefault="00A51981" w:rsidP="00A51981">
            <w:pPr>
              <w:ind w:firstLine="0"/>
              <w:rPr>
                <w:rFonts w:cs="Times New Roman"/>
                <w:sz w:val="20"/>
                <w:szCs w:val="20"/>
              </w:rPr>
            </w:pPr>
            <w:r w:rsidRPr="00A51981">
              <w:rPr>
                <w:rFonts w:cs="Times New Roman"/>
                <w:sz w:val="20"/>
                <w:szCs w:val="20"/>
              </w:rPr>
              <w:tab/>
              <w:t>RCC_ClkInitStruct.AHBCLKDivider = RCC_SYSCLK_DIV1;</w:t>
            </w:r>
          </w:p>
          <w:p w14:paraId="2867F116" w14:textId="77777777" w:rsidR="00A51981" w:rsidRPr="00A51981" w:rsidRDefault="00A51981" w:rsidP="00A51981">
            <w:pPr>
              <w:ind w:firstLine="0"/>
              <w:rPr>
                <w:rFonts w:cs="Times New Roman"/>
                <w:sz w:val="20"/>
                <w:szCs w:val="20"/>
              </w:rPr>
            </w:pPr>
            <w:r w:rsidRPr="00A51981">
              <w:rPr>
                <w:rFonts w:cs="Times New Roman"/>
                <w:sz w:val="20"/>
                <w:szCs w:val="20"/>
              </w:rPr>
              <w:tab/>
              <w:t>RCC_ClkInitStruct.APB1CLKDivider = RCC_HCLK_DIV2;</w:t>
            </w:r>
          </w:p>
          <w:p w14:paraId="19C1162F" w14:textId="1CD01E3E" w:rsidR="00A51981" w:rsidRPr="00A51981" w:rsidRDefault="00A51981" w:rsidP="00A51981">
            <w:pPr>
              <w:ind w:firstLine="0"/>
              <w:rPr>
                <w:rFonts w:cs="Times New Roman"/>
                <w:sz w:val="20"/>
                <w:szCs w:val="20"/>
              </w:rPr>
            </w:pPr>
            <w:r w:rsidRPr="00A51981">
              <w:rPr>
                <w:rFonts w:cs="Times New Roman"/>
                <w:sz w:val="20"/>
                <w:szCs w:val="20"/>
              </w:rPr>
              <w:tab/>
              <w:t>RCC_ClkInitStruct.APB2CLKDivider = RCC_HCLK_DIV1;</w:t>
            </w:r>
          </w:p>
          <w:p w14:paraId="1F7CD1E8" w14:textId="77777777" w:rsidR="00A51981" w:rsidRPr="00A51981" w:rsidRDefault="00A51981" w:rsidP="00A51981">
            <w:pPr>
              <w:ind w:firstLine="0"/>
              <w:rPr>
                <w:rFonts w:cs="Times New Roman"/>
                <w:sz w:val="20"/>
                <w:szCs w:val="20"/>
              </w:rPr>
            </w:pPr>
            <w:r w:rsidRPr="00A51981">
              <w:rPr>
                <w:rFonts w:cs="Times New Roman"/>
                <w:sz w:val="20"/>
                <w:szCs w:val="20"/>
              </w:rPr>
              <w:tab/>
              <w:t>if (HAL_RCC_ClockConfig(&amp;RCC_ClkInitStruct, FLASH_LATENCY_2) != HAL_OK)</w:t>
            </w:r>
          </w:p>
          <w:p w14:paraId="128D7A0A"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588F936B"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Error_Handler();</w:t>
            </w:r>
          </w:p>
          <w:p w14:paraId="17175C25"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7636BCF9"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2CFC8BE0"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6F8EEE1C" w14:textId="77777777" w:rsidR="00A51981" w:rsidRPr="00A51981" w:rsidRDefault="00A51981" w:rsidP="00A51981">
            <w:pPr>
              <w:ind w:firstLine="0"/>
              <w:rPr>
                <w:rFonts w:cs="Times New Roman"/>
                <w:sz w:val="20"/>
                <w:szCs w:val="20"/>
              </w:rPr>
            </w:pPr>
            <w:r w:rsidRPr="00A51981">
              <w:rPr>
                <w:rFonts w:cs="Times New Roman"/>
                <w:sz w:val="20"/>
                <w:szCs w:val="20"/>
              </w:rPr>
              <w:t xml:space="preserve"> * @brief I2C1 Initialization Function</w:t>
            </w:r>
          </w:p>
          <w:p w14:paraId="59518AED" w14:textId="77777777" w:rsidR="00A51981" w:rsidRPr="00A51981" w:rsidRDefault="00A51981" w:rsidP="00A51981">
            <w:pPr>
              <w:ind w:firstLine="0"/>
              <w:rPr>
                <w:rFonts w:cs="Times New Roman"/>
                <w:sz w:val="20"/>
                <w:szCs w:val="20"/>
              </w:rPr>
            </w:pPr>
            <w:r w:rsidRPr="00A51981">
              <w:rPr>
                <w:rFonts w:cs="Times New Roman"/>
                <w:sz w:val="20"/>
                <w:szCs w:val="20"/>
              </w:rPr>
              <w:t xml:space="preserve"> * @param None</w:t>
            </w:r>
          </w:p>
          <w:p w14:paraId="284B8F86"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None</w:t>
            </w:r>
          </w:p>
          <w:p w14:paraId="75CDD0F5"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73D63991" w14:textId="77777777" w:rsidR="00A51981" w:rsidRPr="00A51981" w:rsidRDefault="00A51981" w:rsidP="00A51981">
            <w:pPr>
              <w:ind w:firstLine="0"/>
              <w:rPr>
                <w:rFonts w:cs="Times New Roman"/>
                <w:sz w:val="20"/>
                <w:szCs w:val="20"/>
              </w:rPr>
            </w:pPr>
            <w:r w:rsidRPr="00A51981">
              <w:rPr>
                <w:rFonts w:cs="Times New Roman"/>
                <w:sz w:val="20"/>
                <w:szCs w:val="20"/>
              </w:rPr>
              <w:t>static void MX_I2C1_Init(void)</w:t>
            </w:r>
          </w:p>
          <w:p w14:paraId="7C6B6589"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F232E55"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I2C1_Init 0 */</w:t>
            </w:r>
          </w:p>
          <w:p w14:paraId="43B54C91" w14:textId="77777777" w:rsidR="00A51981" w:rsidRPr="00A51981" w:rsidRDefault="00A51981" w:rsidP="00A51981">
            <w:pPr>
              <w:ind w:firstLine="0"/>
              <w:rPr>
                <w:rFonts w:cs="Times New Roman"/>
                <w:sz w:val="20"/>
                <w:szCs w:val="20"/>
              </w:rPr>
            </w:pPr>
            <w:r w:rsidRPr="00A51981">
              <w:rPr>
                <w:rFonts w:cs="Times New Roman"/>
                <w:sz w:val="20"/>
                <w:szCs w:val="20"/>
              </w:rPr>
              <w:tab/>
              <w:t>/* USER CODE END I2C1_Init 0 */</w:t>
            </w:r>
          </w:p>
          <w:p w14:paraId="1D4740C7"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I2C1_Init 1 */</w:t>
            </w:r>
          </w:p>
          <w:p w14:paraId="518CCD8F" w14:textId="77777777" w:rsidR="00A51981" w:rsidRPr="00A51981" w:rsidRDefault="00A51981" w:rsidP="00A51981">
            <w:pPr>
              <w:ind w:firstLine="0"/>
              <w:rPr>
                <w:rFonts w:cs="Times New Roman"/>
                <w:sz w:val="20"/>
                <w:szCs w:val="20"/>
              </w:rPr>
            </w:pPr>
            <w:r w:rsidRPr="00A51981">
              <w:rPr>
                <w:rFonts w:cs="Times New Roman"/>
                <w:sz w:val="20"/>
                <w:szCs w:val="20"/>
              </w:rPr>
              <w:tab/>
              <w:t>/* USER CODE END I2C1_Init 1 */</w:t>
            </w:r>
          </w:p>
          <w:p w14:paraId="21B6DACA" w14:textId="77777777" w:rsidR="00A51981" w:rsidRPr="00A51981" w:rsidRDefault="00A51981" w:rsidP="00A51981">
            <w:pPr>
              <w:ind w:firstLine="0"/>
              <w:rPr>
                <w:rFonts w:cs="Times New Roman"/>
                <w:sz w:val="20"/>
                <w:szCs w:val="20"/>
              </w:rPr>
            </w:pPr>
            <w:r w:rsidRPr="00A51981">
              <w:rPr>
                <w:rFonts w:cs="Times New Roman"/>
                <w:sz w:val="20"/>
                <w:szCs w:val="20"/>
              </w:rPr>
              <w:tab/>
              <w:t>hi2c1.Instance = I2C1;</w:t>
            </w:r>
          </w:p>
          <w:p w14:paraId="7EF44A2D" w14:textId="77777777" w:rsidR="00A51981" w:rsidRPr="00A51981" w:rsidRDefault="00A51981" w:rsidP="00A51981">
            <w:pPr>
              <w:ind w:firstLine="0"/>
              <w:rPr>
                <w:rFonts w:cs="Times New Roman"/>
                <w:sz w:val="20"/>
                <w:szCs w:val="20"/>
              </w:rPr>
            </w:pPr>
            <w:r w:rsidRPr="00A51981">
              <w:rPr>
                <w:rFonts w:cs="Times New Roman"/>
                <w:sz w:val="20"/>
                <w:szCs w:val="20"/>
              </w:rPr>
              <w:tab/>
              <w:t>hi2c1.Init.ClockSpeed = 100000;</w:t>
            </w:r>
          </w:p>
          <w:p w14:paraId="7CCE9588" w14:textId="77777777" w:rsidR="00A51981" w:rsidRPr="00A51981" w:rsidRDefault="00A51981" w:rsidP="00A51981">
            <w:pPr>
              <w:ind w:firstLine="0"/>
              <w:rPr>
                <w:rFonts w:cs="Times New Roman"/>
                <w:sz w:val="20"/>
                <w:szCs w:val="20"/>
              </w:rPr>
            </w:pPr>
            <w:r w:rsidRPr="00A51981">
              <w:rPr>
                <w:rFonts w:cs="Times New Roman"/>
                <w:sz w:val="20"/>
                <w:szCs w:val="20"/>
              </w:rPr>
              <w:tab/>
              <w:t>hi2c1.Init.DutyCycle = I2C_DUTYCYCLE_2;</w:t>
            </w:r>
          </w:p>
          <w:p w14:paraId="1C4B85E8" w14:textId="77777777" w:rsidR="00A51981" w:rsidRPr="00A51981" w:rsidRDefault="00A51981" w:rsidP="00A51981">
            <w:pPr>
              <w:ind w:firstLine="0"/>
              <w:rPr>
                <w:rFonts w:cs="Times New Roman"/>
                <w:sz w:val="20"/>
                <w:szCs w:val="20"/>
              </w:rPr>
            </w:pPr>
            <w:r w:rsidRPr="00A51981">
              <w:rPr>
                <w:rFonts w:cs="Times New Roman"/>
                <w:sz w:val="20"/>
                <w:szCs w:val="20"/>
              </w:rPr>
              <w:tab/>
              <w:t>hi2c1.Init.OwnAddress1 = 0;</w:t>
            </w:r>
          </w:p>
          <w:p w14:paraId="185CE6BB" w14:textId="77777777" w:rsidR="00A51981" w:rsidRPr="00A51981" w:rsidRDefault="00A51981" w:rsidP="00A51981">
            <w:pPr>
              <w:ind w:firstLine="0"/>
              <w:rPr>
                <w:rFonts w:cs="Times New Roman"/>
                <w:sz w:val="20"/>
                <w:szCs w:val="20"/>
              </w:rPr>
            </w:pPr>
            <w:r w:rsidRPr="00A51981">
              <w:rPr>
                <w:rFonts w:cs="Times New Roman"/>
                <w:sz w:val="20"/>
                <w:szCs w:val="20"/>
              </w:rPr>
              <w:tab/>
              <w:t>hi2c1.Init.AddressingMode = I2C_ADDRESSINGMODE_7BIT;</w:t>
            </w:r>
          </w:p>
          <w:p w14:paraId="3F0C586B" w14:textId="77777777" w:rsidR="00A51981" w:rsidRPr="00A51981" w:rsidRDefault="00A51981" w:rsidP="00A51981">
            <w:pPr>
              <w:ind w:firstLine="0"/>
              <w:rPr>
                <w:rFonts w:cs="Times New Roman"/>
                <w:sz w:val="20"/>
                <w:szCs w:val="20"/>
              </w:rPr>
            </w:pPr>
            <w:r w:rsidRPr="00A51981">
              <w:rPr>
                <w:rFonts w:cs="Times New Roman"/>
                <w:sz w:val="20"/>
                <w:szCs w:val="20"/>
              </w:rPr>
              <w:tab/>
              <w:t>hi2c1.Init.DualAddressMode = I2C_DUALADDRESS_DISABLE;</w:t>
            </w:r>
          </w:p>
          <w:p w14:paraId="57A8DB75" w14:textId="77777777" w:rsidR="00A51981" w:rsidRPr="00A51981" w:rsidRDefault="00A51981" w:rsidP="00A51981">
            <w:pPr>
              <w:ind w:firstLine="0"/>
              <w:rPr>
                <w:rFonts w:cs="Times New Roman"/>
                <w:sz w:val="20"/>
                <w:szCs w:val="20"/>
              </w:rPr>
            </w:pPr>
            <w:r w:rsidRPr="00A51981">
              <w:rPr>
                <w:rFonts w:cs="Times New Roman"/>
                <w:sz w:val="20"/>
                <w:szCs w:val="20"/>
              </w:rPr>
              <w:tab/>
              <w:t>hi2c1.Init.OwnAddress2 = 0;</w:t>
            </w:r>
          </w:p>
          <w:p w14:paraId="03F80880" w14:textId="77777777" w:rsidR="00A51981" w:rsidRPr="00A51981" w:rsidRDefault="00A51981" w:rsidP="00A51981">
            <w:pPr>
              <w:ind w:firstLine="0"/>
              <w:rPr>
                <w:rFonts w:cs="Times New Roman"/>
                <w:sz w:val="20"/>
                <w:szCs w:val="20"/>
              </w:rPr>
            </w:pPr>
            <w:r w:rsidRPr="00A51981">
              <w:rPr>
                <w:rFonts w:cs="Times New Roman"/>
                <w:sz w:val="20"/>
                <w:szCs w:val="20"/>
              </w:rPr>
              <w:tab/>
              <w:t>hi2c1.Init.GeneralCallMode = I2C_GENERALCALL_DISABLE;</w:t>
            </w:r>
          </w:p>
          <w:p w14:paraId="5D6AC6AD" w14:textId="77777777" w:rsidR="00A51981" w:rsidRPr="00A51981" w:rsidRDefault="00A51981" w:rsidP="00A51981">
            <w:pPr>
              <w:ind w:firstLine="0"/>
              <w:rPr>
                <w:rFonts w:cs="Times New Roman"/>
                <w:sz w:val="20"/>
                <w:szCs w:val="20"/>
              </w:rPr>
            </w:pPr>
            <w:r w:rsidRPr="00A51981">
              <w:rPr>
                <w:rFonts w:cs="Times New Roman"/>
                <w:sz w:val="20"/>
                <w:szCs w:val="20"/>
              </w:rPr>
              <w:tab/>
              <w:t>hi2c1.Init.NoStretchMode = I2C_NOSTRETCH_DISABLE;</w:t>
            </w:r>
          </w:p>
          <w:p w14:paraId="6454D32E" w14:textId="77777777" w:rsidR="00A51981" w:rsidRPr="00A51981" w:rsidRDefault="00A51981" w:rsidP="00A51981">
            <w:pPr>
              <w:ind w:firstLine="0"/>
              <w:rPr>
                <w:rFonts w:cs="Times New Roman"/>
                <w:sz w:val="20"/>
                <w:szCs w:val="20"/>
              </w:rPr>
            </w:pPr>
            <w:r w:rsidRPr="00A51981">
              <w:rPr>
                <w:rFonts w:cs="Times New Roman"/>
                <w:sz w:val="20"/>
                <w:szCs w:val="20"/>
              </w:rPr>
              <w:tab/>
              <w:t>if (HAL_I2C_Init(&amp;hi2c1) != HAL_OK)</w:t>
            </w:r>
          </w:p>
          <w:p w14:paraId="253680FA"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ab/>
              <w:t>{</w:t>
            </w:r>
          </w:p>
          <w:p w14:paraId="36FEB490"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Error_Handler();</w:t>
            </w:r>
          </w:p>
          <w:p w14:paraId="6461C590"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15E50992"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I2C1_Init 2 */</w:t>
            </w:r>
          </w:p>
          <w:p w14:paraId="0EACDADE" w14:textId="77777777" w:rsidR="00A51981" w:rsidRPr="00A51981" w:rsidRDefault="00A51981" w:rsidP="00A51981">
            <w:pPr>
              <w:ind w:firstLine="0"/>
              <w:rPr>
                <w:rFonts w:cs="Times New Roman"/>
                <w:sz w:val="20"/>
                <w:szCs w:val="20"/>
              </w:rPr>
            </w:pPr>
            <w:r w:rsidRPr="00A51981">
              <w:rPr>
                <w:rFonts w:cs="Times New Roman"/>
                <w:sz w:val="20"/>
                <w:szCs w:val="20"/>
              </w:rPr>
              <w:tab/>
              <w:t>/* USER CODE END I2C1_Init 2 */</w:t>
            </w:r>
          </w:p>
          <w:p w14:paraId="18552C4D"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16913B8D"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5CA63ED4" w14:textId="77777777" w:rsidR="00A51981" w:rsidRPr="00A51981" w:rsidRDefault="00A51981" w:rsidP="00A51981">
            <w:pPr>
              <w:ind w:firstLine="0"/>
              <w:rPr>
                <w:rFonts w:cs="Times New Roman"/>
                <w:sz w:val="20"/>
                <w:szCs w:val="20"/>
              </w:rPr>
            </w:pPr>
            <w:r w:rsidRPr="00A51981">
              <w:rPr>
                <w:rFonts w:cs="Times New Roman"/>
                <w:sz w:val="20"/>
                <w:szCs w:val="20"/>
              </w:rPr>
              <w:t xml:space="preserve"> * @brief TIM4 Initialization Function</w:t>
            </w:r>
          </w:p>
          <w:p w14:paraId="70C5241A" w14:textId="77777777" w:rsidR="00A51981" w:rsidRPr="00A51981" w:rsidRDefault="00A51981" w:rsidP="00A51981">
            <w:pPr>
              <w:ind w:firstLine="0"/>
              <w:rPr>
                <w:rFonts w:cs="Times New Roman"/>
                <w:sz w:val="20"/>
                <w:szCs w:val="20"/>
              </w:rPr>
            </w:pPr>
            <w:r w:rsidRPr="00A51981">
              <w:rPr>
                <w:rFonts w:cs="Times New Roman"/>
                <w:sz w:val="20"/>
                <w:szCs w:val="20"/>
              </w:rPr>
              <w:t xml:space="preserve"> * @param None</w:t>
            </w:r>
          </w:p>
          <w:p w14:paraId="5606F886"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None</w:t>
            </w:r>
          </w:p>
          <w:p w14:paraId="647908EA"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1257E9DA" w14:textId="77777777" w:rsidR="00A51981" w:rsidRPr="00A51981" w:rsidRDefault="00A51981" w:rsidP="00A51981">
            <w:pPr>
              <w:ind w:firstLine="0"/>
              <w:rPr>
                <w:rFonts w:cs="Times New Roman"/>
                <w:sz w:val="20"/>
                <w:szCs w:val="20"/>
              </w:rPr>
            </w:pPr>
            <w:r w:rsidRPr="00A51981">
              <w:rPr>
                <w:rFonts w:cs="Times New Roman"/>
                <w:sz w:val="20"/>
                <w:szCs w:val="20"/>
              </w:rPr>
              <w:t>static void MX_TIM4_Init(void)</w:t>
            </w:r>
          </w:p>
          <w:p w14:paraId="51B318CD"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5ECB4AAF"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TIM4_Init 0 */</w:t>
            </w:r>
          </w:p>
          <w:p w14:paraId="37FD1017" w14:textId="77777777" w:rsidR="00A51981" w:rsidRPr="00A51981" w:rsidRDefault="00A51981" w:rsidP="00A51981">
            <w:pPr>
              <w:ind w:firstLine="0"/>
              <w:rPr>
                <w:rFonts w:cs="Times New Roman"/>
                <w:sz w:val="20"/>
                <w:szCs w:val="20"/>
              </w:rPr>
            </w:pPr>
            <w:r w:rsidRPr="00A51981">
              <w:rPr>
                <w:rFonts w:cs="Times New Roman"/>
                <w:sz w:val="20"/>
                <w:szCs w:val="20"/>
              </w:rPr>
              <w:tab/>
              <w:t>/* USER CODE END TIM4_Init 0 */</w:t>
            </w:r>
          </w:p>
          <w:p w14:paraId="025F0725" w14:textId="77777777" w:rsidR="00A51981" w:rsidRPr="00A51981" w:rsidRDefault="00A51981" w:rsidP="00A51981">
            <w:pPr>
              <w:ind w:firstLine="0"/>
              <w:rPr>
                <w:rFonts w:cs="Times New Roman"/>
                <w:sz w:val="20"/>
                <w:szCs w:val="20"/>
              </w:rPr>
            </w:pPr>
            <w:r w:rsidRPr="00A51981">
              <w:rPr>
                <w:rFonts w:cs="Times New Roman"/>
                <w:sz w:val="20"/>
                <w:szCs w:val="20"/>
              </w:rPr>
              <w:tab/>
              <w:t>TIM_ClockConfigTypeDef sClockSourceConfig =</w:t>
            </w:r>
          </w:p>
          <w:p w14:paraId="12A1C02E" w14:textId="77777777" w:rsidR="00A51981" w:rsidRPr="00A51981" w:rsidRDefault="00A51981" w:rsidP="00A51981">
            <w:pPr>
              <w:ind w:firstLine="0"/>
              <w:rPr>
                <w:rFonts w:cs="Times New Roman"/>
                <w:sz w:val="20"/>
                <w:szCs w:val="20"/>
              </w:rPr>
            </w:pPr>
            <w:r w:rsidRPr="00A51981">
              <w:rPr>
                <w:rFonts w:cs="Times New Roman"/>
                <w:sz w:val="20"/>
                <w:szCs w:val="20"/>
              </w:rPr>
              <w:tab/>
              <w:t>{ 0 };</w:t>
            </w:r>
          </w:p>
          <w:p w14:paraId="62565EDB" w14:textId="77777777" w:rsidR="00A51981" w:rsidRPr="00A51981" w:rsidRDefault="00A51981" w:rsidP="00A51981">
            <w:pPr>
              <w:ind w:firstLine="0"/>
              <w:rPr>
                <w:rFonts w:cs="Times New Roman"/>
                <w:sz w:val="20"/>
                <w:szCs w:val="20"/>
              </w:rPr>
            </w:pPr>
            <w:r w:rsidRPr="00A51981">
              <w:rPr>
                <w:rFonts w:cs="Times New Roman"/>
                <w:sz w:val="20"/>
                <w:szCs w:val="20"/>
              </w:rPr>
              <w:tab/>
              <w:t>TIM_MasterConfigTypeDef sMasterConfig =</w:t>
            </w:r>
          </w:p>
          <w:p w14:paraId="2681E69B" w14:textId="77777777" w:rsidR="00A51981" w:rsidRPr="00A51981" w:rsidRDefault="00A51981" w:rsidP="00A51981">
            <w:pPr>
              <w:ind w:firstLine="0"/>
              <w:rPr>
                <w:rFonts w:cs="Times New Roman"/>
                <w:sz w:val="20"/>
                <w:szCs w:val="20"/>
              </w:rPr>
            </w:pPr>
            <w:r w:rsidRPr="00A51981">
              <w:rPr>
                <w:rFonts w:cs="Times New Roman"/>
                <w:sz w:val="20"/>
                <w:szCs w:val="20"/>
              </w:rPr>
              <w:tab/>
              <w:t>{ 0 };</w:t>
            </w:r>
          </w:p>
          <w:p w14:paraId="60788320"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TIM4_Init 1 *</w:t>
            </w:r>
          </w:p>
          <w:p w14:paraId="0A4B5305" w14:textId="77777777" w:rsidR="00A51981" w:rsidRPr="00A51981" w:rsidRDefault="00A51981" w:rsidP="00A51981">
            <w:pPr>
              <w:ind w:firstLine="0"/>
              <w:rPr>
                <w:rFonts w:cs="Times New Roman"/>
                <w:sz w:val="20"/>
                <w:szCs w:val="20"/>
              </w:rPr>
            </w:pPr>
            <w:r w:rsidRPr="00A51981">
              <w:rPr>
                <w:rFonts w:cs="Times New Roman"/>
                <w:sz w:val="20"/>
                <w:szCs w:val="20"/>
              </w:rPr>
              <w:tab/>
              <w:t>/* USER CODE END TIM4_Init 1 */</w:t>
            </w:r>
          </w:p>
          <w:p w14:paraId="06BCABFB" w14:textId="77777777" w:rsidR="00A51981" w:rsidRPr="00A51981" w:rsidRDefault="00A51981" w:rsidP="00A51981">
            <w:pPr>
              <w:ind w:firstLine="0"/>
              <w:rPr>
                <w:rFonts w:cs="Times New Roman"/>
                <w:sz w:val="20"/>
                <w:szCs w:val="20"/>
              </w:rPr>
            </w:pPr>
            <w:r w:rsidRPr="00A51981">
              <w:rPr>
                <w:rFonts w:cs="Times New Roman"/>
                <w:sz w:val="20"/>
                <w:szCs w:val="20"/>
              </w:rPr>
              <w:tab/>
              <w:t>htim4.Instance = TIM4;</w:t>
            </w:r>
          </w:p>
          <w:p w14:paraId="0F1E6266" w14:textId="77777777" w:rsidR="00A51981" w:rsidRPr="00A51981" w:rsidRDefault="00A51981" w:rsidP="00A51981">
            <w:pPr>
              <w:ind w:firstLine="0"/>
              <w:rPr>
                <w:rFonts w:cs="Times New Roman"/>
                <w:sz w:val="20"/>
                <w:szCs w:val="20"/>
              </w:rPr>
            </w:pPr>
            <w:r w:rsidRPr="00A51981">
              <w:rPr>
                <w:rFonts w:cs="Times New Roman"/>
                <w:sz w:val="20"/>
                <w:szCs w:val="20"/>
              </w:rPr>
              <w:tab/>
              <w:t>htim4.Init.Prescaler = 72;</w:t>
            </w:r>
          </w:p>
          <w:p w14:paraId="1BB1AEF6" w14:textId="77777777" w:rsidR="00A51981" w:rsidRPr="00A51981" w:rsidRDefault="00A51981" w:rsidP="00A51981">
            <w:pPr>
              <w:ind w:firstLine="0"/>
              <w:rPr>
                <w:rFonts w:cs="Times New Roman"/>
                <w:sz w:val="20"/>
                <w:szCs w:val="20"/>
              </w:rPr>
            </w:pPr>
            <w:r w:rsidRPr="00A51981">
              <w:rPr>
                <w:rFonts w:cs="Times New Roman"/>
                <w:sz w:val="20"/>
                <w:szCs w:val="20"/>
              </w:rPr>
              <w:tab/>
              <w:t>htim4.Init.CounterMode = TIM_COUNTERMODE_UP;</w:t>
            </w:r>
          </w:p>
          <w:p w14:paraId="0A91C6EC" w14:textId="77777777" w:rsidR="00A51981" w:rsidRPr="00A51981" w:rsidRDefault="00A51981" w:rsidP="00A51981">
            <w:pPr>
              <w:ind w:firstLine="0"/>
              <w:rPr>
                <w:rFonts w:cs="Times New Roman"/>
                <w:sz w:val="20"/>
                <w:szCs w:val="20"/>
              </w:rPr>
            </w:pPr>
            <w:r w:rsidRPr="00A51981">
              <w:rPr>
                <w:rFonts w:cs="Times New Roman"/>
                <w:sz w:val="20"/>
                <w:szCs w:val="20"/>
              </w:rPr>
              <w:tab/>
              <w:t>htim4.Init.Period = 0xffff - 1;</w:t>
            </w:r>
          </w:p>
          <w:p w14:paraId="1588FE04" w14:textId="77777777" w:rsidR="00A51981" w:rsidRPr="00A51981" w:rsidRDefault="00A51981" w:rsidP="00A51981">
            <w:pPr>
              <w:ind w:firstLine="0"/>
              <w:rPr>
                <w:rFonts w:cs="Times New Roman"/>
                <w:sz w:val="20"/>
                <w:szCs w:val="20"/>
              </w:rPr>
            </w:pPr>
            <w:r w:rsidRPr="00A51981">
              <w:rPr>
                <w:rFonts w:cs="Times New Roman"/>
                <w:sz w:val="20"/>
                <w:szCs w:val="20"/>
              </w:rPr>
              <w:tab/>
              <w:t>htim4.Init.ClockDivision = TIM_CLOCKDIVISION_DIV1;</w:t>
            </w:r>
          </w:p>
          <w:p w14:paraId="43858E5C" w14:textId="77777777" w:rsidR="00A51981" w:rsidRPr="00A51981" w:rsidRDefault="00A51981" w:rsidP="00A51981">
            <w:pPr>
              <w:ind w:firstLine="0"/>
              <w:rPr>
                <w:rFonts w:cs="Times New Roman"/>
                <w:sz w:val="20"/>
                <w:szCs w:val="20"/>
              </w:rPr>
            </w:pPr>
            <w:r w:rsidRPr="00A51981">
              <w:rPr>
                <w:rFonts w:cs="Times New Roman"/>
                <w:sz w:val="20"/>
                <w:szCs w:val="20"/>
              </w:rPr>
              <w:tab/>
              <w:t>htim4.Init.AutoReloadPreload = TIM_AUTORELOAD_PRELOAD_DISABLE;</w:t>
            </w:r>
          </w:p>
          <w:p w14:paraId="75B32E05" w14:textId="77777777" w:rsidR="00A51981" w:rsidRPr="00A51981" w:rsidRDefault="00A51981" w:rsidP="00A51981">
            <w:pPr>
              <w:ind w:firstLine="0"/>
              <w:rPr>
                <w:rFonts w:cs="Times New Roman"/>
                <w:sz w:val="20"/>
                <w:szCs w:val="20"/>
              </w:rPr>
            </w:pPr>
            <w:r w:rsidRPr="00A51981">
              <w:rPr>
                <w:rFonts w:cs="Times New Roman"/>
                <w:sz w:val="20"/>
                <w:szCs w:val="20"/>
              </w:rPr>
              <w:tab/>
              <w:t>if (HAL_TIM_Base_Init(&amp;htim4) != HAL_OK)</w:t>
            </w:r>
          </w:p>
          <w:p w14:paraId="75F96468"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7B8DEDE0"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Error_Handler();</w:t>
            </w:r>
          </w:p>
          <w:p w14:paraId="0EEBB392"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0354B1FF" w14:textId="77777777" w:rsidR="00A51981" w:rsidRPr="00A51981" w:rsidRDefault="00A51981" w:rsidP="00A51981">
            <w:pPr>
              <w:ind w:firstLine="0"/>
              <w:rPr>
                <w:rFonts w:cs="Times New Roman"/>
                <w:sz w:val="20"/>
                <w:szCs w:val="20"/>
              </w:rPr>
            </w:pPr>
            <w:r w:rsidRPr="00A51981">
              <w:rPr>
                <w:rFonts w:cs="Times New Roman"/>
                <w:sz w:val="20"/>
                <w:szCs w:val="20"/>
              </w:rPr>
              <w:tab/>
              <w:t>sClockSourceConfig.ClockSource = TIM_CLOCKSOURCE_INTERNAL;</w:t>
            </w:r>
          </w:p>
          <w:p w14:paraId="633D41D3" w14:textId="77777777" w:rsidR="00A51981" w:rsidRPr="00A51981" w:rsidRDefault="00A51981" w:rsidP="00A51981">
            <w:pPr>
              <w:ind w:firstLine="0"/>
              <w:rPr>
                <w:rFonts w:cs="Times New Roman"/>
                <w:sz w:val="20"/>
                <w:szCs w:val="20"/>
              </w:rPr>
            </w:pPr>
            <w:r w:rsidRPr="00A51981">
              <w:rPr>
                <w:rFonts w:cs="Times New Roman"/>
                <w:sz w:val="20"/>
                <w:szCs w:val="20"/>
              </w:rPr>
              <w:tab/>
              <w:t>if (HAL_TIM_ConfigClockSource(&amp;htim4, &amp;sClockSourceConfig) != HAL_OK)</w:t>
            </w:r>
          </w:p>
          <w:p w14:paraId="401332B7"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3B8D7903"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ab/>
            </w:r>
            <w:r w:rsidRPr="00A51981">
              <w:rPr>
                <w:rFonts w:cs="Times New Roman"/>
                <w:sz w:val="20"/>
                <w:szCs w:val="20"/>
              </w:rPr>
              <w:tab/>
              <w:t>Error_Handler();</w:t>
            </w:r>
          </w:p>
          <w:p w14:paraId="3D683C76"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62E44292" w14:textId="77777777" w:rsidR="00A51981" w:rsidRPr="00A51981" w:rsidRDefault="00A51981" w:rsidP="00A51981">
            <w:pPr>
              <w:ind w:firstLine="0"/>
              <w:rPr>
                <w:rFonts w:cs="Times New Roman"/>
                <w:sz w:val="20"/>
                <w:szCs w:val="20"/>
              </w:rPr>
            </w:pPr>
            <w:r w:rsidRPr="00A51981">
              <w:rPr>
                <w:rFonts w:cs="Times New Roman"/>
                <w:sz w:val="20"/>
                <w:szCs w:val="20"/>
              </w:rPr>
              <w:tab/>
              <w:t>sMasterConfig.MasterOutputTrigger = TIM_TRGO_RESET;</w:t>
            </w:r>
          </w:p>
          <w:p w14:paraId="69DAD4B8" w14:textId="77777777" w:rsidR="00A51981" w:rsidRPr="00A51981" w:rsidRDefault="00A51981" w:rsidP="00A51981">
            <w:pPr>
              <w:ind w:firstLine="0"/>
              <w:rPr>
                <w:rFonts w:cs="Times New Roman"/>
                <w:sz w:val="20"/>
                <w:szCs w:val="20"/>
              </w:rPr>
            </w:pPr>
            <w:r w:rsidRPr="00A51981">
              <w:rPr>
                <w:rFonts w:cs="Times New Roman"/>
                <w:sz w:val="20"/>
                <w:szCs w:val="20"/>
              </w:rPr>
              <w:tab/>
              <w:t>sMasterConfig.MasterSlaveMode = TIM_MASTERSLAVEMODE_DISABLE;</w:t>
            </w:r>
          </w:p>
          <w:p w14:paraId="0B1F9673" w14:textId="77777777" w:rsidR="00A51981" w:rsidRPr="00A51981" w:rsidRDefault="00A51981" w:rsidP="00A51981">
            <w:pPr>
              <w:ind w:firstLine="0"/>
              <w:rPr>
                <w:rFonts w:cs="Times New Roman"/>
                <w:sz w:val="20"/>
                <w:szCs w:val="20"/>
              </w:rPr>
            </w:pPr>
            <w:r w:rsidRPr="00A51981">
              <w:rPr>
                <w:rFonts w:cs="Times New Roman"/>
                <w:sz w:val="20"/>
                <w:szCs w:val="20"/>
              </w:rPr>
              <w:tab/>
              <w:t>if (HAL_TIMEx_MasterConfigSynchronization(&amp;htim4, &amp;sMasterConfig) != HAL_OK)</w:t>
            </w:r>
          </w:p>
          <w:p w14:paraId="55DB7A11"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5FE6B22B"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Error_Handler();</w:t>
            </w:r>
          </w:p>
          <w:p w14:paraId="304E0D37"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3D5DB88B"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TIM4_Init 2 */</w:t>
            </w:r>
          </w:p>
          <w:p w14:paraId="4F7D83DD" w14:textId="77777777" w:rsidR="00A51981" w:rsidRPr="00A51981" w:rsidRDefault="00A51981" w:rsidP="00A51981">
            <w:pPr>
              <w:ind w:firstLine="0"/>
              <w:rPr>
                <w:rFonts w:cs="Times New Roman"/>
                <w:sz w:val="20"/>
                <w:szCs w:val="20"/>
              </w:rPr>
            </w:pPr>
            <w:r w:rsidRPr="00A51981">
              <w:rPr>
                <w:rFonts w:cs="Times New Roman"/>
                <w:sz w:val="20"/>
                <w:szCs w:val="20"/>
              </w:rPr>
              <w:tab/>
              <w:t>/* USER CODE END TIM4_Init 2 */</w:t>
            </w:r>
          </w:p>
          <w:p w14:paraId="1D38872F"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1CA6DE02"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89FB497" w14:textId="77777777" w:rsidR="00A51981" w:rsidRPr="00A51981" w:rsidRDefault="00A51981" w:rsidP="00A51981">
            <w:pPr>
              <w:ind w:firstLine="0"/>
              <w:rPr>
                <w:rFonts w:cs="Times New Roman"/>
                <w:sz w:val="20"/>
                <w:szCs w:val="20"/>
              </w:rPr>
            </w:pPr>
            <w:r w:rsidRPr="00A51981">
              <w:rPr>
                <w:rFonts w:cs="Times New Roman"/>
                <w:sz w:val="20"/>
                <w:szCs w:val="20"/>
              </w:rPr>
              <w:t xml:space="preserve"> * @brief USART1 Initialization Function</w:t>
            </w:r>
          </w:p>
          <w:p w14:paraId="31DFD1BC" w14:textId="77777777" w:rsidR="00A51981" w:rsidRPr="00A51981" w:rsidRDefault="00A51981" w:rsidP="00A51981">
            <w:pPr>
              <w:ind w:firstLine="0"/>
              <w:rPr>
                <w:rFonts w:cs="Times New Roman"/>
                <w:sz w:val="20"/>
                <w:szCs w:val="20"/>
              </w:rPr>
            </w:pPr>
            <w:r w:rsidRPr="00A51981">
              <w:rPr>
                <w:rFonts w:cs="Times New Roman"/>
                <w:sz w:val="20"/>
                <w:szCs w:val="20"/>
              </w:rPr>
              <w:t xml:space="preserve"> * @param None</w:t>
            </w:r>
          </w:p>
          <w:p w14:paraId="727DDAB5"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None</w:t>
            </w:r>
          </w:p>
          <w:p w14:paraId="613C418C"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5FAB71FF" w14:textId="77777777" w:rsidR="00A51981" w:rsidRPr="00A51981" w:rsidRDefault="00A51981" w:rsidP="00A51981">
            <w:pPr>
              <w:ind w:firstLine="0"/>
              <w:rPr>
                <w:rFonts w:cs="Times New Roman"/>
                <w:sz w:val="20"/>
                <w:szCs w:val="20"/>
              </w:rPr>
            </w:pPr>
            <w:r w:rsidRPr="00A51981">
              <w:rPr>
                <w:rFonts w:cs="Times New Roman"/>
                <w:sz w:val="20"/>
                <w:szCs w:val="20"/>
              </w:rPr>
              <w:t>static void MX_USART1_UART_Init(void)</w:t>
            </w:r>
          </w:p>
          <w:p w14:paraId="4F41312E"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1308A0FC"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USART1_Init 0 */</w:t>
            </w:r>
          </w:p>
          <w:p w14:paraId="4D148CE8" w14:textId="77777777" w:rsidR="00A51981" w:rsidRPr="00A51981" w:rsidRDefault="00A51981" w:rsidP="00A51981">
            <w:pPr>
              <w:ind w:firstLine="0"/>
              <w:rPr>
                <w:rFonts w:cs="Times New Roman"/>
                <w:sz w:val="20"/>
                <w:szCs w:val="20"/>
              </w:rPr>
            </w:pPr>
            <w:r w:rsidRPr="00A51981">
              <w:rPr>
                <w:rFonts w:cs="Times New Roman"/>
                <w:sz w:val="20"/>
                <w:szCs w:val="20"/>
              </w:rPr>
              <w:tab/>
              <w:t>/* USER CODE END USART1_Init 0 */</w:t>
            </w:r>
          </w:p>
          <w:p w14:paraId="286E8450"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USART1_Init 1 */</w:t>
            </w:r>
          </w:p>
          <w:p w14:paraId="32D6B759" w14:textId="77777777" w:rsidR="00A51981" w:rsidRPr="00A51981" w:rsidRDefault="00A51981" w:rsidP="00A51981">
            <w:pPr>
              <w:ind w:firstLine="0"/>
              <w:rPr>
                <w:rFonts w:cs="Times New Roman"/>
                <w:sz w:val="20"/>
                <w:szCs w:val="20"/>
              </w:rPr>
            </w:pPr>
            <w:r w:rsidRPr="00A51981">
              <w:rPr>
                <w:rFonts w:cs="Times New Roman"/>
                <w:sz w:val="20"/>
                <w:szCs w:val="20"/>
              </w:rPr>
              <w:tab/>
              <w:t>/* USER CODE END USART1_Init 1 */</w:t>
            </w:r>
          </w:p>
          <w:p w14:paraId="72449357" w14:textId="77777777" w:rsidR="00A51981" w:rsidRPr="00A51981" w:rsidRDefault="00A51981" w:rsidP="00A51981">
            <w:pPr>
              <w:ind w:firstLine="0"/>
              <w:rPr>
                <w:rFonts w:cs="Times New Roman"/>
                <w:sz w:val="20"/>
                <w:szCs w:val="20"/>
              </w:rPr>
            </w:pPr>
            <w:r w:rsidRPr="00A51981">
              <w:rPr>
                <w:rFonts w:cs="Times New Roman"/>
                <w:sz w:val="20"/>
                <w:szCs w:val="20"/>
              </w:rPr>
              <w:tab/>
              <w:t>huart1.Instance = USART1;</w:t>
            </w:r>
          </w:p>
          <w:p w14:paraId="4BD571C8" w14:textId="77777777" w:rsidR="00A51981" w:rsidRPr="00A51981" w:rsidRDefault="00A51981" w:rsidP="00A51981">
            <w:pPr>
              <w:ind w:firstLine="0"/>
              <w:rPr>
                <w:rFonts w:cs="Times New Roman"/>
                <w:sz w:val="20"/>
                <w:szCs w:val="20"/>
              </w:rPr>
            </w:pPr>
            <w:r w:rsidRPr="00A51981">
              <w:rPr>
                <w:rFonts w:cs="Times New Roman"/>
                <w:sz w:val="20"/>
                <w:szCs w:val="20"/>
              </w:rPr>
              <w:tab/>
              <w:t>huart1.Init.BaudRate = 115200;</w:t>
            </w:r>
          </w:p>
          <w:p w14:paraId="567AE530" w14:textId="77777777" w:rsidR="00A51981" w:rsidRPr="00A51981" w:rsidRDefault="00A51981" w:rsidP="00A51981">
            <w:pPr>
              <w:ind w:firstLine="0"/>
              <w:rPr>
                <w:rFonts w:cs="Times New Roman"/>
                <w:sz w:val="20"/>
                <w:szCs w:val="20"/>
              </w:rPr>
            </w:pPr>
            <w:r w:rsidRPr="00A51981">
              <w:rPr>
                <w:rFonts w:cs="Times New Roman"/>
                <w:sz w:val="20"/>
                <w:szCs w:val="20"/>
              </w:rPr>
              <w:tab/>
              <w:t>huart1.Init.WordLength = UART_WORDLENGTH_8B;</w:t>
            </w:r>
          </w:p>
          <w:p w14:paraId="43B752FB" w14:textId="77777777" w:rsidR="00A51981" w:rsidRPr="00A51981" w:rsidRDefault="00A51981" w:rsidP="00A51981">
            <w:pPr>
              <w:ind w:firstLine="0"/>
              <w:rPr>
                <w:rFonts w:cs="Times New Roman"/>
                <w:sz w:val="20"/>
                <w:szCs w:val="20"/>
              </w:rPr>
            </w:pPr>
            <w:r w:rsidRPr="00A51981">
              <w:rPr>
                <w:rFonts w:cs="Times New Roman"/>
                <w:sz w:val="20"/>
                <w:szCs w:val="20"/>
              </w:rPr>
              <w:tab/>
              <w:t>huart1.Init.StopBits = UART_STOPBITS_1;</w:t>
            </w:r>
          </w:p>
          <w:p w14:paraId="6AF73A47" w14:textId="77777777" w:rsidR="00A51981" w:rsidRPr="00A51981" w:rsidRDefault="00A51981" w:rsidP="00A51981">
            <w:pPr>
              <w:ind w:firstLine="0"/>
              <w:rPr>
                <w:rFonts w:cs="Times New Roman"/>
                <w:sz w:val="20"/>
                <w:szCs w:val="20"/>
              </w:rPr>
            </w:pPr>
            <w:r w:rsidRPr="00A51981">
              <w:rPr>
                <w:rFonts w:cs="Times New Roman"/>
                <w:sz w:val="20"/>
                <w:szCs w:val="20"/>
              </w:rPr>
              <w:tab/>
              <w:t>huart1.Init.Parity = UART_PARITY_NONE;</w:t>
            </w:r>
          </w:p>
          <w:p w14:paraId="2983A07E" w14:textId="77777777" w:rsidR="00A51981" w:rsidRPr="00A51981" w:rsidRDefault="00A51981" w:rsidP="00A51981">
            <w:pPr>
              <w:ind w:firstLine="0"/>
              <w:rPr>
                <w:rFonts w:cs="Times New Roman"/>
                <w:sz w:val="20"/>
                <w:szCs w:val="20"/>
              </w:rPr>
            </w:pPr>
            <w:r w:rsidRPr="00A51981">
              <w:rPr>
                <w:rFonts w:cs="Times New Roman"/>
                <w:sz w:val="20"/>
                <w:szCs w:val="20"/>
              </w:rPr>
              <w:tab/>
              <w:t>huart1.Init.Mode = UART_MODE_TX_RX;</w:t>
            </w:r>
          </w:p>
          <w:p w14:paraId="39B0CE6D" w14:textId="77777777" w:rsidR="00A51981" w:rsidRPr="00A51981" w:rsidRDefault="00A51981" w:rsidP="00A51981">
            <w:pPr>
              <w:ind w:firstLine="0"/>
              <w:rPr>
                <w:rFonts w:cs="Times New Roman"/>
                <w:sz w:val="20"/>
                <w:szCs w:val="20"/>
              </w:rPr>
            </w:pPr>
            <w:r w:rsidRPr="00A51981">
              <w:rPr>
                <w:rFonts w:cs="Times New Roman"/>
                <w:sz w:val="20"/>
                <w:szCs w:val="20"/>
              </w:rPr>
              <w:tab/>
              <w:t>huart1.Init.HwFlowCtl = UART_HWCONTROL_NONE;</w:t>
            </w:r>
          </w:p>
          <w:p w14:paraId="4EEBFE78" w14:textId="77777777" w:rsidR="00A51981" w:rsidRPr="00A51981" w:rsidRDefault="00A51981" w:rsidP="00A51981">
            <w:pPr>
              <w:ind w:firstLine="0"/>
              <w:rPr>
                <w:rFonts w:cs="Times New Roman"/>
                <w:sz w:val="20"/>
                <w:szCs w:val="20"/>
              </w:rPr>
            </w:pPr>
            <w:r w:rsidRPr="00A51981">
              <w:rPr>
                <w:rFonts w:cs="Times New Roman"/>
                <w:sz w:val="20"/>
                <w:szCs w:val="20"/>
              </w:rPr>
              <w:tab/>
              <w:t>huart1.Init.OverSampling = UART_OVERSAMPLING_16;</w:t>
            </w:r>
          </w:p>
          <w:p w14:paraId="4E8E1763" w14:textId="77777777" w:rsidR="00A51981" w:rsidRPr="00A51981" w:rsidRDefault="00A51981" w:rsidP="00A51981">
            <w:pPr>
              <w:ind w:firstLine="0"/>
              <w:rPr>
                <w:rFonts w:cs="Times New Roman"/>
                <w:sz w:val="20"/>
                <w:szCs w:val="20"/>
              </w:rPr>
            </w:pPr>
            <w:r w:rsidRPr="00A51981">
              <w:rPr>
                <w:rFonts w:cs="Times New Roman"/>
                <w:sz w:val="20"/>
                <w:szCs w:val="20"/>
              </w:rPr>
              <w:tab/>
              <w:t>if (HAL_UART_Init(&amp;huart1) != HAL_OK)</w:t>
            </w:r>
          </w:p>
          <w:p w14:paraId="3C2409FB"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4D9FB3EE"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Error_Handler();</w:t>
            </w:r>
          </w:p>
          <w:p w14:paraId="02C691D3"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ab/>
              <w:t>}</w:t>
            </w:r>
          </w:p>
          <w:p w14:paraId="16D4EF65"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USART1_Init 2 */</w:t>
            </w:r>
          </w:p>
          <w:p w14:paraId="01F0C1D3" w14:textId="77777777" w:rsidR="00A51981" w:rsidRPr="00A51981" w:rsidRDefault="00A51981" w:rsidP="00A51981">
            <w:pPr>
              <w:ind w:firstLine="0"/>
              <w:rPr>
                <w:rFonts w:cs="Times New Roman"/>
                <w:sz w:val="20"/>
                <w:szCs w:val="20"/>
              </w:rPr>
            </w:pPr>
          </w:p>
          <w:p w14:paraId="0C4874C0" w14:textId="77777777" w:rsidR="00A51981" w:rsidRPr="00A51981" w:rsidRDefault="00A51981" w:rsidP="00A51981">
            <w:pPr>
              <w:ind w:firstLine="0"/>
              <w:rPr>
                <w:rFonts w:cs="Times New Roman"/>
                <w:sz w:val="20"/>
                <w:szCs w:val="20"/>
              </w:rPr>
            </w:pPr>
            <w:r w:rsidRPr="00A51981">
              <w:rPr>
                <w:rFonts w:cs="Times New Roman"/>
                <w:sz w:val="20"/>
                <w:szCs w:val="20"/>
              </w:rPr>
              <w:tab/>
              <w:t>/* USER CODE END USART1_Init 2 */</w:t>
            </w:r>
          </w:p>
          <w:p w14:paraId="52B3ACF6"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51FF4794"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969CABD" w14:textId="77777777" w:rsidR="00A51981" w:rsidRPr="00A51981" w:rsidRDefault="00A51981" w:rsidP="00A51981">
            <w:pPr>
              <w:ind w:firstLine="0"/>
              <w:rPr>
                <w:rFonts w:cs="Times New Roman"/>
                <w:sz w:val="20"/>
                <w:szCs w:val="20"/>
              </w:rPr>
            </w:pPr>
            <w:r w:rsidRPr="00A51981">
              <w:rPr>
                <w:rFonts w:cs="Times New Roman"/>
                <w:sz w:val="20"/>
                <w:szCs w:val="20"/>
              </w:rPr>
              <w:t xml:space="preserve"> * @brief USART3 Initialization Function</w:t>
            </w:r>
          </w:p>
          <w:p w14:paraId="7A93838E" w14:textId="77777777" w:rsidR="00A51981" w:rsidRPr="00A51981" w:rsidRDefault="00A51981" w:rsidP="00A51981">
            <w:pPr>
              <w:ind w:firstLine="0"/>
              <w:rPr>
                <w:rFonts w:cs="Times New Roman"/>
                <w:sz w:val="20"/>
                <w:szCs w:val="20"/>
              </w:rPr>
            </w:pPr>
            <w:r w:rsidRPr="00A51981">
              <w:rPr>
                <w:rFonts w:cs="Times New Roman"/>
                <w:sz w:val="20"/>
                <w:szCs w:val="20"/>
              </w:rPr>
              <w:t xml:space="preserve"> * @param None</w:t>
            </w:r>
          </w:p>
          <w:p w14:paraId="082AE90F"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None</w:t>
            </w:r>
          </w:p>
          <w:p w14:paraId="713B8B56"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145D4680" w14:textId="77777777" w:rsidR="00A51981" w:rsidRPr="00A51981" w:rsidRDefault="00A51981" w:rsidP="00A51981">
            <w:pPr>
              <w:ind w:firstLine="0"/>
              <w:rPr>
                <w:rFonts w:cs="Times New Roman"/>
                <w:sz w:val="20"/>
                <w:szCs w:val="20"/>
              </w:rPr>
            </w:pPr>
            <w:r w:rsidRPr="00A51981">
              <w:rPr>
                <w:rFonts w:cs="Times New Roman"/>
                <w:sz w:val="20"/>
                <w:szCs w:val="20"/>
              </w:rPr>
              <w:t>static void MX_USART3_UART_Init(void)</w:t>
            </w:r>
          </w:p>
          <w:p w14:paraId="59665179"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55078E8"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USART3_Init 0 */</w:t>
            </w:r>
          </w:p>
          <w:p w14:paraId="3B3B2FFA" w14:textId="77777777" w:rsidR="00A51981" w:rsidRPr="00A51981" w:rsidRDefault="00A51981" w:rsidP="00A51981">
            <w:pPr>
              <w:ind w:firstLine="0"/>
              <w:rPr>
                <w:rFonts w:cs="Times New Roman"/>
                <w:sz w:val="20"/>
                <w:szCs w:val="20"/>
              </w:rPr>
            </w:pPr>
            <w:r w:rsidRPr="00A51981">
              <w:rPr>
                <w:rFonts w:cs="Times New Roman"/>
                <w:sz w:val="20"/>
                <w:szCs w:val="20"/>
              </w:rPr>
              <w:tab/>
              <w:t>/* USER CODE END USART3_Init 0 */</w:t>
            </w:r>
          </w:p>
          <w:p w14:paraId="68AC5F89"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USART3_Init 1 */</w:t>
            </w:r>
          </w:p>
          <w:p w14:paraId="37DA032E" w14:textId="77777777" w:rsidR="00A51981" w:rsidRPr="00A51981" w:rsidRDefault="00A51981" w:rsidP="00A51981">
            <w:pPr>
              <w:ind w:firstLine="0"/>
              <w:rPr>
                <w:rFonts w:cs="Times New Roman"/>
                <w:sz w:val="20"/>
                <w:szCs w:val="20"/>
              </w:rPr>
            </w:pPr>
            <w:r w:rsidRPr="00A51981">
              <w:rPr>
                <w:rFonts w:cs="Times New Roman"/>
                <w:sz w:val="20"/>
                <w:szCs w:val="20"/>
              </w:rPr>
              <w:tab/>
              <w:t>/* USER CODE END USART3_Init 1 */</w:t>
            </w:r>
          </w:p>
          <w:p w14:paraId="41B8D194" w14:textId="77777777" w:rsidR="00A51981" w:rsidRPr="00A51981" w:rsidRDefault="00A51981" w:rsidP="00A51981">
            <w:pPr>
              <w:ind w:firstLine="0"/>
              <w:rPr>
                <w:rFonts w:cs="Times New Roman"/>
                <w:sz w:val="20"/>
                <w:szCs w:val="20"/>
              </w:rPr>
            </w:pPr>
            <w:r w:rsidRPr="00A51981">
              <w:rPr>
                <w:rFonts w:cs="Times New Roman"/>
                <w:sz w:val="20"/>
                <w:szCs w:val="20"/>
              </w:rPr>
              <w:tab/>
              <w:t>huart3.Instance = USART3;</w:t>
            </w:r>
          </w:p>
          <w:p w14:paraId="6A4CFABF" w14:textId="77777777" w:rsidR="00A51981" w:rsidRPr="00A51981" w:rsidRDefault="00A51981" w:rsidP="00A51981">
            <w:pPr>
              <w:ind w:firstLine="0"/>
              <w:rPr>
                <w:rFonts w:cs="Times New Roman"/>
                <w:sz w:val="20"/>
                <w:szCs w:val="20"/>
              </w:rPr>
            </w:pPr>
            <w:r w:rsidRPr="00A51981">
              <w:rPr>
                <w:rFonts w:cs="Times New Roman"/>
                <w:sz w:val="20"/>
                <w:szCs w:val="20"/>
              </w:rPr>
              <w:tab/>
              <w:t>huart3.Init.BaudRate = 115200;</w:t>
            </w:r>
          </w:p>
          <w:p w14:paraId="263C6561" w14:textId="77777777" w:rsidR="00A51981" w:rsidRPr="00A51981" w:rsidRDefault="00A51981" w:rsidP="00A51981">
            <w:pPr>
              <w:ind w:firstLine="0"/>
              <w:rPr>
                <w:rFonts w:cs="Times New Roman"/>
                <w:sz w:val="20"/>
                <w:szCs w:val="20"/>
              </w:rPr>
            </w:pPr>
            <w:r w:rsidRPr="00A51981">
              <w:rPr>
                <w:rFonts w:cs="Times New Roman"/>
                <w:sz w:val="20"/>
                <w:szCs w:val="20"/>
              </w:rPr>
              <w:tab/>
              <w:t>huart3.Init.WordLength = UART_WORDLENGTH_8B;</w:t>
            </w:r>
          </w:p>
          <w:p w14:paraId="7609F49B" w14:textId="77777777" w:rsidR="00A51981" w:rsidRPr="00A51981" w:rsidRDefault="00A51981" w:rsidP="00A51981">
            <w:pPr>
              <w:ind w:firstLine="0"/>
              <w:rPr>
                <w:rFonts w:cs="Times New Roman"/>
                <w:sz w:val="20"/>
                <w:szCs w:val="20"/>
              </w:rPr>
            </w:pPr>
            <w:r w:rsidRPr="00A51981">
              <w:rPr>
                <w:rFonts w:cs="Times New Roman"/>
                <w:sz w:val="20"/>
                <w:szCs w:val="20"/>
              </w:rPr>
              <w:tab/>
              <w:t>huart3.Init.StopBits = UART_STOPBITS_1;</w:t>
            </w:r>
          </w:p>
          <w:p w14:paraId="76F9CB40" w14:textId="77777777" w:rsidR="00A51981" w:rsidRPr="00A51981" w:rsidRDefault="00A51981" w:rsidP="00A51981">
            <w:pPr>
              <w:ind w:firstLine="0"/>
              <w:rPr>
                <w:rFonts w:cs="Times New Roman"/>
                <w:sz w:val="20"/>
                <w:szCs w:val="20"/>
              </w:rPr>
            </w:pPr>
            <w:r w:rsidRPr="00A51981">
              <w:rPr>
                <w:rFonts w:cs="Times New Roman"/>
                <w:sz w:val="20"/>
                <w:szCs w:val="20"/>
              </w:rPr>
              <w:tab/>
              <w:t>huart3.Init.Parity = UART_PARITY_NONE;</w:t>
            </w:r>
          </w:p>
          <w:p w14:paraId="67F75AA5" w14:textId="77777777" w:rsidR="00A51981" w:rsidRPr="00A51981" w:rsidRDefault="00A51981" w:rsidP="00A51981">
            <w:pPr>
              <w:ind w:firstLine="0"/>
              <w:rPr>
                <w:rFonts w:cs="Times New Roman"/>
                <w:sz w:val="20"/>
                <w:szCs w:val="20"/>
              </w:rPr>
            </w:pPr>
            <w:r w:rsidRPr="00A51981">
              <w:rPr>
                <w:rFonts w:cs="Times New Roman"/>
                <w:sz w:val="20"/>
                <w:szCs w:val="20"/>
              </w:rPr>
              <w:tab/>
              <w:t>huart3.Init.Mode = UART_MODE_TX_RX;</w:t>
            </w:r>
          </w:p>
          <w:p w14:paraId="175D6AA6" w14:textId="77777777" w:rsidR="00A51981" w:rsidRPr="00A51981" w:rsidRDefault="00A51981" w:rsidP="00A51981">
            <w:pPr>
              <w:ind w:firstLine="0"/>
              <w:rPr>
                <w:rFonts w:cs="Times New Roman"/>
                <w:sz w:val="20"/>
                <w:szCs w:val="20"/>
              </w:rPr>
            </w:pPr>
            <w:r w:rsidRPr="00A51981">
              <w:rPr>
                <w:rFonts w:cs="Times New Roman"/>
                <w:sz w:val="20"/>
                <w:szCs w:val="20"/>
              </w:rPr>
              <w:tab/>
              <w:t>huart3.Init.HwFlowCtl = UART_HWCONTROL_NONE;</w:t>
            </w:r>
          </w:p>
          <w:p w14:paraId="75D11BB2" w14:textId="77777777" w:rsidR="00A51981" w:rsidRPr="00A51981" w:rsidRDefault="00A51981" w:rsidP="00A51981">
            <w:pPr>
              <w:ind w:firstLine="0"/>
              <w:rPr>
                <w:rFonts w:cs="Times New Roman"/>
                <w:sz w:val="20"/>
                <w:szCs w:val="20"/>
              </w:rPr>
            </w:pPr>
            <w:r w:rsidRPr="00A51981">
              <w:rPr>
                <w:rFonts w:cs="Times New Roman"/>
                <w:sz w:val="20"/>
                <w:szCs w:val="20"/>
              </w:rPr>
              <w:tab/>
              <w:t>huart3.Init.OverSampling = UART_OVERSAMPLING_16;</w:t>
            </w:r>
          </w:p>
          <w:p w14:paraId="7220811C" w14:textId="77777777" w:rsidR="00A51981" w:rsidRPr="00A51981" w:rsidRDefault="00A51981" w:rsidP="00A51981">
            <w:pPr>
              <w:ind w:firstLine="0"/>
              <w:rPr>
                <w:rFonts w:cs="Times New Roman"/>
                <w:sz w:val="20"/>
                <w:szCs w:val="20"/>
              </w:rPr>
            </w:pPr>
            <w:r w:rsidRPr="00A51981">
              <w:rPr>
                <w:rFonts w:cs="Times New Roman"/>
                <w:sz w:val="20"/>
                <w:szCs w:val="20"/>
              </w:rPr>
              <w:tab/>
              <w:t>if (HAL_UART_Init(&amp;huart3) != HAL_OK)</w:t>
            </w:r>
          </w:p>
          <w:p w14:paraId="6405FC57"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54AE8878"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t>Error_Handler();</w:t>
            </w:r>
          </w:p>
          <w:p w14:paraId="46B64EE4"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5AFD5EDD" w14:textId="77777777" w:rsidR="00A51981" w:rsidRPr="00A51981" w:rsidRDefault="00A51981" w:rsidP="00A51981">
            <w:pPr>
              <w:ind w:firstLine="0"/>
              <w:rPr>
                <w:rFonts w:cs="Times New Roman"/>
                <w:sz w:val="20"/>
                <w:szCs w:val="20"/>
              </w:rPr>
            </w:pPr>
            <w:r w:rsidRPr="00A51981">
              <w:rPr>
                <w:rFonts w:cs="Times New Roman"/>
                <w:sz w:val="20"/>
                <w:szCs w:val="20"/>
              </w:rPr>
              <w:tab/>
              <w:t>/* USER CODE BEGIN USART3_Init 2 */</w:t>
            </w:r>
          </w:p>
          <w:p w14:paraId="452D1C8D" w14:textId="77777777" w:rsidR="00A51981" w:rsidRPr="00A51981" w:rsidRDefault="00A51981" w:rsidP="00A51981">
            <w:pPr>
              <w:ind w:firstLine="0"/>
              <w:rPr>
                <w:rFonts w:cs="Times New Roman"/>
                <w:sz w:val="20"/>
                <w:szCs w:val="20"/>
              </w:rPr>
            </w:pPr>
            <w:r w:rsidRPr="00A51981">
              <w:rPr>
                <w:rFonts w:cs="Times New Roman"/>
                <w:sz w:val="20"/>
                <w:szCs w:val="20"/>
              </w:rPr>
              <w:tab/>
              <w:t>/* USER CODE END USART3_Init 2 */</w:t>
            </w:r>
          </w:p>
          <w:p w14:paraId="6EAD2603"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0398244D"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7EB53DF7" w14:textId="77777777" w:rsidR="00A51981" w:rsidRPr="00A51981" w:rsidRDefault="00A51981" w:rsidP="00A51981">
            <w:pPr>
              <w:ind w:firstLine="0"/>
              <w:rPr>
                <w:rFonts w:cs="Times New Roman"/>
                <w:sz w:val="20"/>
                <w:szCs w:val="20"/>
              </w:rPr>
            </w:pPr>
            <w:r w:rsidRPr="00A51981">
              <w:rPr>
                <w:rFonts w:cs="Times New Roman"/>
                <w:sz w:val="20"/>
                <w:szCs w:val="20"/>
              </w:rPr>
              <w:t xml:space="preserve"> * @brief GPIO Initialization Function</w:t>
            </w:r>
          </w:p>
          <w:p w14:paraId="0A171C14" w14:textId="77777777" w:rsidR="00A51981" w:rsidRPr="00A51981" w:rsidRDefault="00A51981" w:rsidP="00A51981">
            <w:pPr>
              <w:ind w:firstLine="0"/>
              <w:rPr>
                <w:rFonts w:cs="Times New Roman"/>
                <w:sz w:val="20"/>
                <w:szCs w:val="20"/>
              </w:rPr>
            </w:pPr>
            <w:r w:rsidRPr="00A51981">
              <w:rPr>
                <w:rFonts w:cs="Times New Roman"/>
                <w:sz w:val="20"/>
                <w:szCs w:val="20"/>
              </w:rPr>
              <w:t xml:space="preserve"> * @param None</w:t>
            </w:r>
          </w:p>
          <w:p w14:paraId="339CDBBF"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None</w:t>
            </w:r>
          </w:p>
          <w:p w14:paraId="23A6F5DF"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57332A6D" w14:textId="77777777" w:rsidR="00A51981" w:rsidRPr="00A51981" w:rsidRDefault="00A51981" w:rsidP="00A51981">
            <w:pPr>
              <w:ind w:firstLine="0"/>
              <w:rPr>
                <w:rFonts w:cs="Times New Roman"/>
                <w:sz w:val="20"/>
                <w:szCs w:val="20"/>
              </w:rPr>
            </w:pPr>
            <w:r w:rsidRPr="00A51981">
              <w:rPr>
                <w:rFonts w:cs="Times New Roman"/>
                <w:sz w:val="20"/>
                <w:szCs w:val="20"/>
              </w:rPr>
              <w:t>static void MX_GPIO_Init(void)</w:t>
            </w:r>
          </w:p>
          <w:p w14:paraId="60EF7D33"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w:t>
            </w:r>
          </w:p>
          <w:p w14:paraId="5EA2F30E" w14:textId="77777777" w:rsidR="00A51981" w:rsidRPr="00A51981" w:rsidRDefault="00A51981" w:rsidP="00A51981">
            <w:pPr>
              <w:ind w:firstLine="0"/>
              <w:rPr>
                <w:rFonts w:cs="Times New Roman"/>
                <w:sz w:val="20"/>
                <w:szCs w:val="20"/>
              </w:rPr>
            </w:pPr>
            <w:r w:rsidRPr="00A51981">
              <w:rPr>
                <w:rFonts w:cs="Times New Roman"/>
                <w:sz w:val="20"/>
                <w:szCs w:val="20"/>
              </w:rPr>
              <w:tab/>
              <w:t>GPIO_InitTypeDef GPIO_InitStruct =</w:t>
            </w:r>
          </w:p>
          <w:p w14:paraId="109722A0" w14:textId="56784C3A" w:rsidR="00A51981" w:rsidRPr="00A51981" w:rsidRDefault="00A51981" w:rsidP="00A51981">
            <w:pPr>
              <w:ind w:firstLine="0"/>
              <w:rPr>
                <w:rFonts w:cs="Times New Roman"/>
                <w:sz w:val="20"/>
                <w:szCs w:val="20"/>
              </w:rPr>
            </w:pPr>
            <w:r w:rsidRPr="00A51981">
              <w:rPr>
                <w:rFonts w:cs="Times New Roman"/>
                <w:sz w:val="20"/>
                <w:szCs w:val="20"/>
              </w:rPr>
              <w:tab/>
              <w:t>{ 0 };</w:t>
            </w:r>
          </w:p>
          <w:p w14:paraId="11181012" w14:textId="77777777" w:rsidR="00A51981" w:rsidRPr="00A51981" w:rsidRDefault="00A51981" w:rsidP="00A51981">
            <w:pPr>
              <w:ind w:firstLine="0"/>
              <w:rPr>
                <w:rFonts w:cs="Times New Roman"/>
                <w:sz w:val="20"/>
                <w:szCs w:val="20"/>
              </w:rPr>
            </w:pPr>
            <w:r w:rsidRPr="00A51981">
              <w:rPr>
                <w:rFonts w:cs="Times New Roman"/>
                <w:sz w:val="20"/>
                <w:szCs w:val="20"/>
              </w:rPr>
              <w:tab/>
              <w:t>/* GPIO Ports Clock Enable */</w:t>
            </w:r>
          </w:p>
          <w:p w14:paraId="632D4200" w14:textId="77777777" w:rsidR="00A51981" w:rsidRPr="00A51981" w:rsidRDefault="00A51981" w:rsidP="00A51981">
            <w:pPr>
              <w:ind w:firstLine="0"/>
              <w:rPr>
                <w:rFonts w:cs="Times New Roman"/>
                <w:sz w:val="20"/>
                <w:szCs w:val="20"/>
              </w:rPr>
            </w:pPr>
            <w:r w:rsidRPr="00A51981">
              <w:rPr>
                <w:rFonts w:cs="Times New Roman"/>
                <w:sz w:val="20"/>
                <w:szCs w:val="20"/>
              </w:rPr>
              <w:tab/>
              <w:t>__HAL_RCC_GPIOD_CLK_ENABLE();</w:t>
            </w:r>
          </w:p>
          <w:p w14:paraId="5A49F46E" w14:textId="77777777" w:rsidR="00A51981" w:rsidRPr="00A51981" w:rsidRDefault="00A51981" w:rsidP="00A51981">
            <w:pPr>
              <w:ind w:firstLine="0"/>
              <w:rPr>
                <w:rFonts w:cs="Times New Roman"/>
                <w:sz w:val="20"/>
                <w:szCs w:val="20"/>
              </w:rPr>
            </w:pPr>
            <w:r w:rsidRPr="00A51981">
              <w:rPr>
                <w:rFonts w:cs="Times New Roman"/>
                <w:sz w:val="20"/>
                <w:szCs w:val="20"/>
              </w:rPr>
              <w:tab/>
              <w:t>__HAL_RCC_GPIOB_CLK_ENABLE();</w:t>
            </w:r>
          </w:p>
          <w:p w14:paraId="5D408A1F" w14:textId="2E2B51C5" w:rsidR="00A51981" w:rsidRPr="00A51981" w:rsidRDefault="00A51981" w:rsidP="00A51981">
            <w:pPr>
              <w:ind w:firstLine="0"/>
              <w:rPr>
                <w:rFonts w:cs="Times New Roman"/>
                <w:sz w:val="20"/>
                <w:szCs w:val="20"/>
              </w:rPr>
            </w:pPr>
            <w:r w:rsidRPr="00A51981">
              <w:rPr>
                <w:rFonts w:cs="Times New Roman"/>
                <w:sz w:val="20"/>
                <w:szCs w:val="20"/>
              </w:rPr>
              <w:tab/>
              <w:t>__HAL_RCC_GPIOA_CLK_ENABLE();</w:t>
            </w:r>
          </w:p>
          <w:p w14:paraId="0FFF9F02" w14:textId="77777777" w:rsidR="00A51981" w:rsidRPr="00A51981" w:rsidRDefault="00A51981" w:rsidP="00A51981">
            <w:pPr>
              <w:ind w:firstLine="0"/>
              <w:rPr>
                <w:rFonts w:cs="Times New Roman"/>
                <w:sz w:val="20"/>
                <w:szCs w:val="20"/>
              </w:rPr>
            </w:pPr>
            <w:r w:rsidRPr="00A51981">
              <w:rPr>
                <w:rFonts w:cs="Times New Roman"/>
                <w:sz w:val="20"/>
                <w:szCs w:val="20"/>
              </w:rPr>
              <w:tab/>
              <w:t>/*Configure GPIO pin Output Level */</w:t>
            </w:r>
          </w:p>
          <w:p w14:paraId="5C83B7BD" w14:textId="77777777" w:rsidR="00A51981" w:rsidRPr="00A51981" w:rsidRDefault="00A51981" w:rsidP="00A51981">
            <w:pPr>
              <w:ind w:firstLine="0"/>
              <w:rPr>
                <w:rFonts w:cs="Times New Roman"/>
                <w:sz w:val="20"/>
                <w:szCs w:val="20"/>
              </w:rPr>
            </w:pPr>
            <w:r w:rsidRPr="00A51981">
              <w:rPr>
                <w:rFonts w:cs="Times New Roman"/>
                <w:sz w:val="20"/>
                <w:szCs w:val="20"/>
              </w:rPr>
              <w:tab/>
              <w:t>HAL_GPIO_WritePin(GPIOB, RELAY1_Pin | RELAY2_Pin | RELAY3_Pin,</w:t>
            </w:r>
          </w:p>
          <w:p w14:paraId="442CA759" w14:textId="77777777" w:rsidR="00A51981" w:rsidRPr="00A51981" w:rsidRDefault="00A51981" w:rsidP="00A51981">
            <w:pPr>
              <w:ind w:firstLine="0"/>
              <w:rPr>
                <w:rFonts w:cs="Times New Roman"/>
                <w:sz w:val="20"/>
                <w:szCs w:val="20"/>
              </w:rPr>
            </w:pPr>
            <w:r w:rsidRPr="00A51981">
              <w:rPr>
                <w:rFonts w:cs="Times New Roman"/>
                <w:sz w:val="20"/>
                <w:szCs w:val="20"/>
              </w:rPr>
              <w:tab/>
            </w:r>
            <w:r w:rsidRPr="00A51981">
              <w:rPr>
                <w:rFonts w:cs="Times New Roman"/>
                <w:sz w:val="20"/>
                <w:szCs w:val="20"/>
              </w:rPr>
              <w:tab/>
            </w:r>
            <w:r w:rsidRPr="00A51981">
              <w:rPr>
                <w:rFonts w:cs="Times New Roman"/>
                <w:sz w:val="20"/>
                <w:szCs w:val="20"/>
              </w:rPr>
              <w:tab/>
              <w:t>GPIO_PIN_SET);</w:t>
            </w:r>
          </w:p>
          <w:p w14:paraId="001CEB6F" w14:textId="77777777" w:rsidR="00A51981" w:rsidRPr="00A51981" w:rsidRDefault="00A51981" w:rsidP="00A51981">
            <w:pPr>
              <w:ind w:firstLine="0"/>
              <w:rPr>
                <w:rFonts w:cs="Times New Roman"/>
                <w:sz w:val="20"/>
                <w:szCs w:val="20"/>
              </w:rPr>
            </w:pPr>
            <w:r w:rsidRPr="00A51981">
              <w:rPr>
                <w:rFonts w:cs="Times New Roman"/>
                <w:sz w:val="20"/>
                <w:szCs w:val="20"/>
              </w:rPr>
              <w:tab/>
              <w:t>/*Configure GPIO pins : RELAY1_Pin RELAY2_Pin RELAY3_Pin */</w:t>
            </w:r>
          </w:p>
          <w:p w14:paraId="7080BC97" w14:textId="77777777" w:rsidR="00A51981" w:rsidRPr="00A51981" w:rsidRDefault="00A51981" w:rsidP="00A51981">
            <w:pPr>
              <w:ind w:firstLine="0"/>
              <w:rPr>
                <w:rFonts w:cs="Times New Roman"/>
                <w:sz w:val="20"/>
                <w:szCs w:val="20"/>
              </w:rPr>
            </w:pPr>
            <w:r w:rsidRPr="00A51981">
              <w:rPr>
                <w:rFonts w:cs="Times New Roman"/>
                <w:sz w:val="20"/>
                <w:szCs w:val="20"/>
              </w:rPr>
              <w:tab/>
              <w:t>GPIO_InitStruct.Pin = RELAY1_Pin | RELAY2_Pin | RELAY3_Pin;</w:t>
            </w:r>
          </w:p>
          <w:p w14:paraId="15CFE0B3" w14:textId="77777777" w:rsidR="00A51981" w:rsidRPr="00A51981" w:rsidRDefault="00A51981" w:rsidP="00A51981">
            <w:pPr>
              <w:ind w:firstLine="0"/>
              <w:rPr>
                <w:rFonts w:cs="Times New Roman"/>
                <w:sz w:val="20"/>
                <w:szCs w:val="20"/>
              </w:rPr>
            </w:pPr>
            <w:r w:rsidRPr="00A51981">
              <w:rPr>
                <w:rFonts w:cs="Times New Roman"/>
                <w:sz w:val="20"/>
                <w:szCs w:val="20"/>
              </w:rPr>
              <w:tab/>
              <w:t>GPIO_InitStruct.Mode = GPIO_MODE_OUTPUT_PP;</w:t>
            </w:r>
          </w:p>
          <w:p w14:paraId="62EBEDD8" w14:textId="77777777" w:rsidR="00A51981" w:rsidRPr="00A51981" w:rsidRDefault="00A51981" w:rsidP="00A51981">
            <w:pPr>
              <w:ind w:firstLine="0"/>
              <w:rPr>
                <w:rFonts w:cs="Times New Roman"/>
                <w:sz w:val="20"/>
                <w:szCs w:val="20"/>
              </w:rPr>
            </w:pPr>
            <w:r w:rsidRPr="00A51981">
              <w:rPr>
                <w:rFonts w:cs="Times New Roman"/>
                <w:sz w:val="20"/>
                <w:szCs w:val="20"/>
              </w:rPr>
              <w:tab/>
              <w:t>GPIO_InitStruct.Pull = GPIO_NOPULL;</w:t>
            </w:r>
          </w:p>
          <w:p w14:paraId="101067DD" w14:textId="77777777" w:rsidR="00A51981" w:rsidRPr="00A51981" w:rsidRDefault="00A51981" w:rsidP="00A51981">
            <w:pPr>
              <w:ind w:firstLine="0"/>
              <w:rPr>
                <w:rFonts w:cs="Times New Roman"/>
                <w:sz w:val="20"/>
                <w:szCs w:val="20"/>
              </w:rPr>
            </w:pPr>
            <w:r w:rsidRPr="00A51981">
              <w:rPr>
                <w:rFonts w:cs="Times New Roman"/>
                <w:sz w:val="20"/>
                <w:szCs w:val="20"/>
              </w:rPr>
              <w:tab/>
              <w:t>GPIO_InitStruct.Speed = GPIO_SPEED_FREQ_LOW;</w:t>
            </w:r>
          </w:p>
          <w:p w14:paraId="606D4E71" w14:textId="77777777" w:rsidR="00A51981" w:rsidRPr="00A51981" w:rsidRDefault="00A51981" w:rsidP="00A51981">
            <w:pPr>
              <w:ind w:firstLine="0"/>
              <w:rPr>
                <w:rFonts w:cs="Times New Roman"/>
                <w:sz w:val="20"/>
                <w:szCs w:val="20"/>
              </w:rPr>
            </w:pPr>
            <w:r w:rsidRPr="00A51981">
              <w:rPr>
                <w:rFonts w:cs="Times New Roman"/>
                <w:sz w:val="20"/>
                <w:szCs w:val="20"/>
              </w:rPr>
              <w:tab/>
              <w:t>HAL_GPIO_Init(GPIOB, &amp;GPIO_InitStruct);</w:t>
            </w:r>
          </w:p>
          <w:p w14:paraId="5C6737FD" w14:textId="77777777" w:rsidR="00A51981" w:rsidRPr="00A51981" w:rsidRDefault="00A51981" w:rsidP="00A51981">
            <w:pPr>
              <w:ind w:firstLine="0"/>
              <w:rPr>
                <w:rFonts w:cs="Times New Roman"/>
                <w:sz w:val="20"/>
                <w:szCs w:val="20"/>
              </w:rPr>
            </w:pPr>
            <w:r w:rsidRPr="00A51981">
              <w:rPr>
                <w:rFonts w:cs="Times New Roman"/>
                <w:sz w:val="20"/>
                <w:szCs w:val="20"/>
              </w:rPr>
              <w:tab/>
              <w:t>/*Configure GPIO pins : BUT1_Pin BUT2_Pin BUT3_Pin */</w:t>
            </w:r>
          </w:p>
          <w:p w14:paraId="7EDBD72C" w14:textId="77777777" w:rsidR="00A51981" w:rsidRPr="00A51981" w:rsidRDefault="00A51981" w:rsidP="00A51981">
            <w:pPr>
              <w:ind w:firstLine="0"/>
              <w:rPr>
                <w:rFonts w:cs="Times New Roman"/>
                <w:sz w:val="20"/>
                <w:szCs w:val="20"/>
              </w:rPr>
            </w:pPr>
            <w:r w:rsidRPr="00A51981">
              <w:rPr>
                <w:rFonts w:cs="Times New Roman"/>
                <w:sz w:val="20"/>
                <w:szCs w:val="20"/>
              </w:rPr>
              <w:tab/>
              <w:t>GPIO_InitStruct.Pin = BUT1_Pin | BUT2_Pin | BUT3_Pin;</w:t>
            </w:r>
          </w:p>
          <w:p w14:paraId="52DAB343" w14:textId="77777777" w:rsidR="00A51981" w:rsidRPr="00A51981" w:rsidRDefault="00A51981" w:rsidP="00A51981">
            <w:pPr>
              <w:ind w:firstLine="0"/>
              <w:rPr>
                <w:rFonts w:cs="Times New Roman"/>
                <w:sz w:val="20"/>
                <w:szCs w:val="20"/>
              </w:rPr>
            </w:pPr>
            <w:r w:rsidRPr="00A51981">
              <w:rPr>
                <w:rFonts w:cs="Times New Roman"/>
                <w:sz w:val="20"/>
                <w:szCs w:val="20"/>
              </w:rPr>
              <w:tab/>
              <w:t>GPIO_InitStruct.Mode = GPIO_MODE_INPUT;</w:t>
            </w:r>
          </w:p>
          <w:p w14:paraId="2B1BE9FB" w14:textId="77777777" w:rsidR="00A51981" w:rsidRPr="00A51981" w:rsidRDefault="00A51981" w:rsidP="00A51981">
            <w:pPr>
              <w:ind w:firstLine="0"/>
              <w:rPr>
                <w:rFonts w:cs="Times New Roman"/>
                <w:sz w:val="20"/>
                <w:szCs w:val="20"/>
              </w:rPr>
            </w:pPr>
            <w:r w:rsidRPr="00A51981">
              <w:rPr>
                <w:rFonts w:cs="Times New Roman"/>
                <w:sz w:val="20"/>
                <w:szCs w:val="20"/>
              </w:rPr>
              <w:tab/>
              <w:t>GPIO_InitStruct.Pull = GPIO_NOPULL;</w:t>
            </w:r>
          </w:p>
          <w:p w14:paraId="68EC1773" w14:textId="77777777" w:rsidR="00A51981" w:rsidRPr="00A51981" w:rsidRDefault="00A51981" w:rsidP="00A51981">
            <w:pPr>
              <w:ind w:firstLine="0"/>
              <w:rPr>
                <w:rFonts w:cs="Times New Roman"/>
                <w:sz w:val="20"/>
                <w:szCs w:val="20"/>
              </w:rPr>
            </w:pPr>
            <w:r w:rsidRPr="00A51981">
              <w:rPr>
                <w:rFonts w:cs="Times New Roman"/>
                <w:sz w:val="20"/>
                <w:szCs w:val="20"/>
              </w:rPr>
              <w:tab/>
              <w:t>HAL_GPIO_Init(GPIOB, &amp;GPIO_InitStruct);</w:t>
            </w:r>
          </w:p>
          <w:p w14:paraId="444C8BBE"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4799C041" w14:textId="77777777" w:rsidR="00A51981" w:rsidRPr="00A51981" w:rsidRDefault="00A51981" w:rsidP="00A51981">
            <w:pPr>
              <w:ind w:firstLine="0"/>
              <w:rPr>
                <w:rFonts w:cs="Times New Roman"/>
                <w:sz w:val="20"/>
                <w:szCs w:val="20"/>
              </w:rPr>
            </w:pPr>
            <w:r w:rsidRPr="00A51981">
              <w:rPr>
                <w:rFonts w:cs="Times New Roman"/>
                <w:sz w:val="20"/>
                <w:szCs w:val="20"/>
              </w:rPr>
              <w:t>/* USER CODE BEGIN 4 */</w:t>
            </w:r>
          </w:p>
          <w:p w14:paraId="70715B59" w14:textId="77777777" w:rsidR="00A51981" w:rsidRPr="00A51981" w:rsidRDefault="00A51981" w:rsidP="00A51981">
            <w:pPr>
              <w:ind w:firstLine="0"/>
              <w:rPr>
                <w:rFonts w:cs="Times New Roman"/>
                <w:sz w:val="20"/>
                <w:szCs w:val="20"/>
              </w:rPr>
            </w:pPr>
            <w:r w:rsidRPr="00A51981">
              <w:rPr>
                <w:rFonts w:cs="Times New Roman"/>
                <w:sz w:val="20"/>
                <w:szCs w:val="20"/>
              </w:rPr>
              <w:t>/* USER CODE END 4 */</w:t>
            </w:r>
          </w:p>
          <w:p w14:paraId="47CA4816"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63C5D6B" w14:textId="77777777" w:rsidR="00A51981" w:rsidRPr="00A51981" w:rsidRDefault="00A51981" w:rsidP="00A51981">
            <w:pPr>
              <w:ind w:firstLine="0"/>
              <w:rPr>
                <w:rFonts w:cs="Times New Roman"/>
                <w:sz w:val="20"/>
                <w:szCs w:val="20"/>
              </w:rPr>
            </w:pPr>
            <w:r w:rsidRPr="00A51981">
              <w:rPr>
                <w:rFonts w:cs="Times New Roman"/>
                <w:sz w:val="20"/>
                <w:szCs w:val="20"/>
              </w:rPr>
              <w:t xml:space="preserve"> * @brief  This function is executed in case of error occurrence.</w:t>
            </w:r>
          </w:p>
          <w:p w14:paraId="44D89B27"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None</w:t>
            </w:r>
          </w:p>
          <w:p w14:paraId="44C4F35F"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52B952EF" w14:textId="77777777" w:rsidR="00A51981" w:rsidRPr="00A51981" w:rsidRDefault="00A51981" w:rsidP="00A51981">
            <w:pPr>
              <w:ind w:firstLine="0"/>
              <w:rPr>
                <w:rFonts w:cs="Times New Roman"/>
                <w:sz w:val="20"/>
                <w:szCs w:val="20"/>
              </w:rPr>
            </w:pPr>
            <w:r w:rsidRPr="00A51981">
              <w:rPr>
                <w:rFonts w:cs="Times New Roman"/>
                <w:sz w:val="20"/>
                <w:szCs w:val="20"/>
              </w:rPr>
              <w:t>void Error_Handler(void)</w:t>
            </w:r>
          </w:p>
          <w:p w14:paraId="2AAF8958"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2B34CBBD" w14:textId="77777777" w:rsidR="00A51981" w:rsidRPr="00A51981" w:rsidRDefault="00A51981" w:rsidP="00A51981">
            <w:pPr>
              <w:ind w:firstLine="0"/>
              <w:rPr>
                <w:rFonts w:cs="Times New Roman"/>
                <w:sz w:val="20"/>
                <w:szCs w:val="20"/>
              </w:rPr>
            </w:pPr>
            <w:r w:rsidRPr="00A51981">
              <w:rPr>
                <w:rFonts w:cs="Times New Roman"/>
                <w:sz w:val="20"/>
                <w:szCs w:val="20"/>
              </w:rPr>
              <w:lastRenderedPageBreak/>
              <w:tab/>
              <w:t>/* USER CODE BEGIN Error_Handler_Debug */</w:t>
            </w:r>
          </w:p>
          <w:p w14:paraId="2378D22D" w14:textId="77777777" w:rsidR="00A51981" w:rsidRPr="00A51981" w:rsidRDefault="00A51981" w:rsidP="00A51981">
            <w:pPr>
              <w:ind w:firstLine="0"/>
              <w:rPr>
                <w:rFonts w:cs="Times New Roman"/>
                <w:sz w:val="20"/>
                <w:szCs w:val="20"/>
              </w:rPr>
            </w:pPr>
            <w:r w:rsidRPr="00A51981">
              <w:rPr>
                <w:rFonts w:cs="Times New Roman"/>
                <w:sz w:val="20"/>
                <w:szCs w:val="20"/>
              </w:rPr>
              <w:tab/>
              <w:t>/* User can add his own implementation to report the HAL error return state */</w:t>
            </w:r>
          </w:p>
          <w:p w14:paraId="6D23CAE2" w14:textId="77777777" w:rsidR="00A51981" w:rsidRPr="00A51981" w:rsidRDefault="00A51981" w:rsidP="00A51981">
            <w:pPr>
              <w:ind w:firstLine="0"/>
              <w:rPr>
                <w:rFonts w:cs="Times New Roman"/>
                <w:sz w:val="20"/>
                <w:szCs w:val="20"/>
              </w:rPr>
            </w:pPr>
            <w:r w:rsidRPr="00A51981">
              <w:rPr>
                <w:rFonts w:cs="Times New Roman"/>
                <w:sz w:val="20"/>
                <w:szCs w:val="20"/>
              </w:rPr>
              <w:tab/>
              <w:t>__disable_irq();</w:t>
            </w:r>
          </w:p>
          <w:p w14:paraId="112B2555" w14:textId="77777777" w:rsidR="00A51981" w:rsidRPr="00A51981" w:rsidRDefault="00A51981" w:rsidP="00A51981">
            <w:pPr>
              <w:ind w:firstLine="0"/>
              <w:rPr>
                <w:rFonts w:cs="Times New Roman"/>
                <w:sz w:val="20"/>
                <w:szCs w:val="20"/>
              </w:rPr>
            </w:pPr>
            <w:r w:rsidRPr="00A51981">
              <w:rPr>
                <w:rFonts w:cs="Times New Roman"/>
                <w:sz w:val="20"/>
                <w:szCs w:val="20"/>
              </w:rPr>
              <w:tab/>
              <w:t>while (1)</w:t>
            </w:r>
          </w:p>
          <w:p w14:paraId="3F43F0A4"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2C739759" w14:textId="77777777" w:rsidR="00A51981" w:rsidRPr="00A51981" w:rsidRDefault="00A51981" w:rsidP="00A51981">
            <w:pPr>
              <w:ind w:firstLine="0"/>
              <w:rPr>
                <w:rFonts w:cs="Times New Roman"/>
                <w:sz w:val="20"/>
                <w:szCs w:val="20"/>
              </w:rPr>
            </w:pPr>
            <w:r w:rsidRPr="00A51981">
              <w:rPr>
                <w:rFonts w:cs="Times New Roman"/>
                <w:sz w:val="20"/>
                <w:szCs w:val="20"/>
              </w:rPr>
              <w:tab/>
              <w:t>}</w:t>
            </w:r>
          </w:p>
          <w:p w14:paraId="69820E04" w14:textId="77777777" w:rsidR="00A51981" w:rsidRPr="00A51981" w:rsidRDefault="00A51981" w:rsidP="00A51981">
            <w:pPr>
              <w:ind w:firstLine="0"/>
              <w:rPr>
                <w:rFonts w:cs="Times New Roman"/>
                <w:sz w:val="20"/>
                <w:szCs w:val="20"/>
              </w:rPr>
            </w:pPr>
            <w:r w:rsidRPr="00A51981">
              <w:rPr>
                <w:rFonts w:cs="Times New Roman"/>
                <w:sz w:val="20"/>
                <w:szCs w:val="20"/>
              </w:rPr>
              <w:tab/>
              <w:t>/* USER CODE END Error_Handler_Debug */</w:t>
            </w:r>
          </w:p>
          <w:p w14:paraId="3D60A3BE"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3F768644" w14:textId="77777777" w:rsidR="00A51981" w:rsidRPr="00A51981" w:rsidRDefault="00A51981" w:rsidP="00A51981">
            <w:pPr>
              <w:ind w:firstLine="0"/>
              <w:rPr>
                <w:rFonts w:cs="Times New Roman"/>
                <w:sz w:val="20"/>
                <w:szCs w:val="20"/>
              </w:rPr>
            </w:pPr>
            <w:r w:rsidRPr="00A51981">
              <w:rPr>
                <w:rFonts w:cs="Times New Roman"/>
                <w:sz w:val="20"/>
                <w:szCs w:val="20"/>
              </w:rPr>
              <w:t>#ifdef  USE_FULL_ASSERT</w:t>
            </w:r>
          </w:p>
          <w:p w14:paraId="4109BB2A"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2D5E19A5" w14:textId="77777777" w:rsidR="00A51981" w:rsidRPr="00A51981" w:rsidRDefault="00A51981" w:rsidP="00A51981">
            <w:pPr>
              <w:ind w:firstLine="0"/>
              <w:rPr>
                <w:rFonts w:cs="Times New Roman"/>
                <w:sz w:val="20"/>
                <w:szCs w:val="20"/>
              </w:rPr>
            </w:pPr>
            <w:r w:rsidRPr="00A51981">
              <w:rPr>
                <w:rFonts w:cs="Times New Roman"/>
                <w:sz w:val="20"/>
                <w:szCs w:val="20"/>
              </w:rPr>
              <w:t xml:space="preserve">  * @brief  Reports the name of the source file and the source line number</w:t>
            </w:r>
          </w:p>
          <w:p w14:paraId="0E0A8B30" w14:textId="77777777" w:rsidR="00A51981" w:rsidRPr="00A51981" w:rsidRDefault="00A51981" w:rsidP="00A51981">
            <w:pPr>
              <w:ind w:firstLine="0"/>
              <w:rPr>
                <w:rFonts w:cs="Times New Roman"/>
                <w:sz w:val="20"/>
                <w:szCs w:val="20"/>
              </w:rPr>
            </w:pPr>
            <w:r w:rsidRPr="00A51981">
              <w:rPr>
                <w:rFonts w:cs="Times New Roman"/>
                <w:sz w:val="20"/>
                <w:szCs w:val="20"/>
              </w:rPr>
              <w:t xml:space="preserve">  *         where the assert_param error has occurred.</w:t>
            </w:r>
          </w:p>
          <w:p w14:paraId="458A6569" w14:textId="77777777" w:rsidR="00A51981" w:rsidRPr="00A51981" w:rsidRDefault="00A51981" w:rsidP="00A51981">
            <w:pPr>
              <w:ind w:firstLine="0"/>
              <w:rPr>
                <w:rFonts w:cs="Times New Roman"/>
                <w:sz w:val="20"/>
                <w:szCs w:val="20"/>
              </w:rPr>
            </w:pPr>
            <w:r w:rsidRPr="00A51981">
              <w:rPr>
                <w:rFonts w:cs="Times New Roman"/>
                <w:sz w:val="20"/>
                <w:szCs w:val="20"/>
              </w:rPr>
              <w:t xml:space="preserve">  * @param  file: pointer to the source file name</w:t>
            </w:r>
          </w:p>
          <w:p w14:paraId="69615717" w14:textId="77777777" w:rsidR="00A51981" w:rsidRPr="00A51981" w:rsidRDefault="00A51981" w:rsidP="00A51981">
            <w:pPr>
              <w:ind w:firstLine="0"/>
              <w:rPr>
                <w:rFonts w:cs="Times New Roman"/>
                <w:sz w:val="20"/>
                <w:szCs w:val="20"/>
              </w:rPr>
            </w:pPr>
            <w:r w:rsidRPr="00A51981">
              <w:rPr>
                <w:rFonts w:cs="Times New Roman"/>
                <w:sz w:val="20"/>
                <w:szCs w:val="20"/>
              </w:rPr>
              <w:t xml:space="preserve">  * @param  line: assert_param error line source number</w:t>
            </w:r>
          </w:p>
          <w:p w14:paraId="5657076A" w14:textId="77777777" w:rsidR="00A51981" w:rsidRPr="00A51981" w:rsidRDefault="00A51981" w:rsidP="00A51981">
            <w:pPr>
              <w:ind w:firstLine="0"/>
              <w:rPr>
                <w:rFonts w:cs="Times New Roman"/>
                <w:sz w:val="20"/>
                <w:szCs w:val="20"/>
              </w:rPr>
            </w:pPr>
            <w:r w:rsidRPr="00A51981">
              <w:rPr>
                <w:rFonts w:cs="Times New Roman"/>
                <w:sz w:val="20"/>
                <w:szCs w:val="20"/>
              </w:rPr>
              <w:t xml:space="preserve">  * @retval None</w:t>
            </w:r>
          </w:p>
          <w:p w14:paraId="63C44339" w14:textId="77777777" w:rsidR="00A51981" w:rsidRPr="00A51981" w:rsidRDefault="00A51981" w:rsidP="00A51981">
            <w:pPr>
              <w:ind w:firstLine="0"/>
              <w:rPr>
                <w:rFonts w:cs="Times New Roman"/>
                <w:sz w:val="20"/>
                <w:szCs w:val="20"/>
              </w:rPr>
            </w:pPr>
            <w:r w:rsidRPr="00A51981">
              <w:rPr>
                <w:rFonts w:cs="Times New Roman"/>
                <w:sz w:val="20"/>
                <w:szCs w:val="20"/>
              </w:rPr>
              <w:t xml:space="preserve">  */</w:t>
            </w:r>
          </w:p>
          <w:p w14:paraId="7B53DA1D" w14:textId="77777777" w:rsidR="00A51981" w:rsidRPr="00A51981" w:rsidRDefault="00A51981" w:rsidP="00A51981">
            <w:pPr>
              <w:ind w:firstLine="0"/>
              <w:rPr>
                <w:rFonts w:cs="Times New Roman"/>
                <w:sz w:val="20"/>
                <w:szCs w:val="20"/>
              </w:rPr>
            </w:pPr>
            <w:r w:rsidRPr="00A51981">
              <w:rPr>
                <w:rFonts w:cs="Times New Roman"/>
                <w:sz w:val="20"/>
                <w:szCs w:val="20"/>
              </w:rPr>
              <w:t>void assert_failed(uint8_t *file, uint32_t line)</w:t>
            </w:r>
          </w:p>
          <w:p w14:paraId="5AE386C4"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65B5ED56" w14:textId="77777777" w:rsidR="00A51981" w:rsidRPr="00A51981" w:rsidRDefault="00A51981" w:rsidP="00A51981">
            <w:pPr>
              <w:ind w:firstLine="0"/>
              <w:rPr>
                <w:rFonts w:cs="Times New Roman"/>
                <w:sz w:val="20"/>
                <w:szCs w:val="20"/>
              </w:rPr>
            </w:pPr>
            <w:r w:rsidRPr="00A51981">
              <w:rPr>
                <w:rFonts w:cs="Times New Roman"/>
                <w:sz w:val="20"/>
                <w:szCs w:val="20"/>
              </w:rPr>
              <w:t xml:space="preserve">  /* USER CODE BEGIN 6 */</w:t>
            </w:r>
          </w:p>
          <w:p w14:paraId="0F5ED7CF" w14:textId="77777777" w:rsidR="00A51981" w:rsidRPr="00A51981" w:rsidRDefault="00A51981" w:rsidP="00A51981">
            <w:pPr>
              <w:ind w:firstLine="0"/>
              <w:rPr>
                <w:rFonts w:cs="Times New Roman"/>
                <w:sz w:val="20"/>
                <w:szCs w:val="20"/>
              </w:rPr>
            </w:pPr>
            <w:r w:rsidRPr="00A51981">
              <w:rPr>
                <w:rFonts w:cs="Times New Roman"/>
                <w:sz w:val="20"/>
                <w:szCs w:val="20"/>
              </w:rPr>
              <w:t xml:space="preserve">  /* User can add his own implementation to report the file name and line number,</w:t>
            </w:r>
          </w:p>
          <w:p w14:paraId="4489D254" w14:textId="77777777" w:rsidR="00A51981" w:rsidRPr="00A51981" w:rsidRDefault="00A51981" w:rsidP="00A51981">
            <w:pPr>
              <w:ind w:firstLine="0"/>
              <w:rPr>
                <w:rFonts w:cs="Times New Roman"/>
                <w:sz w:val="20"/>
                <w:szCs w:val="20"/>
              </w:rPr>
            </w:pPr>
            <w:r w:rsidRPr="00A51981">
              <w:rPr>
                <w:rFonts w:cs="Times New Roman"/>
                <w:sz w:val="20"/>
                <w:szCs w:val="20"/>
              </w:rPr>
              <w:t xml:space="preserve">     ex: printf("Wrong parameters value: file %s on line %d\r\n", file, line) */</w:t>
            </w:r>
          </w:p>
          <w:p w14:paraId="7656A7D8" w14:textId="77777777" w:rsidR="00A51981" w:rsidRPr="00A51981" w:rsidRDefault="00A51981" w:rsidP="00A51981">
            <w:pPr>
              <w:ind w:firstLine="0"/>
              <w:rPr>
                <w:rFonts w:cs="Times New Roman"/>
                <w:sz w:val="20"/>
                <w:szCs w:val="20"/>
              </w:rPr>
            </w:pPr>
            <w:r w:rsidRPr="00A51981">
              <w:rPr>
                <w:rFonts w:cs="Times New Roman"/>
                <w:sz w:val="20"/>
                <w:szCs w:val="20"/>
              </w:rPr>
              <w:t xml:space="preserve">  /* USER CODE END 6 */</w:t>
            </w:r>
          </w:p>
          <w:p w14:paraId="757206AC" w14:textId="77777777" w:rsidR="00A51981" w:rsidRPr="00A51981" w:rsidRDefault="00A51981" w:rsidP="00A51981">
            <w:pPr>
              <w:ind w:firstLine="0"/>
              <w:rPr>
                <w:rFonts w:cs="Times New Roman"/>
                <w:sz w:val="20"/>
                <w:szCs w:val="20"/>
              </w:rPr>
            </w:pPr>
            <w:r w:rsidRPr="00A51981">
              <w:rPr>
                <w:rFonts w:cs="Times New Roman"/>
                <w:sz w:val="20"/>
                <w:szCs w:val="20"/>
              </w:rPr>
              <w:t>}</w:t>
            </w:r>
          </w:p>
          <w:p w14:paraId="142E3812" w14:textId="15D8753E" w:rsidR="00A51981" w:rsidRPr="00A51981" w:rsidRDefault="00A51981" w:rsidP="00456072">
            <w:pPr>
              <w:ind w:firstLine="0"/>
              <w:rPr>
                <w:rFonts w:cs="Times New Roman"/>
                <w:sz w:val="20"/>
                <w:szCs w:val="20"/>
              </w:rPr>
            </w:pPr>
            <w:r w:rsidRPr="00A51981">
              <w:rPr>
                <w:rFonts w:cs="Times New Roman"/>
                <w:sz w:val="20"/>
                <w:szCs w:val="20"/>
              </w:rPr>
              <w:t>#endif /* USE_FULL_ASSERT */</w:t>
            </w:r>
          </w:p>
        </w:tc>
        <w:tc>
          <w:tcPr>
            <w:tcW w:w="4531" w:type="dxa"/>
          </w:tcPr>
          <w:p w14:paraId="4CD849E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define BLYNK_TEMPLATE_ID "TMPL6GiBfhBf-"</w:t>
            </w:r>
          </w:p>
          <w:p w14:paraId="209945E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define BLYNK_TEMPLATE_NAME "Smarthome System"</w:t>
            </w:r>
          </w:p>
          <w:p w14:paraId="331C180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57D254E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token đăng nhâp blynk</w:t>
            </w:r>
          </w:p>
          <w:p w14:paraId="3B0F062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define BLYNK_AUTH_TOKEN "63KlKWwKQ2r9fKaVEGfvZjmOWG4KewIr"</w:t>
            </w:r>
          </w:p>
          <w:p w14:paraId="4A6B7B1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define BLYNK_PRINT Serial // Comment this out to disable prints and save space</w:t>
            </w:r>
          </w:p>
          <w:p w14:paraId="185D8C9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57E7BDB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include &lt;ESP8266WiFi.h&gt;</w:t>
            </w:r>
          </w:p>
          <w:p w14:paraId="70662A8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include "EEPROM.h"</w:t>
            </w:r>
          </w:p>
          <w:p w14:paraId="1A79C84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4D05C3E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include &lt;BlynkSimpleEsp8266.h&gt;</w:t>
            </w:r>
          </w:p>
          <w:p w14:paraId="7138786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include &lt;ESP8266WebServer.h&gt;</w:t>
            </w:r>
          </w:p>
          <w:p w14:paraId="1E6F4C2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2EC9341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EGIN Global definition =================================*/</w:t>
            </w:r>
          </w:p>
          <w:p w14:paraId="77DFE12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62CD284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char auth[] = BLYNK_AUTH_TOKEN;</w:t>
            </w:r>
          </w:p>
          <w:p w14:paraId="738EEB8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BlynkTimer timer;</w:t>
            </w:r>
          </w:p>
          <w:p w14:paraId="4CEF968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khai báo máy chủ web</w:t>
            </w:r>
          </w:p>
          <w:p w14:paraId="1E6EA14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ESP8266WebServer server(80);</w:t>
            </w:r>
          </w:p>
          <w:p w14:paraId="152DA0F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1284255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tên wifi và pass mặc định của esp8266</w:t>
            </w:r>
          </w:p>
          <w:p w14:paraId="7298D0F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const char *ssid = "DoAnTotNghiep";</w:t>
            </w:r>
          </w:p>
          <w:p w14:paraId="6B94AE0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const char *passphrase = "1234567890";</w:t>
            </w:r>
          </w:p>
          <w:p w14:paraId="41E6165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2F3FDE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String availAP_list;</w:t>
            </w:r>
          </w:p>
          <w:p w14:paraId="5560F2F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String webPage_Content;</w:t>
            </w:r>
          </w:p>
          <w:p w14:paraId="0354E7D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int statusCode;</w:t>
            </w:r>
          </w:p>
          <w:p w14:paraId="6B4EBFE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int wifiFlag = 0;</w:t>
            </w:r>
          </w:p>
          <w:p w14:paraId="4723EAF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47FACAF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 ***************/</w:t>
            </w:r>
          </w:p>
          <w:p w14:paraId="7B4A5F5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typedef struct relay</w:t>
            </w:r>
          </w:p>
          <w:p w14:paraId="6F3984F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0CAF069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const int virtual_Pin;</w:t>
            </w:r>
          </w:p>
          <w:p w14:paraId="319DC43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ool state;</w:t>
            </w:r>
          </w:p>
          <w:p w14:paraId="0C7D9CF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w:t>
            </w:r>
          </w:p>
          <w:p w14:paraId="49FB9CE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54BF165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loại dữ liệu</w:t>
            </w:r>
          </w:p>
          <w:p w14:paraId="41C9124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typedef enum</w:t>
            </w:r>
          </w:p>
          <w:p w14:paraId="59CFCFC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14626A1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ATA, CMD</w:t>
            </w:r>
          </w:p>
          <w:p w14:paraId="1E8CF70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MSG_TYPE;</w:t>
            </w:r>
          </w:p>
          <w:p w14:paraId="20EDBF5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5BD2CA8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define RELAY_OFF_LEVEL LOW</w:t>
            </w:r>
          </w:p>
          <w:p w14:paraId="40B1111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define RELAY_ON_LEVEL  HIGH</w:t>
            </w:r>
          </w:p>
          <w:p w14:paraId="63E9439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06D4014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define NUM_OF_RELAY 3 </w:t>
            </w:r>
          </w:p>
          <w:p w14:paraId="0E42DF5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67DA89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define VPIN_SWITCH_1 V0</w:t>
            </w:r>
          </w:p>
          <w:p w14:paraId="0DB9D9B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define VPIN_SWITCH_2 V1</w:t>
            </w:r>
          </w:p>
          <w:p w14:paraId="2DE1023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define VPIN_SWITCH_3 V2</w:t>
            </w:r>
          </w:p>
          <w:p w14:paraId="2C1DCFB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0EB5947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enum CONTROL_DEVICE</w:t>
            </w:r>
          </w:p>
          <w:p w14:paraId="670E5B6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2CD61A2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WITCH_1 = 0,</w:t>
            </w:r>
          </w:p>
          <w:p w14:paraId="2CB6DEF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WITCH_2,</w:t>
            </w:r>
          </w:p>
          <w:p w14:paraId="7E940FB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WITCH_3,</w:t>
            </w:r>
          </w:p>
          <w:p w14:paraId="112C51A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C45298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45783F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danh sách các thiết bị</w:t>
            </w:r>
          </w:p>
          <w:p w14:paraId="1C6ED69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relay relay_list[NUM_OF_RELAY] = {</w:t>
            </w:r>
          </w:p>
          <w:p w14:paraId="632AAD8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    {.virtual_Pin = VPIN_SWITCH_1, .state = false}, </w:t>
            </w:r>
          </w:p>
          <w:p w14:paraId="7750E67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virtual_Pin = VPIN_SWITCH_2, .state = false},</w:t>
            </w:r>
          </w:p>
          <w:p w14:paraId="75A75BA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virtual_Pin = VPIN_SWITCH_3, .state = false},</w:t>
            </w:r>
          </w:p>
          <w:p w14:paraId="30749E8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04F2F1D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7735B46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END Global definition =================================*/</w:t>
            </w:r>
          </w:p>
          <w:p w14:paraId="6256BCB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491B41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EGIN WIFI Handle =================================*/</w:t>
            </w:r>
          </w:p>
          <w:p w14:paraId="54B6650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kiểm tra kết nối wifi đã ra được internet chưa</w:t>
            </w:r>
          </w:p>
          <w:p w14:paraId="744F218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bool testWifi(void)</w:t>
            </w:r>
          </w:p>
          <w:p w14:paraId="1AC6EDC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5C9D815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nt c = 0;</w:t>
            </w:r>
          </w:p>
          <w:p w14:paraId="2178362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Xin vui long doi ket noi WIFI");</w:t>
            </w:r>
          </w:p>
          <w:p w14:paraId="1BC27BE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hile (c &lt; 20)</w:t>
            </w:r>
          </w:p>
          <w:p w14:paraId="0F18A29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3F233C6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WiFi.status() == WL_CONNECTED)</w:t>
            </w:r>
          </w:p>
          <w:p w14:paraId="45CFF27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5956C9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turn true;</w:t>
            </w:r>
          </w:p>
          <w:p w14:paraId="6072A60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295852F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elay(1000);</w:t>
            </w:r>
          </w:p>
          <w:p w14:paraId="3C73308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WiFi.status());</w:t>
            </w:r>
          </w:p>
          <w:p w14:paraId="2A18CB3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c++;</w:t>
            </w:r>
          </w:p>
          <w:p w14:paraId="1438A43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C01BF4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t>
            </w:r>
          </w:p>
          <w:p w14:paraId="4A130D8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Thoi gian ket noi cham, Mo AP");</w:t>
            </w:r>
          </w:p>
          <w:p w14:paraId="57FC04D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turn false;</w:t>
            </w:r>
          </w:p>
          <w:p w14:paraId="7A52501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42D6A39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quét danh sách các wifi sẵn có</w:t>
            </w:r>
          </w:p>
          <w:p w14:paraId="3F4DFA9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get_AvailAP_List()</w:t>
            </w:r>
          </w:p>
          <w:p w14:paraId="2D92876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9618ED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iFi.mode(WIFI_STA);</w:t>
            </w:r>
          </w:p>
          <w:p w14:paraId="5EB2148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iFi.disconnect();</w:t>
            </w:r>
          </w:p>
          <w:p w14:paraId="70C9E53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elay(100);</w:t>
            </w:r>
          </w:p>
          <w:p w14:paraId="0C6A6F7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nt n = WiFi.scanNetworks();</w:t>
            </w:r>
          </w:p>
          <w:p w14:paraId="6A42894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Tim hoan tat");</w:t>
            </w:r>
          </w:p>
          <w:p w14:paraId="15998EB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n == 0)</w:t>
            </w:r>
          </w:p>
          <w:p w14:paraId="3F03AF4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0B674F1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no networks found");</w:t>
            </w:r>
          </w:p>
          <w:p w14:paraId="1552169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0938CA7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lse</w:t>
            </w:r>
          </w:p>
          <w:p w14:paraId="62BCE30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035E06D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n);</w:t>
            </w:r>
          </w:p>
          <w:p w14:paraId="49393FA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 networks found");</w:t>
            </w:r>
          </w:p>
          <w:p w14:paraId="344B791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i = 0; i &lt; n; ++i)</w:t>
            </w:r>
          </w:p>
          <w:p w14:paraId="4E71C45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D854A8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Print SSID and RSSI for each network found</w:t>
            </w:r>
          </w:p>
          <w:p w14:paraId="7D8883C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i + 1);</w:t>
            </w:r>
          </w:p>
          <w:p w14:paraId="7934D47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 ");</w:t>
            </w:r>
          </w:p>
          <w:p w14:paraId="7AC8C63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WiFi.SSID(i));</w:t>
            </w:r>
          </w:p>
          <w:p w14:paraId="0368B06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Serial.print(" (");</w:t>
            </w:r>
          </w:p>
          <w:p w14:paraId="62442E7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WiFi.RSSI(i));</w:t>
            </w:r>
          </w:p>
          <w:p w14:paraId="6CB77D4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w:t>
            </w:r>
          </w:p>
          <w:p w14:paraId="564DAB7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iFi.encryptionType(i) == ENC_TYPE_NONE) ? " " : "*");</w:t>
            </w:r>
          </w:p>
          <w:p w14:paraId="7CB6CCC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elay(10);</w:t>
            </w:r>
          </w:p>
          <w:p w14:paraId="0BDA565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22E367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1EC79A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t>
            </w:r>
          </w:p>
          <w:p w14:paraId="7803D04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availAP_list = "&lt;ol&gt;";</w:t>
            </w:r>
          </w:p>
          <w:p w14:paraId="455976F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i = 0; i &lt; n; ++i)</w:t>
            </w:r>
          </w:p>
          <w:p w14:paraId="1435359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85608F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Print SSID and RSSI for each network found</w:t>
            </w:r>
          </w:p>
          <w:p w14:paraId="77A207F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availAP_list += "&lt;li&gt;";</w:t>
            </w:r>
          </w:p>
          <w:p w14:paraId="1E19CAE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availAP_list += WiFi.SSID(i);</w:t>
            </w:r>
          </w:p>
          <w:p w14:paraId="5E89F72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availAP_list += " (";</w:t>
            </w:r>
          </w:p>
          <w:p w14:paraId="6DDA867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availAP_list += WiFi.RSSI(i);</w:t>
            </w:r>
          </w:p>
          <w:p w14:paraId="7364E55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availAP_list += ")";</w:t>
            </w:r>
          </w:p>
          <w:p w14:paraId="00BEDBF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availAP_list += (WiFi.encryptionType(i) == ENC_TYPE_NONE) ? " " : "*";</w:t>
            </w:r>
          </w:p>
          <w:p w14:paraId="3508CCA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availAP_list += "&lt;/li&gt;";</w:t>
            </w:r>
          </w:p>
          <w:p w14:paraId="2DA0C2B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0B59EE5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availAP_list += "&lt;/ol&gt;";</w:t>
            </w:r>
          </w:p>
          <w:p w14:paraId="141915E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2169E0A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75DD0CF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Khởi động chế độ softAP cho esp8266 để phát wifi cấu hình</w:t>
            </w:r>
          </w:p>
          <w:p w14:paraId="3C469C0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setupAP(void)</w:t>
            </w:r>
          </w:p>
          <w:p w14:paraId="7BDCC7B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5FE72F3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get_AvailAP_List();</w:t>
            </w:r>
          </w:p>
          <w:p w14:paraId="430A581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elay(100);</w:t>
            </w:r>
          </w:p>
          <w:p w14:paraId="7EE3779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softap");</w:t>
            </w:r>
          </w:p>
          <w:p w14:paraId="7771113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ssid);</w:t>
            </w:r>
          </w:p>
          <w:p w14:paraId="47AE279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passphrase);</w:t>
            </w:r>
          </w:p>
          <w:p w14:paraId="7F31F07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iFi.softAP(ssid, passphrase, 6);</w:t>
            </w:r>
          </w:p>
          <w:p w14:paraId="39E32E4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5B72DE8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launchWeb(1);</w:t>
            </w:r>
          </w:p>
          <w:p w14:paraId="60CF327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07CECD4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ND WIFI Handle =================================*/</w:t>
            </w:r>
          </w:p>
          <w:p w14:paraId="23A5E76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2EABF0C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EGIN WEB Handle =================================*/</w:t>
            </w:r>
          </w:p>
          <w:p w14:paraId="1540D44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khởi chạy web cấu hình cho esp8266</w:t>
            </w:r>
          </w:p>
          <w:p w14:paraId="731C039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launchWeb(int webtype)</w:t>
            </w:r>
          </w:p>
          <w:p w14:paraId="14C30F0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1A2532F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Serial.println("");</w:t>
            </w:r>
          </w:p>
          <w:p w14:paraId="20215EB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iFi ket noi");</w:t>
            </w:r>
          </w:p>
          <w:p w14:paraId="3B3B474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Dia chi IP: ");</w:t>
            </w:r>
          </w:p>
          <w:p w14:paraId="6C2B575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iFi.localIP());</w:t>
            </w:r>
          </w:p>
          <w:p w14:paraId="55C2CD4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SoftAP IP: ");</w:t>
            </w:r>
          </w:p>
          <w:p w14:paraId="2D49A51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iFi.softAPIP());</w:t>
            </w:r>
          </w:p>
          <w:p w14:paraId="7D50033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createWebServer(webtype);</w:t>
            </w:r>
          </w:p>
          <w:p w14:paraId="0198C30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Start the server</w:t>
            </w:r>
          </w:p>
          <w:p w14:paraId="5C7EC03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ver.begin();</w:t>
            </w:r>
          </w:p>
          <w:p w14:paraId="05A1655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May chu bat dau");</w:t>
            </w:r>
          </w:p>
          <w:p w14:paraId="1BBA5C2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576D326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Thiết lập nội dung giao diện web cấu hình</w:t>
            </w:r>
          </w:p>
          <w:p w14:paraId="13349B0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getWebContent()</w:t>
            </w:r>
          </w:p>
          <w:p w14:paraId="642B1E3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532642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DOCTYPE HTML&gt;\r\n&lt;html&gt;";</w:t>
            </w:r>
          </w:p>
          <w:p w14:paraId="59389C3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script type=\"text/javascript\"&gt;";</w:t>
            </w:r>
          </w:p>
          <w:p w14:paraId="6BCD830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function init(){}";</w:t>
            </w:r>
          </w:p>
          <w:p w14:paraId="4627B0D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script&gt;";</w:t>
            </w:r>
          </w:p>
          <w:p w14:paraId="7BB78B6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body onload=\"init();\"&gt;&lt;center&gt;&lt;h2&gt;ESP8266 Configuration&lt;/h2&gt;&lt;/center&gt;";</w:t>
            </w:r>
          </w:p>
          <w:p w14:paraId="4B6BFF2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form method=\"get\" action=\"/onlineSetup\"&gt;&lt;h3&gt;Setup Network Online Control&lt;/h3&gt;";</w:t>
            </w:r>
          </w:p>
          <w:p w14:paraId="09295ED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1328B48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div&gt;Wifi&lt;/div&gt;";</w:t>
            </w:r>
          </w:p>
          <w:p w14:paraId="1BA3598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div&gt;&lt;input name=\"ssid\" size=\"40\"&gt;&lt;/div&gt;";</w:t>
            </w:r>
          </w:p>
          <w:p w14:paraId="64AE040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div&gt;Mat Khau&lt;/div&gt;";</w:t>
            </w:r>
          </w:p>
          <w:p w14:paraId="02DE648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div&gt;&lt;input type=\"password\" name=\"pass\" size=\"40\"&gt;&lt;/div&gt;";</w:t>
            </w:r>
          </w:p>
          <w:p w14:paraId="28C367E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div&gt;Blynk key&lt;/div&gt;";</w:t>
            </w:r>
          </w:p>
          <w:p w14:paraId="6B76197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div&gt;&lt;input name=\"blynk\" size=\"40\"&gt;&lt;/div&gt;&lt;br&gt;";</w:t>
            </w:r>
          </w:p>
          <w:p w14:paraId="2CBB76B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div&gt;&lt;input type='submit' value=\"SAVE\"&gt;&lt;/div&gt;";</w:t>
            </w:r>
          </w:p>
          <w:p w14:paraId="2EC73DC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h3&gt;Available Wifi&lt;/h3&gt;";</w:t>
            </w:r>
          </w:p>
          <w:p w14:paraId="2C98C9B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p&gt;";</w:t>
            </w:r>
          </w:p>
          <w:p w14:paraId="7C7F389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availAP_list;</w:t>
            </w:r>
          </w:p>
          <w:p w14:paraId="37AABAC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p&gt;&lt;/body&gt;";</w:t>
            </w:r>
          </w:p>
          <w:p w14:paraId="2BCCD19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html&gt;";</w:t>
            </w:r>
          </w:p>
          <w:p w14:paraId="6B91718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Get web content done");</w:t>
            </w:r>
          </w:p>
          <w:p w14:paraId="45BC786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A63916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08CD3C8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nhận cài đặt từ người dùng và lưu vào EEPROM</w:t>
            </w:r>
          </w:p>
          <w:p w14:paraId="4497343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onlineSetup_handler()</w:t>
            </w:r>
          </w:p>
          <w:p w14:paraId="77BC39B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0AFFF43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tring qsid = server.arg("ssid");</w:t>
            </w:r>
          </w:p>
          <w:p w14:paraId="18495CE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tring qpass = server.arg("pass");</w:t>
            </w:r>
          </w:p>
          <w:p w14:paraId="517E62E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tring qblynk = server.arg("blynk");</w:t>
            </w:r>
          </w:p>
          <w:p w14:paraId="78A55FA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onlineSetup_handler 1");</w:t>
            </w:r>
          </w:p>
          <w:p w14:paraId="7B548AA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qsid.length() &gt; 0 &amp;&amp; qpass.length() &gt; 0)</w:t>
            </w:r>
          </w:p>
          <w:p w14:paraId="7557E6A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4837B71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onlineSetup_handler 2");</w:t>
            </w:r>
          </w:p>
          <w:p w14:paraId="1C777F9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2F65967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begin(512);</w:t>
            </w:r>
          </w:p>
          <w:p w14:paraId="674A6DA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clearing eeprom");</w:t>
            </w:r>
          </w:p>
          <w:p w14:paraId="2D5DADB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i = 0; i &lt; 128; ++i)</w:t>
            </w:r>
          </w:p>
          <w:p w14:paraId="7DDEC7C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66A23BB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write(i, 0);</w:t>
            </w:r>
          </w:p>
          <w:p w14:paraId="78DA889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2B7EFC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commit();</w:t>
            </w:r>
          </w:p>
          <w:p w14:paraId="1575E81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qsid);</w:t>
            </w:r>
          </w:p>
          <w:p w14:paraId="675511D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t>
            </w:r>
          </w:p>
          <w:p w14:paraId="459974D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qpass);</w:t>
            </w:r>
          </w:p>
          <w:p w14:paraId="2B25186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t>
            </w:r>
          </w:p>
          <w:p w14:paraId="49250FC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qblynk);</w:t>
            </w:r>
          </w:p>
          <w:p w14:paraId="2DDA937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t>
            </w:r>
          </w:p>
          <w:p w14:paraId="35581E1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1087146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riting eeprom ssid:");</w:t>
            </w:r>
          </w:p>
          <w:p w14:paraId="29256D4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i = 0; i &lt; qsid.length(); ++i)</w:t>
            </w:r>
          </w:p>
          <w:p w14:paraId="1BDF3FA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E9995E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write(i, qsid[i]);</w:t>
            </w:r>
          </w:p>
          <w:p w14:paraId="451792A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Wrote: ");</w:t>
            </w:r>
          </w:p>
          <w:p w14:paraId="3462208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qsid[i]);</w:t>
            </w:r>
          </w:p>
          <w:p w14:paraId="3386D1A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625E21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0660425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riting eeprom pass:");</w:t>
            </w:r>
          </w:p>
          <w:p w14:paraId="35DDA1E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i = 0; i &lt; qpass.length(); ++i)</w:t>
            </w:r>
          </w:p>
          <w:p w14:paraId="1297F6E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6AE7BE4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write(32 + i, qpass[i]);</w:t>
            </w:r>
          </w:p>
          <w:p w14:paraId="577C8DA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Wrote: ");</w:t>
            </w:r>
          </w:p>
          <w:p w14:paraId="6052247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qpass[i]);</w:t>
            </w:r>
          </w:p>
          <w:p w14:paraId="4A4EC8C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4B79F77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2117D41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writing eeprom blynk:");</w:t>
            </w:r>
          </w:p>
          <w:p w14:paraId="2A306F3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i = 0; i &lt; qblynk.length(); ++i)</w:t>
            </w:r>
          </w:p>
          <w:p w14:paraId="1F276A4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4625ACD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write(96 + i, qblynk[i]);</w:t>
            </w:r>
          </w:p>
          <w:p w14:paraId="2E65908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Wrote: ");</w:t>
            </w:r>
          </w:p>
          <w:p w14:paraId="0966304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qblynk[i]);</w:t>
            </w:r>
          </w:p>
          <w:p w14:paraId="30571E9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193C3D1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EEPROM.commit();</w:t>
            </w:r>
          </w:p>
          <w:p w14:paraId="36FFD5A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end();</w:t>
            </w:r>
          </w:p>
          <w:p w14:paraId="0FB5042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Chop den xanh sau khu lam xong</w:t>
            </w:r>
          </w:p>
          <w:p w14:paraId="2E6DD9E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pinMode(13, OUTPUT);</w:t>
            </w:r>
          </w:p>
          <w:p w14:paraId="474D95E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igitalWrite(13, LOW);</w:t>
            </w:r>
          </w:p>
          <w:p w14:paraId="067C01E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igitalWrite(13, HIGH);</w:t>
            </w:r>
          </w:p>
          <w:p w14:paraId="5E62C07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elay(500);</w:t>
            </w:r>
          </w:p>
          <w:p w14:paraId="0D7F114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igitalWrite(13, LOW);</w:t>
            </w:r>
          </w:p>
          <w:p w14:paraId="5EC71F3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Success\":\"Luu vao he thong. Khoi dong lai ten wifi moi\"}";</w:t>
            </w:r>
          </w:p>
          <w:p w14:paraId="1805914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tatusCode = 200;</w:t>
            </w:r>
          </w:p>
          <w:p w14:paraId="28A3BDF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2CBA9C4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lse</w:t>
            </w:r>
          </w:p>
          <w:p w14:paraId="0E09D51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2A418F6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Error\":\"404 not found\"}";</w:t>
            </w:r>
          </w:p>
          <w:p w14:paraId="3027426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tatusCode = 404;</w:t>
            </w:r>
          </w:p>
          <w:p w14:paraId="6D2B370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Sending 404");</w:t>
            </w:r>
          </w:p>
          <w:p w14:paraId="2DEB81B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3EDCA99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ver.send(statusCode, "application/json", webPage_Content);</w:t>
            </w:r>
          </w:p>
          <w:p w14:paraId="3262EAB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17D30E5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16D9679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xóa eeprom, xóa các cấu hình đã lưu</w:t>
            </w:r>
          </w:p>
          <w:p w14:paraId="2D66B7E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restoreDefault_handler()</w:t>
            </w:r>
          </w:p>
          <w:p w14:paraId="58A9384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EE0300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DOCTYPE HTML&gt;\r\n&lt;html&gt;";</w:t>
            </w:r>
          </w:p>
          <w:p w14:paraId="299FD75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ebPage_Content += "&lt;h2&gt;XSwitch&lt;/h2&gt;&lt;p&gt;Clearing the EEPROM&lt;/p&gt;&lt;/html&gt;";</w:t>
            </w:r>
          </w:p>
          <w:p w14:paraId="7414C0B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ver.send(200, "text/html", webPage_Content);</w:t>
            </w:r>
          </w:p>
          <w:p w14:paraId="5B3197A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clearing eeprom");</w:t>
            </w:r>
          </w:p>
          <w:p w14:paraId="1893A8A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i = 0; i &lt; 128; ++i)</w:t>
            </w:r>
          </w:p>
          <w:p w14:paraId="73B8DC7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15EF838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write(i, 0);</w:t>
            </w:r>
          </w:p>
          <w:p w14:paraId="2094821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C5090B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9CC91D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commit();</w:t>
            </w:r>
          </w:p>
          <w:p w14:paraId="7803214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2B212BB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295D91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mainPage_handler()</w:t>
            </w:r>
          </w:p>
          <w:p w14:paraId="39B59B7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071953B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mainPage_handler");</w:t>
            </w:r>
          </w:p>
          <w:p w14:paraId="71AC304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getWebContent();</w:t>
            </w:r>
          </w:p>
          <w:p w14:paraId="75C5B7A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ver.send(200, "text/html", webPage_Content);</w:t>
            </w:r>
          </w:p>
          <w:p w14:paraId="3D22D4F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7C4FC43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Tạo web server</w:t>
            </w:r>
          </w:p>
          <w:p w14:paraId="1B285C3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void createWebServer(int webtype)</w:t>
            </w:r>
          </w:p>
          <w:p w14:paraId="7665530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282E6F0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webtype == 1)</w:t>
            </w:r>
          </w:p>
          <w:p w14:paraId="18676BB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29B259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ver.on("/", mainPage_handler);</w:t>
            </w:r>
          </w:p>
          <w:p w14:paraId="24FDE5D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ver.on("/onlineSetup", onlineSetup_handler);</w:t>
            </w:r>
          </w:p>
          <w:p w14:paraId="3B67A76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ver.on("/restoreDefault", restoreDefault_handler);</w:t>
            </w:r>
          </w:p>
          <w:p w14:paraId="128EC22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09BB764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77B4BA3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6B597E1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ND WEB Handle =================================*/</w:t>
            </w:r>
          </w:p>
          <w:p w14:paraId="6347209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AB9C11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EGIN RELAY Handle =================================*/</w:t>
            </w:r>
          </w:p>
          <w:p w14:paraId="03310B0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Gửi trạng thái các thiết bị lên blynk server</w:t>
            </w:r>
          </w:p>
          <w:p w14:paraId="0B80376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updateDeviceStateToCloud(int devId, int devState){</w:t>
            </w:r>
          </w:p>
          <w:p w14:paraId="50DA1E9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witch (devId)</w:t>
            </w:r>
          </w:p>
          <w:p w14:paraId="5AD3A1B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03EEEBF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case 1:</w:t>
            </w:r>
          </w:p>
          <w:p w14:paraId="7FDFA62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    Blynk.virtualWrite(VPIN_SWITCH_1, devState); </w:t>
            </w:r>
          </w:p>
          <w:p w14:paraId="41F5A87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reak;</w:t>
            </w:r>
          </w:p>
          <w:p w14:paraId="084DB58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case 2:</w:t>
            </w:r>
          </w:p>
          <w:p w14:paraId="2839C80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    Blynk.virtualWrite(VPIN_SWITCH_2, devState); </w:t>
            </w:r>
          </w:p>
          <w:p w14:paraId="4BBB48B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reak;</w:t>
            </w:r>
          </w:p>
          <w:p w14:paraId="6AE0CF8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case 3:</w:t>
            </w:r>
          </w:p>
          <w:p w14:paraId="4D87038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    Blynk.virtualWrite(VPIN_SWITCH_3, devState); </w:t>
            </w:r>
          </w:p>
          <w:p w14:paraId="4F9E370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reak;</w:t>
            </w:r>
          </w:p>
          <w:p w14:paraId="03B1756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efault:</w:t>
            </w:r>
          </w:p>
          <w:p w14:paraId="49F218A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reak;</w:t>
            </w:r>
          </w:p>
          <w:p w14:paraId="67A7D05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2BF1BE5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_list[devId - 1].state = devState;</w:t>
            </w:r>
          </w:p>
          <w:p w14:paraId="741F72F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758AF88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6F6E0C5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Xử lý lệnh điều khiển từ stm32</w:t>
            </w:r>
          </w:p>
          <w:p w14:paraId="6BDB6A3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bool processDataFromStm32(const char *input){</w:t>
            </w:r>
          </w:p>
          <w:p w14:paraId="5B85FA3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MSG_TYPE msgType;</w:t>
            </w:r>
          </w:p>
          <w:p w14:paraId="3DDD328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nt devId, devState;</w:t>
            </w:r>
          </w:p>
          <w:p w14:paraId="69E7318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3 != sscanf(input, "|S[%d]:[%d]-[%d]E|", &amp;msgType, &amp;devId, &amp;devState))</w:t>
            </w:r>
          </w:p>
          <w:p w14:paraId="656366B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3167C16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Serial.println("Fail to parse rx data");</w:t>
            </w:r>
          </w:p>
          <w:p w14:paraId="7472BD1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turn false;</w:t>
            </w:r>
          </w:p>
          <w:p w14:paraId="70CC27A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631A939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0D9C611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updateDeviceStateToCloud(devId, devState);</w:t>
            </w:r>
          </w:p>
          <w:p w14:paraId="4346994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turn true;  </w:t>
            </w:r>
          </w:p>
          <w:p w14:paraId="06725F4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CBD1821" w14:textId="77777777" w:rsidR="00A51981" w:rsidRPr="00A51981" w:rsidRDefault="00A51981" w:rsidP="00A51981">
            <w:pPr>
              <w:shd w:val="clear" w:color="auto" w:fill="FFFFFF"/>
              <w:spacing w:after="240" w:line="285" w:lineRule="atLeast"/>
              <w:ind w:firstLine="0"/>
              <w:jc w:val="left"/>
              <w:rPr>
                <w:rFonts w:eastAsia="Times New Roman" w:cs="Times New Roman"/>
                <w:sz w:val="20"/>
                <w:szCs w:val="20"/>
              </w:rPr>
            </w:pPr>
          </w:p>
          <w:p w14:paraId="2D5389D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gửi lệnh bật thiết bị tới stm32</w:t>
            </w:r>
          </w:p>
          <w:p w14:paraId="78DB236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bool uart_sendTurnOnCmd(int relayId)</w:t>
            </w:r>
          </w:p>
          <w:p w14:paraId="09EA897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05A7E90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char strData[64] = { 0 };</w:t>
            </w:r>
          </w:p>
          <w:p w14:paraId="15A2983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MSG_TYPE msgType = CMD;</w:t>
            </w:r>
          </w:p>
          <w:p w14:paraId="19B743F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nprintf(strData, sizeof(strData), "|S[%d]:[%d]-[%d]E|", msgType, relayId + 1, 1);</w:t>
            </w:r>
          </w:p>
          <w:p w14:paraId="26B6179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strData);</w:t>
            </w:r>
          </w:p>
          <w:p w14:paraId="32B4E28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60638F5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turn true;</w:t>
            </w:r>
          </w:p>
          <w:p w14:paraId="667DDF5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05ED8F9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05AAEAF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gửi lệnh tắt thiết bị tới stm32</w:t>
            </w:r>
          </w:p>
          <w:p w14:paraId="09053F1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bool uart_sendTurnOffCmd(int relayId)</w:t>
            </w:r>
          </w:p>
          <w:p w14:paraId="2952B0D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456431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char strData[64] = { 0 };</w:t>
            </w:r>
          </w:p>
          <w:p w14:paraId="5C591BF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MSG_TYPE msgType = CMD;</w:t>
            </w:r>
          </w:p>
          <w:p w14:paraId="6193365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nprintf(strData, sizeof(strData), "|S[%d]:[%d]-[%d]E|", msgType, relayId + 1, 0);</w:t>
            </w:r>
          </w:p>
          <w:p w14:paraId="679960E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strData);</w:t>
            </w:r>
          </w:p>
          <w:p w14:paraId="0226827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1A66CF5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turn true;</w:t>
            </w:r>
          </w:p>
          <w:p w14:paraId="752D0F7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5CB7A81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thực thi lệnh bật thiết bị từ blynk</w:t>
            </w:r>
          </w:p>
          <w:p w14:paraId="0CB956D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relayOn(int relayId)</w:t>
            </w:r>
          </w:p>
          <w:p w14:paraId="3D45956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318170B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RELAY_OFF_LEVEL == relay_list[relayId].state)</w:t>
            </w:r>
          </w:p>
          <w:p w14:paraId="4DCD6C8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CC9474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turn on relay</w:t>
            </w:r>
          </w:p>
          <w:p w14:paraId="30C0D05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uart_sendTurnOnCmd(relayId);</w:t>
            </w:r>
          </w:p>
          <w:p w14:paraId="7004F65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_list[relayId].state = RELAY_ON_LEVEL;</w:t>
            </w:r>
          </w:p>
          <w:p w14:paraId="096A461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4D0E95F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439C5A3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03D7A8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19317C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thực thi lệnh tắt thiết bị từ blynk</w:t>
            </w:r>
          </w:p>
          <w:p w14:paraId="73046C6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relayOff(int relayId)</w:t>
            </w:r>
          </w:p>
          <w:p w14:paraId="0BC0C62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7D7F7CE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if(RELAY_ON_LEVEL == relay_list[relayId].state)</w:t>
            </w:r>
          </w:p>
          <w:p w14:paraId="1EE7412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28BB0E4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turn off relay</w:t>
            </w:r>
          </w:p>
          <w:p w14:paraId="2B1F412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uart_sendTurnOffCmd(relayId);</w:t>
            </w:r>
          </w:p>
          <w:p w14:paraId="6912ADE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0CA6A77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_list[relayId].state = RELAY_OFF_LEVEL;</w:t>
            </w:r>
          </w:p>
          <w:p w14:paraId="7072BE8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7D03C2B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1450DA2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7CCD68D2" w14:textId="77777777" w:rsidR="00A51981" w:rsidRPr="00A51981" w:rsidRDefault="00A51981" w:rsidP="00A51981">
            <w:pPr>
              <w:shd w:val="clear" w:color="auto" w:fill="FFFFFF"/>
              <w:spacing w:after="240" w:line="285" w:lineRule="atLeast"/>
              <w:ind w:firstLine="0"/>
              <w:jc w:val="left"/>
              <w:rPr>
                <w:rFonts w:eastAsia="Times New Roman" w:cs="Times New Roman"/>
                <w:sz w:val="20"/>
                <w:szCs w:val="20"/>
              </w:rPr>
            </w:pPr>
          </w:p>
          <w:p w14:paraId="6F3B470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Xử lý lệnh điều khiển từ blynk</w:t>
            </w:r>
          </w:p>
          <w:p w14:paraId="5020085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relay_control(int relayId, int cmd)</w:t>
            </w:r>
          </w:p>
          <w:p w14:paraId="77ECF21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5810E35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cmd == RELAY_ON_LEVEL)</w:t>
            </w:r>
          </w:p>
          <w:p w14:paraId="1AEEE31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98BAD3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On(relayId);</w:t>
            </w:r>
          </w:p>
          <w:p w14:paraId="5E8032F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72F81A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lse if (cmd == RELAY_OFF_LEVEL)</w:t>
            </w:r>
          </w:p>
          <w:p w14:paraId="748E84D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1A8A1DF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Off(relayId);</w:t>
            </w:r>
          </w:p>
          <w:p w14:paraId="3FAC770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660244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lse</w:t>
            </w:r>
          </w:p>
          <w:p w14:paraId="415BDF7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C98390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Relay control error, unknown command");</w:t>
            </w:r>
          </w:p>
          <w:p w14:paraId="76D1DF1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6C67A1A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5EB1AE6E" w14:textId="77777777" w:rsidR="00A51981" w:rsidRPr="00A51981" w:rsidRDefault="00A51981" w:rsidP="00A51981">
            <w:pPr>
              <w:shd w:val="clear" w:color="auto" w:fill="FFFFFF"/>
              <w:spacing w:after="240" w:line="285" w:lineRule="atLeast"/>
              <w:ind w:firstLine="0"/>
              <w:jc w:val="left"/>
              <w:rPr>
                <w:rFonts w:eastAsia="Times New Roman" w:cs="Times New Roman"/>
                <w:sz w:val="20"/>
                <w:szCs w:val="20"/>
              </w:rPr>
            </w:pPr>
          </w:p>
          <w:p w14:paraId="617D8A4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Khởi tạo trạng thái thiết bị</w:t>
            </w:r>
          </w:p>
          <w:p w14:paraId="282F8BB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initControlDevice(void)</w:t>
            </w:r>
          </w:p>
          <w:p w14:paraId="4310640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6D9DA8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relay_idx = 0; relay_idx &lt; NUM_OF_RELAY; relay_idx++)</w:t>
            </w:r>
          </w:p>
          <w:p w14:paraId="4EA218A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3B99B3A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Off(relay_idx);</w:t>
            </w:r>
          </w:p>
          <w:p w14:paraId="128E3C2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5A765C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31F7B46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ND RELAY Handle =================================*/</w:t>
            </w:r>
          </w:p>
          <w:p w14:paraId="06D05658" w14:textId="77777777" w:rsidR="00A51981" w:rsidRPr="00A51981" w:rsidRDefault="00A51981" w:rsidP="00A51981">
            <w:pPr>
              <w:shd w:val="clear" w:color="auto" w:fill="FFFFFF"/>
              <w:spacing w:after="240" w:line="285" w:lineRule="atLeast"/>
              <w:ind w:firstLine="0"/>
              <w:jc w:val="left"/>
              <w:rPr>
                <w:rFonts w:eastAsia="Times New Roman" w:cs="Times New Roman"/>
                <w:sz w:val="20"/>
                <w:szCs w:val="20"/>
              </w:rPr>
            </w:pPr>
          </w:p>
          <w:p w14:paraId="018D24A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EGIN Blynk Handle =================================*/</w:t>
            </w:r>
          </w:p>
          <w:p w14:paraId="1EC47E8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7336C2A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int blynk_control_cmd = 0;</w:t>
            </w:r>
          </w:p>
          <w:p w14:paraId="16D7770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Hàm nhận lệnh từ blynk cho thiết bị 1</w:t>
            </w:r>
          </w:p>
          <w:p w14:paraId="62FEE3E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BLYNK_WRITE(VPIN_SWITCH_1)</w:t>
            </w:r>
          </w:p>
          <w:p w14:paraId="6779AE8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4229E8F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nt blynk_control_cmd = param.asInt();</w:t>
            </w:r>
          </w:p>
          <w:p w14:paraId="5CDBC0E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_control(SWITCH_1, blynk_control_cmd);</w:t>
            </w:r>
          </w:p>
          <w:p w14:paraId="7583F79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2BF4DD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601A7BE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Hàm nhận lệnh từ blynk cho thiết bị 2</w:t>
            </w:r>
          </w:p>
          <w:p w14:paraId="7311748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BLYNK_WRITE(VPIN_SWITCH_2)</w:t>
            </w:r>
          </w:p>
          <w:p w14:paraId="7FB1920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5A3AF42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nt blynk_control_cmd = param.asInt();</w:t>
            </w:r>
          </w:p>
          <w:p w14:paraId="22B624A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_control(SWITCH_2, blynk_control_cmd);</w:t>
            </w:r>
          </w:p>
          <w:p w14:paraId="40A937B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36CB5CE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2B788D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Hàm nhận lệnh từ blynk cho thiết bị 3</w:t>
            </w:r>
          </w:p>
          <w:p w14:paraId="460A980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BLYNK_WRITE(VPIN_SWITCH_3)</w:t>
            </w:r>
          </w:p>
          <w:p w14:paraId="1F76DCD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2E02386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nt blynk_control_cmd = param.asInt();</w:t>
            </w:r>
          </w:p>
          <w:p w14:paraId="263BD37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lay_control(SWITCH_3, blynk_control_cmd);</w:t>
            </w:r>
          </w:p>
          <w:p w14:paraId="602D421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434D6AD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Thực thi khi đã kết nối thành công tới blynk server</w:t>
            </w:r>
          </w:p>
          <w:p w14:paraId="0C085E9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BLYNK_CONNECTED() {</w:t>
            </w:r>
          </w:p>
          <w:p w14:paraId="3821D8A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Blynk.syncAll();</w:t>
            </w:r>
          </w:p>
          <w:p w14:paraId="0581DDB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nitBlynkWidgetState();</w:t>
            </w:r>
          </w:p>
          <w:p w14:paraId="62241EF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1EC4768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72048EA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Gửi dữ liệu khởi tạo đến blynk</w:t>
            </w:r>
          </w:p>
          <w:p w14:paraId="33E1ACE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initBlynkWidgetState(){</w:t>
            </w:r>
          </w:p>
          <w:p w14:paraId="73B30D1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Update Button state</w:t>
            </w:r>
          </w:p>
          <w:p w14:paraId="3709BF7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  Blynk.virtualWrite(VPIN_SWITCH_1, RELAY_OFF_LEVEL); </w:t>
            </w:r>
          </w:p>
          <w:p w14:paraId="0C01F93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  Blynk.virtualWrite(VPIN_SWITCH_2, RELAY_OFF_LEVEL); </w:t>
            </w:r>
          </w:p>
          <w:p w14:paraId="42C372E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  Blynk.virtualWrite(VPIN_SWITCH_3, RELAY_OFF_LEVEL); </w:t>
            </w:r>
          </w:p>
          <w:p w14:paraId="5F1CB8C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6BEA6DF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Kiểm tra trạng thái kết nối tới blynk</w:t>
            </w:r>
          </w:p>
          <w:p w14:paraId="1B8A2A6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checkBlynkStatus()</w:t>
            </w:r>
          </w:p>
          <w:p w14:paraId="1E895A6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called every 3 seconds by SimpleTimer</w:t>
            </w:r>
          </w:p>
          <w:p w14:paraId="165E08F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308AECF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ool isconnected = Blynk.connected();</w:t>
            </w:r>
          </w:p>
          <w:p w14:paraId="5CB23FA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isconnected == false)</w:t>
            </w:r>
          </w:p>
          <w:p w14:paraId="3D4208F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295FF21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ifiFlag = 1;</w:t>
            </w:r>
          </w:p>
          <w:p w14:paraId="60D7DCF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digitalWrite(wifiLed, LOW); //Turn off WiFi LED</w:t>
            </w:r>
          </w:p>
          <w:p w14:paraId="54458DF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w:t>
            </w:r>
          </w:p>
          <w:p w14:paraId="0B63C4C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isconnected == true)</w:t>
            </w:r>
          </w:p>
          <w:p w14:paraId="0D7FBDF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8A65EE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ifiFlag = 0;</w:t>
            </w:r>
          </w:p>
          <w:p w14:paraId="21939F0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digitalWrite(wifiLed, HIGH); //Turn on WiFi LED</w:t>
            </w:r>
          </w:p>
          <w:p w14:paraId="3748CAF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E9EAC5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284633D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283F756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ND Blynk Handle =================================*/</w:t>
            </w:r>
          </w:p>
          <w:p w14:paraId="2588CAE3" w14:textId="77777777" w:rsidR="00A51981" w:rsidRPr="00A51981" w:rsidRDefault="00A51981" w:rsidP="00A51981">
            <w:pPr>
              <w:shd w:val="clear" w:color="auto" w:fill="FFFFFF"/>
              <w:spacing w:after="240" w:line="285" w:lineRule="atLeast"/>
              <w:ind w:firstLine="0"/>
              <w:jc w:val="left"/>
              <w:rPr>
                <w:rFonts w:eastAsia="Times New Roman" w:cs="Times New Roman"/>
                <w:sz w:val="20"/>
                <w:szCs w:val="20"/>
              </w:rPr>
            </w:pPr>
          </w:p>
          <w:p w14:paraId="0BDC3CB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setup()</w:t>
            </w:r>
          </w:p>
          <w:p w14:paraId="1B11C83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143AC55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begin(115200);</w:t>
            </w:r>
          </w:p>
          <w:p w14:paraId="2DB2636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2F9BCEA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nitControlDevice();</w:t>
            </w:r>
          </w:p>
          <w:p w14:paraId="075439B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Startup");</w:t>
            </w:r>
          </w:p>
          <w:p w14:paraId="4536A87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Khởi tạo eeprom</w:t>
            </w:r>
          </w:p>
          <w:p w14:paraId="5CE9197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begin(512);</w:t>
            </w:r>
          </w:p>
          <w:p w14:paraId="7583EF2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EEPROM Begined");</w:t>
            </w:r>
          </w:p>
          <w:p w14:paraId="617BB3F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delay(10);</w:t>
            </w:r>
          </w:p>
          <w:p w14:paraId="61B304A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đọc thông tin  ssid, pass and blynk token từ eeprom  </w:t>
            </w:r>
          </w:p>
          <w:p w14:paraId="2BC7892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Reading EEPROM ssid");</w:t>
            </w:r>
          </w:p>
          <w:p w14:paraId="20E4DC3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tring esid;</w:t>
            </w:r>
          </w:p>
          <w:p w14:paraId="06E0A49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i = 0; i &lt; 32; ++i)</w:t>
            </w:r>
          </w:p>
          <w:p w14:paraId="7316E55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068DBB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sid += char(EEPROM.read(i));</w:t>
            </w:r>
          </w:p>
          <w:p w14:paraId="61C22D2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14A64E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SSID: ");</w:t>
            </w:r>
          </w:p>
          <w:p w14:paraId="4E0D5C1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esid.c_str());</w:t>
            </w:r>
          </w:p>
          <w:p w14:paraId="7193A3E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sid.trim();</w:t>
            </w:r>
          </w:p>
          <w:p w14:paraId="480450F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68A3622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Reading EEPROM pass");</w:t>
            </w:r>
          </w:p>
          <w:p w14:paraId="5EF9827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tring epass = "";</w:t>
            </w:r>
          </w:p>
          <w:p w14:paraId="250F7C6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for (int i = 32; i &lt; 96; ++i)</w:t>
            </w:r>
          </w:p>
          <w:p w14:paraId="5E236AF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0FCB0B0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pass += char(EEPROM.read(i));</w:t>
            </w:r>
          </w:p>
          <w:p w14:paraId="7B73C79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23BCCBD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PASS: ");</w:t>
            </w:r>
          </w:p>
          <w:p w14:paraId="1CE4C4C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epass.c_str());</w:t>
            </w:r>
          </w:p>
          <w:p w14:paraId="0F5EFA8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pass.trim();</w:t>
            </w:r>
          </w:p>
          <w:p w14:paraId="49BE429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230D9F7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Reading EEPROM blynk");</w:t>
            </w:r>
          </w:p>
          <w:p w14:paraId="5CABF87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tring eblynk = "";</w:t>
            </w:r>
          </w:p>
          <w:p w14:paraId="4C68C63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for (int i = 96; i &lt; 128; ++i)</w:t>
            </w:r>
          </w:p>
          <w:p w14:paraId="6A8876D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104491B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blynk += char(EEPROM.read(i));</w:t>
            </w:r>
          </w:p>
          <w:p w14:paraId="3196F15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06B6A5D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BLYNK: ");</w:t>
            </w:r>
          </w:p>
          <w:p w14:paraId="2804611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println(eblynk.c_str());</w:t>
            </w:r>
          </w:p>
          <w:p w14:paraId="4B0DE6E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blynk.trim();</w:t>
            </w:r>
          </w:p>
          <w:p w14:paraId="6F61130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7A24A45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esid.length() &gt; 1)</w:t>
            </w:r>
          </w:p>
          <w:p w14:paraId="6AC1E73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2BD0E13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Kết nối tới bộ phát wifi đã lưu</w:t>
            </w:r>
          </w:p>
          <w:p w14:paraId="075C842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iFi.begin(esid.c_str(), epass.c_str());</w:t>
            </w:r>
          </w:p>
          <w:p w14:paraId="03457940"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testWifi())</w:t>
            </w:r>
          </w:p>
          <w:p w14:paraId="1B49338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624A095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launchWeb(1);</w:t>
            </w:r>
          </w:p>
          <w:p w14:paraId="4D5492B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iFi.disconnect();</w:t>
            </w:r>
          </w:p>
          <w:p w14:paraId="408E317B"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2A0D06D7"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char *auth_ = new char[eblynk.length() + 1];</w:t>
            </w:r>
          </w:p>
          <w:p w14:paraId="50CC20B3"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Nếu kết nối wifi thành công thì kết nối tới blynk server</w:t>
            </w:r>
          </w:p>
          <w:p w14:paraId="420F4E8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blynk.toCharArray(auth_, eblynk.length() + 1);</w:t>
            </w:r>
          </w:p>
          <w:p w14:paraId="6043EF7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lynk.begin(auth, esid.c_str(), epass.c_str(), "blynk.cloud", 80);</w:t>
            </w:r>
          </w:p>
          <w:p w14:paraId="2946E6C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      </w:t>
            </w:r>
          </w:p>
          <w:p w14:paraId="2010106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end();</w:t>
            </w:r>
          </w:p>
          <w:p w14:paraId="2351E40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return;</w:t>
            </w:r>
          </w:p>
          <w:p w14:paraId="17A6E67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78E46D5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6E42D9E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xml:space="preserve">  //Nếu kết nối wifi chưa thành công thì tự phát ra wifi để cấu hình </w:t>
            </w:r>
          </w:p>
          <w:p w14:paraId="15AF2BB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tupAP();</w:t>
            </w:r>
          </w:p>
          <w:p w14:paraId="7C2DFF5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EEPROM.end();</w:t>
            </w:r>
          </w:p>
          <w:p w14:paraId="0BA9E5A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0FDD10DE"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2EDCC12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void loop()</w:t>
            </w:r>
          </w:p>
          <w:p w14:paraId="65EAF15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0138D62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 đợi request truy nhập web cấu hình của người dùng</w:t>
            </w:r>
          </w:p>
          <w:p w14:paraId="7C7D015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ver.handleClient();</w:t>
            </w:r>
          </w:p>
          <w:p w14:paraId="62AA5381"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 (WiFi.status() == WL_CONNECTED)</w:t>
            </w:r>
          </w:p>
          <w:p w14:paraId="3B5277DF"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65CD7116"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đợi lệnh và xử lý lệnh từ blynk</w:t>
            </w:r>
          </w:p>
          <w:p w14:paraId="1578595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Blynk.run();</w:t>
            </w:r>
          </w:p>
          <w:p w14:paraId="45086494"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6E0752E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Đợi lệnh và xử lý lệnh từ stm32</w:t>
            </w:r>
          </w:p>
          <w:p w14:paraId="2A04A9FC"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if(Serial.available()){</w:t>
            </w:r>
          </w:p>
          <w:p w14:paraId="0FF9ED6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tring serialRxData;</w:t>
            </w:r>
          </w:p>
          <w:p w14:paraId="021585DA"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lastRenderedPageBreak/>
              <w:t>    serialRxData = Serial.readString();</w:t>
            </w:r>
          </w:p>
          <w:p w14:paraId="0EBCB239"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serialRxData.trim();</w:t>
            </w:r>
          </w:p>
          <w:p w14:paraId="780DE6C2"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processDataFromStm32(serialRxData.c_str());    </w:t>
            </w:r>
          </w:p>
          <w:p w14:paraId="485A9E35"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  }</w:t>
            </w:r>
          </w:p>
          <w:p w14:paraId="5774294D"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r w:rsidRPr="00A51981">
              <w:rPr>
                <w:rFonts w:eastAsia="Times New Roman" w:cs="Times New Roman"/>
                <w:sz w:val="20"/>
                <w:szCs w:val="20"/>
              </w:rPr>
              <w:t>}</w:t>
            </w:r>
          </w:p>
          <w:p w14:paraId="1E6144D8" w14:textId="77777777" w:rsidR="00A51981" w:rsidRPr="00A51981" w:rsidRDefault="00A51981" w:rsidP="00A51981">
            <w:pPr>
              <w:shd w:val="clear" w:color="auto" w:fill="FFFFFF"/>
              <w:spacing w:line="285" w:lineRule="atLeast"/>
              <w:ind w:firstLine="0"/>
              <w:jc w:val="left"/>
              <w:rPr>
                <w:rFonts w:eastAsia="Times New Roman" w:cs="Times New Roman"/>
                <w:sz w:val="20"/>
                <w:szCs w:val="20"/>
              </w:rPr>
            </w:pPr>
          </w:p>
          <w:p w14:paraId="4C29C73B" w14:textId="77777777" w:rsidR="00A51981" w:rsidRPr="00A51981" w:rsidRDefault="00A51981" w:rsidP="00456072">
            <w:pPr>
              <w:ind w:firstLine="0"/>
              <w:rPr>
                <w:rFonts w:cs="Times New Roman"/>
                <w:sz w:val="20"/>
                <w:szCs w:val="20"/>
              </w:rPr>
            </w:pPr>
          </w:p>
        </w:tc>
      </w:tr>
    </w:tbl>
    <w:p w14:paraId="4AD0F1EA" w14:textId="227BF8D6" w:rsidR="00456072" w:rsidRPr="006B0F48" w:rsidRDefault="00456072" w:rsidP="00456072">
      <w:pPr>
        <w:ind w:firstLine="0"/>
        <w:rPr>
          <w:sz w:val="20"/>
          <w:szCs w:val="20"/>
        </w:rPr>
      </w:pPr>
    </w:p>
    <w:sectPr w:rsidR="00456072" w:rsidRPr="006B0F48" w:rsidSect="00AD2D2F">
      <w:pgSz w:w="11906" w:h="16838" w:code="9"/>
      <w:pgMar w:top="1418" w:right="1134" w:bottom="1134" w:left="1701"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EDBF64" w14:textId="77777777" w:rsidR="00704B8A" w:rsidRDefault="00704B8A" w:rsidP="00C04DD4">
      <w:pPr>
        <w:spacing w:line="240" w:lineRule="auto"/>
      </w:pPr>
      <w:r>
        <w:separator/>
      </w:r>
    </w:p>
  </w:endnote>
  <w:endnote w:type="continuationSeparator" w:id="0">
    <w:p w14:paraId="6563692E" w14:textId="77777777" w:rsidR="00704B8A" w:rsidRDefault="00704B8A" w:rsidP="00C04D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756ED8" w14:textId="5AA0E868" w:rsidR="00546459" w:rsidRDefault="00546459" w:rsidP="005F785E">
    <w:pPr>
      <w:pStyle w:val="Footer"/>
      <w:ind w:firstLine="0"/>
    </w:pPr>
  </w:p>
  <w:p w14:paraId="24A9E0D2" w14:textId="6C9DFB02" w:rsidR="00546459" w:rsidRDefault="00546459" w:rsidP="00411A95">
    <w:pPr>
      <w:pStyle w:val="Footer"/>
      <w:ind w:firstLine="0"/>
    </w:pPr>
  </w:p>
  <w:p w14:paraId="097177E6" w14:textId="77777777" w:rsidR="00546459" w:rsidRDefault="00546459"/>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A5D8A4" w14:textId="070A0395" w:rsidR="00546459" w:rsidRDefault="00546459">
    <w:pPr>
      <w:pStyle w:val="Footer"/>
      <w:jc w:val="right"/>
    </w:pPr>
  </w:p>
  <w:p w14:paraId="7C3AB4E6" w14:textId="77777777" w:rsidR="00546459" w:rsidRDefault="00546459"/>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E2B0A" w14:textId="3CAB416C" w:rsidR="00546459" w:rsidRDefault="00546459" w:rsidP="00AD2D2F">
    <w:pPr>
      <w:pStyle w:val="Footer"/>
      <w:jc w:val="center"/>
    </w:pPr>
  </w:p>
  <w:p w14:paraId="1CDD48BC" w14:textId="77777777" w:rsidR="00546459" w:rsidRDefault="0054645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37D2C6" w14:textId="77777777" w:rsidR="00704B8A" w:rsidRDefault="00704B8A" w:rsidP="00C04DD4">
      <w:pPr>
        <w:spacing w:line="240" w:lineRule="auto"/>
      </w:pPr>
      <w:r>
        <w:separator/>
      </w:r>
    </w:p>
  </w:footnote>
  <w:footnote w:type="continuationSeparator" w:id="0">
    <w:p w14:paraId="0A2A5666" w14:textId="77777777" w:rsidR="00704B8A" w:rsidRDefault="00704B8A" w:rsidP="00C04DD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EEEB2" w14:textId="12C625C4" w:rsidR="00546459" w:rsidRPr="00473C65" w:rsidRDefault="00546459" w:rsidP="00473C65">
    <w:pPr>
      <w:pStyle w:val="Header"/>
      <w:ind w:firstLine="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7057574"/>
      <w:docPartObj>
        <w:docPartGallery w:val="Page Numbers (Top of Page)"/>
        <w:docPartUnique/>
      </w:docPartObj>
    </w:sdtPr>
    <w:sdtEndPr>
      <w:rPr>
        <w:noProof/>
        <w:szCs w:val="28"/>
      </w:rPr>
    </w:sdtEndPr>
    <w:sdtContent>
      <w:p w14:paraId="30911A1A" w14:textId="5E68B8F0" w:rsidR="00546459" w:rsidRPr="007358EC" w:rsidRDefault="00546459" w:rsidP="003B0246">
        <w:pPr>
          <w:pStyle w:val="Header"/>
          <w:ind w:firstLine="0"/>
          <w:jc w:val="center"/>
          <w:rPr>
            <w:szCs w:val="28"/>
          </w:rPr>
        </w:pPr>
        <w:r w:rsidRPr="007358EC">
          <w:rPr>
            <w:szCs w:val="28"/>
          </w:rPr>
          <w:fldChar w:fldCharType="begin"/>
        </w:r>
        <w:r w:rsidRPr="007358EC">
          <w:rPr>
            <w:szCs w:val="28"/>
          </w:rPr>
          <w:instrText xml:space="preserve"> PAGE   \* MERGEFORMAT </w:instrText>
        </w:r>
        <w:r w:rsidRPr="007358EC">
          <w:rPr>
            <w:szCs w:val="28"/>
          </w:rPr>
          <w:fldChar w:fldCharType="separate"/>
        </w:r>
        <w:r w:rsidR="00A854A2">
          <w:rPr>
            <w:noProof/>
            <w:szCs w:val="28"/>
          </w:rPr>
          <w:t>19</w:t>
        </w:r>
        <w:r w:rsidRPr="007358EC">
          <w:rPr>
            <w:noProof/>
            <w:szCs w:val="28"/>
          </w:rPr>
          <w:fldChar w:fldCharType="end"/>
        </w:r>
      </w:p>
    </w:sdtContent>
  </w:sdt>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FA16F" w14:textId="77777777" w:rsidR="00546459" w:rsidRDefault="0054645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2F8EE" w14:textId="77777777" w:rsidR="00546459" w:rsidRDefault="0054645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86EE5"/>
    <w:multiLevelType w:val="hybridMultilevel"/>
    <w:tmpl w:val="42C032A8"/>
    <w:lvl w:ilvl="0" w:tplc="04090009">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3F91CC4"/>
    <w:multiLevelType w:val="hybridMultilevel"/>
    <w:tmpl w:val="9354A700"/>
    <w:lvl w:ilvl="0" w:tplc="F430888E">
      <w:start w:val="1"/>
      <w:numFmt w:val="bullet"/>
      <w:lvlText w:val="-"/>
      <w:lvlJc w:val="left"/>
      <w:pPr>
        <w:ind w:left="1287" w:hanging="360"/>
      </w:pPr>
      <w:rPr>
        <w:rFonts w:ascii="Times New Roman" w:hAnsi="Times New Roman" w:cs="Times New Roman" w:hint="default"/>
        <w:sz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52343BE"/>
    <w:multiLevelType w:val="hybridMultilevel"/>
    <w:tmpl w:val="3312A9D2"/>
    <w:lvl w:ilvl="0" w:tplc="F430888E">
      <w:start w:val="1"/>
      <w:numFmt w:val="bullet"/>
      <w:lvlText w:val="-"/>
      <w:lvlJc w:val="left"/>
      <w:pPr>
        <w:ind w:left="1070" w:hanging="360"/>
      </w:pPr>
      <w:rPr>
        <w:rFonts w:ascii="Times New Roman" w:hAnsi="Times New Roman" w:cs="Times New Roman" w:hint="default"/>
        <w:sz w:val="28"/>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 w15:restartNumberingAfterBreak="0">
    <w:nsid w:val="05B76C27"/>
    <w:multiLevelType w:val="hybridMultilevel"/>
    <w:tmpl w:val="C6D099B8"/>
    <w:lvl w:ilvl="0" w:tplc="04090005">
      <w:start w:val="1"/>
      <w:numFmt w:val="bullet"/>
      <w:lvlText w:val=""/>
      <w:lvlJc w:val="left"/>
      <w:pPr>
        <w:ind w:left="643" w:hanging="360"/>
      </w:pPr>
      <w:rPr>
        <w:rFonts w:ascii="Wingdings" w:hAnsi="Wingdings"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4" w15:restartNumberingAfterBreak="0">
    <w:nsid w:val="0A674222"/>
    <w:multiLevelType w:val="hybridMultilevel"/>
    <w:tmpl w:val="C65E8D7A"/>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5" w15:restartNumberingAfterBreak="0">
    <w:nsid w:val="0D971838"/>
    <w:multiLevelType w:val="hybridMultilevel"/>
    <w:tmpl w:val="AAD89AC8"/>
    <w:lvl w:ilvl="0" w:tplc="F430888E">
      <w:start w:val="1"/>
      <w:numFmt w:val="bullet"/>
      <w:lvlText w:val="-"/>
      <w:lvlJc w:val="left"/>
      <w:pPr>
        <w:ind w:left="644" w:hanging="360"/>
      </w:pPr>
      <w:rPr>
        <w:rFonts w:ascii="Times New Roman" w:hAnsi="Times New Roman" w:cs="Times New Roman" w:hint="default"/>
        <w:sz w:val="28"/>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4D4ACB"/>
    <w:multiLevelType w:val="hybridMultilevel"/>
    <w:tmpl w:val="4328AF4E"/>
    <w:lvl w:ilvl="0" w:tplc="F430888E">
      <w:start w:val="1"/>
      <w:numFmt w:val="bullet"/>
      <w:lvlText w:val="-"/>
      <w:lvlJc w:val="left"/>
      <w:pPr>
        <w:ind w:left="1070" w:hanging="360"/>
      </w:pPr>
      <w:rPr>
        <w:rFonts w:ascii="Times New Roman" w:hAnsi="Times New Roman" w:cs="Times New Roman" w:hint="default"/>
        <w:sz w:val="28"/>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7" w15:restartNumberingAfterBreak="0">
    <w:nsid w:val="0EA61FF8"/>
    <w:multiLevelType w:val="hybridMultilevel"/>
    <w:tmpl w:val="2F788E90"/>
    <w:lvl w:ilvl="0" w:tplc="F430888E">
      <w:start w:val="1"/>
      <w:numFmt w:val="bullet"/>
      <w:lvlText w:val="-"/>
      <w:lvlJc w:val="left"/>
      <w:pPr>
        <w:ind w:left="1353" w:hanging="360"/>
      </w:pPr>
      <w:rPr>
        <w:rFonts w:ascii="Times New Roman" w:hAnsi="Times New Roman" w:cs="Times New Roman" w:hint="default"/>
        <w:sz w:val="28"/>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8" w15:restartNumberingAfterBreak="0">
    <w:nsid w:val="0FF13621"/>
    <w:multiLevelType w:val="hybridMultilevel"/>
    <w:tmpl w:val="842030C4"/>
    <w:lvl w:ilvl="0" w:tplc="F430888E">
      <w:start w:val="1"/>
      <w:numFmt w:val="bullet"/>
      <w:lvlText w:val="-"/>
      <w:lvlJc w:val="left"/>
      <w:pPr>
        <w:ind w:left="1287" w:hanging="360"/>
      </w:pPr>
      <w:rPr>
        <w:rFonts w:ascii="Times New Roman" w:hAnsi="Times New Roman" w:cs="Times New Roman" w:hint="default"/>
        <w:sz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11023DE5"/>
    <w:multiLevelType w:val="hybridMultilevel"/>
    <w:tmpl w:val="5AE2FBB2"/>
    <w:lvl w:ilvl="0" w:tplc="F430888E">
      <w:start w:val="1"/>
      <w:numFmt w:val="bullet"/>
      <w:lvlText w:val="-"/>
      <w:lvlJc w:val="left"/>
      <w:pPr>
        <w:ind w:left="928" w:hanging="360"/>
      </w:pPr>
      <w:rPr>
        <w:rFonts w:ascii="Times New Roman" w:hAnsi="Times New Roman" w:cs="Times New Roman" w:hint="default"/>
        <w:sz w:val="28"/>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14291B06"/>
    <w:multiLevelType w:val="hybridMultilevel"/>
    <w:tmpl w:val="B27AA72A"/>
    <w:lvl w:ilvl="0" w:tplc="F430888E">
      <w:start w:val="1"/>
      <w:numFmt w:val="bullet"/>
      <w:lvlText w:val="-"/>
      <w:lvlJc w:val="left"/>
      <w:pPr>
        <w:ind w:left="1353" w:hanging="360"/>
      </w:pPr>
      <w:rPr>
        <w:rFonts w:ascii="Times New Roman" w:hAnsi="Times New Roman" w:cs="Times New Roman" w:hint="default"/>
        <w:sz w:val="28"/>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1" w15:restartNumberingAfterBreak="0">
    <w:nsid w:val="15662492"/>
    <w:multiLevelType w:val="hybridMultilevel"/>
    <w:tmpl w:val="65561A1E"/>
    <w:lvl w:ilvl="0" w:tplc="F430888E">
      <w:start w:val="1"/>
      <w:numFmt w:val="bullet"/>
      <w:lvlText w:val="-"/>
      <w:lvlJc w:val="left"/>
      <w:pPr>
        <w:ind w:left="720" w:hanging="360"/>
      </w:pPr>
      <w:rPr>
        <w:rFonts w:ascii="Times New Roman"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897105"/>
    <w:multiLevelType w:val="hybridMultilevel"/>
    <w:tmpl w:val="01F8C03A"/>
    <w:lvl w:ilvl="0" w:tplc="04090009">
      <w:start w:val="1"/>
      <w:numFmt w:val="bullet"/>
      <w:lvlText w:val=""/>
      <w:lvlJc w:val="left"/>
      <w:pPr>
        <w:ind w:left="502" w:hanging="360"/>
      </w:pPr>
      <w:rPr>
        <w:rFonts w:ascii="Wingdings" w:hAnsi="Wingdings" w:hint="default"/>
        <w:sz w:val="28"/>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1C9C3C8A"/>
    <w:multiLevelType w:val="hybridMultilevel"/>
    <w:tmpl w:val="715074E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23205AA"/>
    <w:multiLevelType w:val="hybridMultilevel"/>
    <w:tmpl w:val="04D6FB1C"/>
    <w:lvl w:ilvl="0" w:tplc="F430888E">
      <w:start w:val="1"/>
      <w:numFmt w:val="bullet"/>
      <w:lvlText w:val="-"/>
      <w:lvlJc w:val="left"/>
      <w:pPr>
        <w:ind w:left="1287" w:hanging="360"/>
      </w:pPr>
      <w:rPr>
        <w:rFonts w:ascii="Times New Roman" w:hAnsi="Times New Roman" w:cs="Times New Roman" w:hint="default"/>
        <w:sz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247A11B6"/>
    <w:multiLevelType w:val="hybridMultilevel"/>
    <w:tmpl w:val="7E365BD2"/>
    <w:lvl w:ilvl="0" w:tplc="3A28728A">
      <w:start w:val="1"/>
      <w:numFmt w:val="decimal"/>
      <w:lvlText w:val="%1."/>
      <w:lvlJc w:val="left"/>
      <w:pPr>
        <w:ind w:left="1131" w:hanging="360"/>
      </w:pPr>
      <w:rPr>
        <w:rFonts w:hint="default"/>
      </w:rPr>
    </w:lvl>
    <w:lvl w:ilvl="1" w:tplc="04090019" w:tentative="1">
      <w:start w:val="1"/>
      <w:numFmt w:val="lowerLetter"/>
      <w:lvlText w:val="%2."/>
      <w:lvlJc w:val="left"/>
      <w:pPr>
        <w:ind w:left="1851" w:hanging="360"/>
      </w:pPr>
    </w:lvl>
    <w:lvl w:ilvl="2" w:tplc="0409001B" w:tentative="1">
      <w:start w:val="1"/>
      <w:numFmt w:val="lowerRoman"/>
      <w:lvlText w:val="%3."/>
      <w:lvlJc w:val="right"/>
      <w:pPr>
        <w:ind w:left="2571" w:hanging="180"/>
      </w:pPr>
    </w:lvl>
    <w:lvl w:ilvl="3" w:tplc="0409000F" w:tentative="1">
      <w:start w:val="1"/>
      <w:numFmt w:val="decimal"/>
      <w:lvlText w:val="%4."/>
      <w:lvlJc w:val="left"/>
      <w:pPr>
        <w:ind w:left="3291" w:hanging="360"/>
      </w:pPr>
    </w:lvl>
    <w:lvl w:ilvl="4" w:tplc="04090019" w:tentative="1">
      <w:start w:val="1"/>
      <w:numFmt w:val="lowerLetter"/>
      <w:lvlText w:val="%5."/>
      <w:lvlJc w:val="left"/>
      <w:pPr>
        <w:ind w:left="4011" w:hanging="360"/>
      </w:pPr>
    </w:lvl>
    <w:lvl w:ilvl="5" w:tplc="0409001B" w:tentative="1">
      <w:start w:val="1"/>
      <w:numFmt w:val="lowerRoman"/>
      <w:lvlText w:val="%6."/>
      <w:lvlJc w:val="right"/>
      <w:pPr>
        <w:ind w:left="4731" w:hanging="180"/>
      </w:pPr>
    </w:lvl>
    <w:lvl w:ilvl="6" w:tplc="0409000F" w:tentative="1">
      <w:start w:val="1"/>
      <w:numFmt w:val="decimal"/>
      <w:lvlText w:val="%7."/>
      <w:lvlJc w:val="left"/>
      <w:pPr>
        <w:ind w:left="5451" w:hanging="360"/>
      </w:pPr>
    </w:lvl>
    <w:lvl w:ilvl="7" w:tplc="04090019" w:tentative="1">
      <w:start w:val="1"/>
      <w:numFmt w:val="lowerLetter"/>
      <w:lvlText w:val="%8."/>
      <w:lvlJc w:val="left"/>
      <w:pPr>
        <w:ind w:left="6171" w:hanging="360"/>
      </w:pPr>
    </w:lvl>
    <w:lvl w:ilvl="8" w:tplc="0409001B" w:tentative="1">
      <w:start w:val="1"/>
      <w:numFmt w:val="lowerRoman"/>
      <w:lvlText w:val="%9."/>
      <w:lvlJc w:val="right"/>
      <w:pPr>
        <w:ind w:left="6891" w:hanging="180"/>
      </w:pPr>
    </w:lvl>
  </w:abstractNum>
  <w:abstractNum w:abstractNumId="16" w15:restartNumberingAfterBreak="0">
    <w:nsid w:val="26FE0D7C"/>
    <w:multiLevelType w:val="multilevel"/>
    <w:tmpl w:val="B0A8B1E8"/>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3544"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426"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107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E43744C"/>
    <w:multiLevelType w:val="hybridMultilevel"/>
    <w:tmpl w:val="A90A74C0"/>
    <w:lvl w:ilvl="0" w:tplc="F430888E">
      <w:start w:val="1"/>
      <w:numFmt w:val="bullet"/>
      <w:lvlText w:val="-"/>
      <w:lvlJc w:val="left"/>
      <w:pPr>
        <w:ind w:left="1287" w:hanging="360"/>
      </w:pPr>
      <w:rPr>
        <w:rFonts w:ascii="Times New Roman" w:hAnsi="Times New Roman" w:cs="Times New Roman" w:hint="default"/>
        <w:sz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2F840C8C"/>
    <w:multiLevelType w:val="hybridMultilevel"/>
    <w:tmpl w:val="2FA2B194"/>
    <w:lvl w:ilvl="0" w:tplc="F430888E">
      <w:start w:val="1"/>
      <w:numFmt w:val="bullet"/>
      <w:lvlText w:val="-"/>
      <w:lvlJc w:val="left"/>
      <w:pPr>
        <w:ind w:left="1212" w:hanging="360"/>
      </w:pPr>
      <w:rPr>
        <w:rFonts w:ascii="Times New Roman" w:hAnsi="Times New Roman" w:cs="Times New Roman" w:hint="default"/>
        <w:sz w:val="28"/>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9" w15:restartNumberingAfterBreak="0">
    <w:nsid w:val="339D5315"/>
    <w:multiLevelType w:val="hybridMultilevel"/>
    <w:tmpl w:val="E7F89BEA"/>
    <w:lvl w:ilvl="0" w:tplc="D7102D4A">
      <w:start w:val="1"/>
      <w:numFmt w:val="bullet"/>
      <w:pStyle w:val="List1"/>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34CB174C"/>
    <w:multiLevelType w:val="multilevel"/>
    <w:tmpl w:val="7BF28C0C"/>
    <w:lvl w:ilvl="0">
      <w:start w:val="1"/>
      <w:numFmt w:val="decimal"/>
      <w:suff w:val="space"/>
      <w:lvlText w:val="CHƯƠNG %1."/>
      <w:lvlJc w:val="left"/>
      <w:pPr>
        <w:ind w:left="0" w:firstLine="0"/>
      </w:pPr>
      <w:rPr>
        <w:rFonts w:hint="default"/>
      </w:rPr>
    </w:lvl>
    <w:lvl w:ilvl="1">
      <w:start w:val="1"/>
      <w:numFmt w:val="decimal"/>
      <w:suff w:val="space"/>
      <w:lvlText w:val="%1.%2."/>
      <w:lvlJc w:val="left"/>
      <w:pPr>
        <w:ind w:left="3544"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426"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bullet"/>
      <w:lvlText w:val=""/>
      <w:lvlJc w:val="left"/>
      <w:pPr>
        <w:ind w:left="1353" w:hanging="360"/>
      </w:pPr>
      <w:rPr>
        <w:rFonts w:ascii="Wingdings" w:hAnsi="Wingding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73954AE"/>
    <w:multiLevelType w:val="hybridMultilevel"/>
    <w:tmpl w:val="AE3CDEE0"/>
    <w:lvl w:ilvl="0" w:tplc="F430888E">
      <w:start w:val="1"/>
      <w:numFmt w:val="bullet"/>
      <w:lvlText w:val="-"/>
      <w:lvlJc w:val="left"/>
      <w:pPr>
        <w:ind w:left="720" w:hanging="360"/>
      </w:pPr>
      <w:rPr>
        <w:rFonts w:ascii="Times New Roman"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CC453D"/>
    <w:multiLevelType w:val="hybridMultilevel"/>
    <w:tmpl w:val="01823D48"/>
    <w:lvl w:ilvl="0" w:tplc="F430888E">
      <w:start w:val="1"/>
      <w:numFmt w:val="bullet"/>
      <w:lvlText w:val="-"/>
      <w:lvlJc w:val="left"/>
      <w:pPr>
        <w:ind w:left="1070" w:hanging="360"/>
      </w:pPr>
      <w:rPr>
        <w:rFonts w:ascii="Times New Roman" w:hAnsi="Times New Roman" w:cs="Times New Roman" w:hint="default"/>
        <w:sz w:val="28"/>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3" w15:restartNumberingAfterBreak="0">
    <w:nsid w:val="3CD90C48"/>
    <w:multiLevelType w:val="hybridMultilevel"/>
    <w:tmpl w:val="E4288F0E"/>
    <w:lvl w:ilvl="0" w:tplc="F430888E">
      <w:start w:val="1"/>
      <w:numFmt w:val="bullet"/>
      <w:lvlText w:val="-"/>
      <w:lvlJc w:val="left"/>
      <w:pPr>
        <w:ind w:left="786" w:hanging="360"/>
      </w:pPr>
      <w:rPr>
        <w:rFonts w:ascii="Times New Roman" w:hAnsi="Times New Roman" w:cs="Times New Roman" w:hint="default"/>
        <w:sz w:val="28"/>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 w15:restartNumberingAfterBreak="0">
    <w:nsid w:val="3D3E277F"/>
    <w:multiLevelType w:val="hybridMultilevel"/>
    <w:tmpl w:val="328C6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DE0763"/>
    <w:multiLevelType w:val="hybridMultilevel"/>
    <w:tmpl w:val="0628A0E2"/>
    <w:lvl w:ilvl="0" w:tplc="F430888E">
      <w:start w:val="1"/>
      <w:numFmt w:val="bullet"/>
      <w:lvlText w:val="-"/>
      <w:lvlJc w:val="left"/>
      <w:pPr>
        <w:ind w:left="720" w:hanging="360"/>
      </w:pPr>
      <w:rPr>
        <w:rFonts w:ascii="Times New Roman"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F47134"/>
    <w:multiLevelType w:val="hybridMultilevel"/>
    <w:tmpl w:val="392831E8"/>
    <w:lvl w:ilvl="0" w:tplc="F430888E">
      <w:start w:val="1"/>
      <w:numFmt w:val="bullet"/>
      <w:lvlText w:val="-"/>
      <w:lvlJc w:val="left"/>
      <w:pPr>
        <w:ind w:left="1212" w:hanging="360"/>
      </w:pPr>
      <w:rPr>
        <w:rFonts w:ascii="Times New Roman" w:hAnsi="Times New Roman" w:cs="Times New Roman" w:hint="default"/>
        <w:sz w:val="28"/>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7" w15:restartNumberingAfterBreak="0">
    <w:nsid w:val="41FA45E5"/>
    <w:multiLevelType w:val="hybridMultilevel"/>
    <w:tmpl w:val="45A0738E"/>
    <w:lvl w:ilvl="0" w:tplc="F430888E">
      <w:start w:val="1"/>
      <w:numFmt w:val="bullet"/>
      <w:lvlText w:val="-"/>
      <w:lvlJc w:val="left"/>
      <w:pPr>
        <w:ind w:left="1287" w:hanging="360"/>
      </w:pPr>
      <w:rPr>
        <w:rFonts w:ascii="Times New Roman" w:hAnsi="Times New Roman" w:cs="Times New Roman" w:hint="default"/>
        <w:sz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45E22810"/>
    <w:multiLevelType w:val="hybridMultilevel"/>
    <w:tmpl w:val="3D4E4DAE"/>
    <w:lvl w:ilvl="0" w:tplc="04090009">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462000C2"/>
    <w:multiLevelType w:val="hybridMultilevel"/>
    <w:tmpl w:val="A4A8385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67412CE"/>
    <w:multiLevelType w:val="hybridMultilevel"/>
    <w:tmpl w:val="04D0E9FC"/>
    <w:lvl w:ilvl="0" w:tplc="F430888E">
      <w:start w:val="1"/>
      <w:numFmt w:val="bullet"/>
      <w:lvlText w:val="-"/>
      <w:lvlJc w:val="left"/>
      <w:pPr>
        <w:ind w:left="720" w:hanging="360"/>
      </w:pPr>
      <w:rPr>
        <w:rFonts w:ascii="Times New Roman" w:hAnsi="Times New Roman" w:cs="Times New Roman" w:hint="default"/>
        <w:sz w:val="28"/>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AF150F7"/>
    <w:multiLevelType w:val="hybridMultilevel"/>
    <w:tmpl w:val="987EC1D2"/>
    <w:lvl w:ilvl="0" w:tplc="F430888E">
      <w:start w:val="1"/>
      <w:numFmt w:val="bullet"/>
      <w:lvlText w:val="-"/>
      <w:lvlJc w:val="left"/>
      <w:pPr>
        <w:ind w:left="1353" w:hanging="360"/>
      </w:pPr>
      <w:rPr>
        <w:rFonts w:ascii="Times New Roman" w:hAnsi="Times New Roman" w:cs="Times New Roman" w:hint="default"/>
        <w:sz w:val="28"/>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2" w15:restartNumberingAfterBreak="0">
    <w:nsid w:val="4CA17512"/>
    <w:multiLevelType w:val="hybridMultilevel"/>
    <w:tmpl w:val="EB2A3D1A"/>
    <w:lvl w:ilvl="0" w:tplc="F430888E">
      <w:start w:val="1"/>
      <w:numFmt w:val="bullet"/>
      <w:lvlText w:val="-"/>
      <w:lvlJc w:val="left"/>
      <w:pPr>
        <w:ind w:left="1287" w:hanging="360"/>
      </w:pPr>
      <w:rPr>
        <w:rFonts w:ascii="Times New Roman" w:hAnsi="Times New Roman" w:cs="Times New Roman" w:hint="default"/>
        <w:sz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4EA4390D"/>
    <w:multiLevelType w:val="hybridMultilevel"/>
    <w:tmpl w:val="D91A3D58"/>
    <w:lvl w:ilvl="0" w:tplc="F430888E">
      <w:start w:val="1"/>
      <w:numFmt w:val="bullet"/>
      <w:lvlText w:val="-"/>
      <w:lvlJc w:val="left"/>
      <w:pPr>
        <w:ind w:left="1070" w:hanging="360"/>
      </w:pPr>
      <w:rPr>
        <w:rFonts w:ascii="Times New Roman" w:hAnsi="Times New Roman" w:cs="Times New Roman" w:hint="default"/>
        <w:sz w:val="28"/>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4" w15:restartNumberingAfterBreak="0">
    <w:nsid w:val="501F0A45"/>
    <w:multiLevelType w:val="hybridMultilevel"/>
    <w:tmpl w:val="683C5862"/>
    <w:lvl w:ilvl="0" w:tplc="F430888E">
      <w:start w:val="1"/>
      <w:numFmt w:val="bullet"/>
      <w:lvlText w:val="-"/>
      <w:lvlJc w:val="left"/>
      <w:pPr>
        <w:ind w:left="1212" w:hanging="360"/>
      </w:pPr>
      <w:rPr>
        <w:rFonts w:ascii="Times New Roman" w:hAnsi="Times New Roman" w:cs="Times New Roman" w:hint="default"/>
        <w:sz w:val="28"/>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35" w15:restartNumberingAfterBreak="0">
    <w:nsid w:val="506D38D5"/>
    <w:multiLevelType w:val="hybridMultilevel"/>
    <w:tmpl w:val="FF0C22C2"/>
    <w:lvl w:ilvl="0" w:tplc="04090009">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38C6A9E"/>
    <w:multiLevelType w:val="hybridMultilevel"/>
    <w:tmpl w:val="FB06A6E6"/>
    <w:lvl w:ilvl="0" w:tplc="F430888E">
      <w:start w:val="1"/>
      <w:numFmt w:val="bullet"/>
      <w:lvlText w:val="-"/>
      <w:lvlJc w:val="left"/>
      <w:pPr>
        <w:ind w:left="1287" w:hanging="360"/>
      </w:pPr>
      <w:rPr>
        <w:rFonts w:ascii="Times New Roman" w:hAnsi="Times New Roman" w:cs="Times New Roman" w:hint="default"/>
        <w:sz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56BC445F"/>
    <w:multiLevelType w:val="hybridMultilevel"/>
    <w:tmpl w:val="4770E6CE"/>
    <w:lvl w:ilvl="0" w:tplc="ABEC29EE">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A386C22"/>
    <w:multiLevelType w:val="hybridMultilevel"/>
    <w:tmpl w:val="649047E0"/>
    <w:lvl w:ilvl="0" w:tplc="0409000F">
      <w:start w:val="1"/>
      <w:numFmt w:val="decimal"/>
      <w:lvlText w:val="%1."/>
      <w:lvlJc w:val="left"/>
      <w:pPr>
        <w:ind w:left="2204" w:hanging="360"/>
      </w:pPr>
      <w:rPr>
        <w:rFonts w:hint="default"/>
      </w:rPr>
    </w:lvl>
    <w:lvl w:ilvl="1" w:tplc="04090019" w:tentative="1">
      <w:start w:val="1"/>
      <w:numFmt w:val="lowerLetter"/>
      <w:lvlText w:val="%2."/>
      <w:lvlJc w:val="left"/>
      <w:pPr>
        <w:ind w:left="2924" w:hanging="360"/>
      </w:pPr>
    </w:lvl>
    <w:lvl w:ilvl="2" w:tplc="0409001B" w:tentative="1">
      <w:start w:val="1"/>
      <w:numFmt w:val="lowerRoman"/>
      <w:lvlText w:val="%3."/>
      <w:lvlJc w:val="right"/>
      <w:pPr>
        <w:ind w:left="3644" w:hanging="180"/>
      </w:pPr>
    </w:lvl>
    <w:lvl w:ilvl="3" w:tplc="0409000F" w:tentative="1">
      <w:start w:val="1"/>
      <w:numFmt w:val="decimal"/>
      <w:lvlText w:val="%4."/>
      <w:lvlJc w:val="left"/>
      <w:pPr>
        <w:ind w:left="4364" w:hanging="360"/>
      </w:pPr>
    </w:lvl>
    <w:lvl w:ilvl="4" w:tplc="04090019" w:tentative="1">
      <w:start w:val="1"/>
      <w:numFmt w:val="lowerLetter"/>
      <w:lvlText w:val="%5."/>
      <w:lvlJc w:val="left"/>
      <w:pPr>
        <w:ind w:left="5084" w:hanging="360"/>
      </w:pPr>
    </w:lvl>
    <w:lvl w:ilvl="5" w:tplc="0409001B" w:tentative="1">
      <w:start w:val="1"/>
      <w:numFmt w:val="lowerRoman"/>
      <w:lvlText w:val="%6."/>
      <w:lvlJc w:val="right"/>
      <w:pPr>
        <w:ind w:left="5804" w:hanging="180"/>
      </w:pPr>
    </w:lvl>
    <w:lvl w:ilvl="6" w:tplc="0409000F" w:tentative="1">
      <w:start w:val="1"/>
      <w:numFmt w:val="decimal"/>
      <w:lvlText w:val="%7."/>
      <w:lvlJc w:val="left"/>
      <w:pPr>
        <w:ind w:left="6524" w:hanging="360"/>
      </w:pPr>
    </w:lvl>
    <w:lvl w:ilvl="7" w:tplc="04090019" w:tentative="1">
      <w:start w:val="1"/>
      <w:numFmt w:val="lowerLetter"/>
      <w:lvlText w:val="%8."/>
      <w:lvlJc w:val="left"/>
      <w:pPr>
        <w:ind w:left="7244" w:hanging="360"/>
      </w:pPr>
    </w:lvl>
    <w:lvl w:ilvl="8" w:tplc="0409001B" w:tentative="1">
      <w:start w:val="1"/>
      <w:numFmt w:val="lowerRoman"/>
      <w:lvlText w:val="%9."/>
      <w:lvlJc w:val="right"/>
      <w:pPr>
        <w:ind w:left="7964" w:hanging="180"/>
      </w:pPr>
    </w:lvl>
  </w:abstractNum>
  <w:abstractNum w:abstractNumId="39" w15:restartNumberingAfterBreak="0">
    <w:nsid w:val="67F744AC"/>
    <w:multiLevelType w:val="hybridMultilevel"/>
    <w:tmpl w:val="8578E094"/>
    <w:lvl w:ilvl="0" w:tplc="F430888E">
      <w:start w:val="1"/>
      <w:numFmt w:val="bullet"/>
      <w:lvlText w:val="-"/>
      <w:lvlJc w:val="left"/>
      <w:pPr>
        <w:ind w:left="928" w:hanging="360"/>
      </w:pPr>
      <w:rPr>
        <w:rFonts w:ascii="Times New Roman" w:hAnsi="Times New Roman" w:cs="Times New Roman" w:hint="default"/>
        <w:sz w:val="28"/>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6CF71CE7"/>
    <w:multiLevelType w:val="hybridMultilevel"/>
    <w:tmpl w:val="260ACFEC"/>
    <w:lvl w:ilvl="0" w:tplc="F430888E">
      <w:start w:val="1"/>
      <w:numFmt w:val="bullet"/>
      <w:lvlText w:val="-"/>
      <w:lvlJc w:val="left"/>
      <w:pPr>
        <w:ind w:left="786" w:hanging="360"/>
      </w:pPr>
      <w:rPr>
        <w:rFonts w:ascii="Times New Roman" w:hAnsi="Times New Roman" w:cs="Times New Roman" w:hint="default"/>
        <w:sz w:val="28"/>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41" w15:restartNumberingAfterBreak="0">
    <w:nsid w:val="6D313279"/>
    <w:multiLevelType w:val="hybridMultilevel"/>
    <w:tmpl w:val="01E4C9E0"/>
    <w:lvl w:ilvl="0" w:tplc="F430888E">
      <w:start w:val="1"/>
      <w:numFmt w:val="bullet"/>
      <w:lvlText w:val="-"/>
      <w:lvlJc w:val="left"/>
      <w:pPr>
        <w:ind w:left="1287" w:hanging="360"/>
      </w:pPr>
      <w:rPr>
        <w:rFonts w:ascii="Times New Roman" w:hAnsi="Times New Roman" w:cs="Times New Roman" w:hint="default"/>
        <w:sz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15:restartNumberingAfterBreak="0">
    <w:nsid w:val="6DB92A39"/>
    <w:multiLevelType w:val="hybridMultilevel"/>
    <w:tmpl w:val="888ABC7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6ED77759"/>
    <w:multiLevelType w:val="hybridMultilevel"/>
    <w:tmpl w:val="7A80DDC4"/>
    <w:lvl w:ilvl="0" w:tplc="04090009">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6F4E42F3"/>
    <w:multiLevelType w:val="hybridMultilevel"/>
    <w:tmpl w:val="A68CB1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117FBB"/>
    <w:multiLevelType w:val="hybridMultilevel"/>
    <w:tmpl w:val="E02219F8"/>
    <w:lvl w:ilvl="0" w:tplc="F430888E">
      <w:start w:val="1"/>
      <w:numFmt w:val="bullet"/>
      <w:lvlText w:val="-"/>
      <w:lvlJc w:val="left"/>
      <w:pPr>
        <w:ind w:left="928" w:hanging="360"/>
      </w:pPr>
      <w:rPr>
        <w:rFonts w:ascii="Times New Roman" w:hAnsi="Times New Roman" w:cs="Times New Roman" w:hint="default"/>
        <w:sz w:val="28"/>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6" w15:restartNumberingAfterBreak="0">
    <w:nsid w:val="74B3400A"/>
    <w:multiLevelType w:val="hybridMultilevel"/>
    <w:tmpl w:val="0916CA70"/>
    <w:lvl w:ilvl="0" w:tplc="F430888E">
      <w:start w:val="1"/>
      <w:numFmt w:val="bullet"/>
      <w:lvlText w:val="-"/>
      <w:lvlJc w:val="left"/>
      <w:pPr>
        <w:ind w:left="1212" w:hanging="360"/>
      </w:pPr>
      <w:rPr>
        <w:rFonts w:ascii="Times New Roman" w:hAnsi="Times New Roman" w:cs="Times New Roman" w:hint="default"/>
        <w:sz w:val="28"/>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7" w15:restartNumberingAfterBreak="0">
    <w:nsid w:val="76D87DBE"/>
    <w:multiLevelType w:val="hybridMultilevel"/>
    <w:tmpl w:val="780AA742"/>
    <w:lvl w:ilvl="0" w:tplc="F430888E">
      <w:start w:val="1"/>
      <w:numFmt w:val="bullet"/>
      <w:lvlText w:val="-"/>
      <w:lvlJc w:val="left"/>
      <w:pPr>
        <w:ind w:left="720" w:hanging="360"/>
      </w:pPr>
      <w:rPr>
        <w:rFonts w:ascii="Times New Roman"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47"/>
  </w:num>
  <w:num w:numId="3">
    <w:abstractNumId w:val="15"/>
  </w:num>
  <w:num w:numId="4">
    <w:abstractNumId w:val="42"/>
  </w:num>
  <w:num w:numId="5">
    <w:abstractNumId w:val="3"/>
  </w:num>
  <w:num w:numId="6">
    <w:abstractNumId w:val="0"/>
  </w:num>
  <w:num w:numId="7">
    <w:abstractNumId w:val="33"/>
  </w:num>
  <w:num w:numId="8">
    <w:abstractNumId w:val="12"/>
  </w:num>
  <w:num w:numId="9">
    <w:abstractNumId w:val="5"/>
  </w:num>
  <w:num w:numId="10">
    <w:abstractNumId w:val="39"/>
  </w:num>
  <w:num w:numId="11">
    <w:abstractNumId w:val="44"/>
  </w:num>
  <w:num w:numId="12">
    <w:abstractNumId w:val="37"/>
  </w:num>
  <w:num w:numId="13">
    <w:abstractNumId w:val="24"/>
  </w:num>
  <w:num w:numId="14">
    <w:abstractNumId w:val="43"/>
  </w:num>
  <w:num w:numId="15">
    <w:abstractNumId w:val="19"/>
  </w:num>
  <w:num w:numId="16">
    <w:abstractNumId w:val="14"/>
  </w:num>
  <w:num w:numId="17">
    <w:abstractNumId w:val="9"/>
  </w:num>
  <w:num w:numId="18">
    <w:abstractNumId w:val="23"/>
  </w:num>
  <w:num w:numId="19">
    <w:abstractNumId w:val="45"/>
  </w:num>
  <w:num w:numId="20">
    <w:abstractNumId w:val="29"/>
  </w:num>
  <w:num w:numId="21">
    <w:abstractNumId w:val="13"/>
  </w:num>
  <w:num w:numId="22">
    <w:abstractNumId w:val="4"/>
  </w:num>
  <w:num w:numId="23">
    <w:abstractNumId w:val="22"/>
  </w:num>
  <w:num w:numId="24">
    <w:abstractNumId w:val="2"/>
  </w:num>
  <w:num w:numId="25">
    <w:abstractNumId w:val="6"/>
  </w:num>
  <w:num w:numId="26">
    <w:abstractNumId w:val="28"/>
  </w:num>
  <w:num w:numId="27">
    <w:abstractNumId w:val="26"/>
  </w:num>
  <w:num w:numId="28">
    <w:abstractNumId w:val="7"/>
  </w:num>
  <w:num w:numId="29">
    <w:abstractNumId w:val="35"/>
  </w:num>
  <w:num w:numId="30">
    <w:abstractNumId w:val="18"/>
  </w:num>
  <w:num w:numId="31">
    <w:abstractNumId w:val="10"/>
  </w:num>
  <w:num w:numId="32">
    <w:abstractNumId w:val="34"/>
  </w:num>
  <w:num w:numId="33">
    <w:abstractNumId w:val="31"/>
  </w:num>
  <w:num w:numId="34">
    <w:abstractNumId w:val="32"/>
  </w:num>
  <w:num w:numId="35">
    <w:abstractNumId w:val="46"/>
  </w:num>
  <w:num w:numId="36">
    <w:abstractNumId w:val="41"/>
  </w:num>
  <w:num w:numId="37">
    <w:abstractNumId w:val="17"/>
  </w:num>
  <w:num w:numId="38">
    <w:abstractNumId w:val="1"/>
  </w:num>
  <w:num w:numId="39">
    <w:abstractNumId w:val="30"/>
  </w:num>
  <w:num w:numId="40">
    <w:abstractNumId w:val="11"/>
  </w:num>
  <w:num w:numId="41">
    <w:abstractNumId w:val="20"/>
  </w:num>
  <w:num w:numId="42">
    <w:abstractNumId w:val="25"/>
  </w:num>
  <w:num w:numId="43">
    <w:abstractNumId w:val="40"/>
  </w:num>
  <w:num w:numId="44">
    <w:abstractNumId w:val="8"/>
  </w:num>
  <w:num w:numId="45">
    <w:abstractNumId w:val="27"/>
  </w:num>
  <w:num w:numId="46">
    <w:abstractNumId w:val="36"/>
  </w:num>
  <w:num w:numId="47">
    <w:abstractNumId w:val="38"/>
  </w:num>
  <w:num w:numId="48">
    <w:abstractNumId w:val="2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62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FCE"/>
    <w:rsid w:val="000009DE"/>
    <w:rsid w:val="000021F5"/>
    <w:rsid w:val="0000686F"/>
    <w:rsid w:val="00007C38"/>
    <w:rsid w:val="00007E10"/>
    <w:rsid w:val="00012131"/>
    <w:rsid w:val="000147BD"/>
    <w:rsid w:val="0001534D"/>
    <w:rsid w:val="00020E49"/>
    <w:rsid w:val="00021EDD"/>
    <w:rsid w:val="000226CD"/>
    <w:rsid w:val="00022703"/>
    <w:rsid w:val="000235A0"/>
    <w:rsid w:val="00024A99"/>
    <w:rsid w:val="00024B2A"/>
    <w:rsid w:val="00025E28"/>
    <w:rsid w:val="00030114"/>
    <w:rsid w:val="00031C12"/>
    <w:rsid w:val="00031DD9"/>
    <w:rsid w:val="00034455"/>
    <w:rsid w:val="000354D2"/>
    <w:rsid w:val="000378FC"/>
    <w:rsid w:val="0004208D"/>
    <w:rsid w:val="00043E85"/>
    <w:rsid w:val="000440D6"/>
    <w:rsid w:val="00045F94"/>
    <w:rsid w:val="00050FE7"/>
    <w:rsid w:val="00054730"/>
    <w:rsid w:val="00055024"/>
    <w:rsid w:val="0005510B"/>
    <w:rsid w:val="00057079"/>
    <w:rsid w:val="0006020E"/>
    <w:rsid w:val="0006072C"/>
    <w:rsid w:val="00060A84"/>
    <w:rsid w:val="00067E68"/>
    <w:rsid w:val="00071D84"/>
    <w:rsid w:val="00073F6A"/>
    <w:rsid w:val="000817BC"/>
    <w:rsid w:val="0008186E"/>
    <w:rsid w:val="00081AC9"/>
    <w:rsid w:val="00082288"/>
    <w:rsid w:val="000824F4"/>
    <w:rsid w:val="00083A02"/>
    <w:rsid w:val="000844FC"/>
    <w:rsid w:val="000855F6"/>
    <w:rsid w:val="00085F51"/>
    <w:rsid w:val="00087C1C"/>
    <w:rsid w:val="00095AAF"/>
    <w:rsid w:val="000A0AAC"/>
    <w:rsid w:val="000A1EF7"/>
    <w:rsid w:val="000A4B67"/>
    <w:rsid w:val="000A6ACA"/>
    <w:rsid w:val="000A6B7D"/>
    <w:rsid w:val="000B0A29"/>
    <w:rsid w:val="000B3486"/>
    <w:rsid w:val="000B7C97"/>
    <w:rsid w:val="000B7DE8"/>
    <w:rsid w:val="000C0128"/>
    <w:rsid w:val="000C02EB"/>
    <w:rsid w:val="000C22EA"/>
    <w:rsid w:val="000C31A0"/>
    <w:rsid w:val="000C3938"/>
    <w:rsid w:val="000C6D9B"/>
    <w:rsid w:val="000C74BF"/>
    <w:rsid w:val="000C7782"/>
    <w:rsid w:val="000C79BD"/>
    <w:rsid w:val="000D2381"/>
    <w:rsid w:val="000E0A92"/>
    <w:rsid w:val="000E1C10"/>
    <w:rsid w:val="000E27A1"/>
    <w:rsid w:val="000E2CCE"/>
    <w:rsid w:val="000E33FC"/>
    <w:rsid w:val="000E5B7C"/>
    <w:rsid w:val="000E5F36"/>
    <w:rsid w:val="000E670B"/>
    <w:rsid w:val="000E7A68"/>
    <w:rsid w:val="000E7EF0"/>
    <w:rsid w:val="000F02A2"/>
    <w:rsid w:val="000F6660"/>
    <w:rsid w:val="000F6941"/>
    <w:rsid w:val="00100189"/>
    <w:rsid w:val="00102000"/>
    <w:rsid w:val="00102E28"/>
    <w:rsid w:val="00104D6D"/>
    <w:rsid w:val="00105CA5"/>
    <w:rsid w:val="0010769C"/>
    <w:rsid w:val="001140CE"/>
    <w:rsid w:val="00114318"/>
    <w:rsid w:val="0011594B"/>
    <w:rsid w:val="00121491"/>
    <w:rsid w:val="0012669C"/>
    <w:rsid w:val="0012720B"/>
    <w:rsid w:val="001275B1"/>
    <w:rsid w:val="001317D3"/>
    <w:rsid w:val="00135587"/>
    <w:rsid w:val="001359F5"/>
    <w:rsid w:val="00135A1D"/>
    <w:rsid w:val="0013669D"/>
    <w:rsid w:val="00137667"/>
    <w:rsid w:val="00137CE9"/>
    <w:rsid w:val="00142B9A"/>
    <w:rsid w:val="001444EE"/>
    <w:rsid w:val="001447EF"/>
    <w:rsid w:val="001471BC"/>
    <w:rsid w:val="00151A5B"/>
    <w:rsid w:val="00153176"/>
    <w:rsid w:val="00153B17"/>
    <w:rsid w:val="00153D39"/>
    <w:rsid w:val="00154D5F"/>
    <w:rsid w:val="001554D8"/>
    <w:rsid w:val="00156825"/>
    <w:rsid w:val="00157116"/>
    <w:rsid w:val="0016113E"/>
    <w:rsid w:val="00165B8D"/>
    <w:rsid w:val="00166C28"/>
    <w:rsid w:val="00171C8F"/>
    <w:rsid w:val="00172E55"/>
    <w:rsid w:val="0017386C"/>
    <w:rsid w:val="001760EB"/>
    <w:rsid w:val="00177C54"/>
    <w:rsid w:val="00180FEE"/>
    <w:rsid w:val="0018260E"/>
    <w:rsid w:val="00185571"/>
    <w:rsid w:val="00185658"/>
    <w:rsid w:val="00187AD0"/>
    <w:rsid w:val="00192259"/>
    <w:rsid w:val="00196A34"/>
    <w:rsid w:val="00196ADA"/>
    <w:rsid w:val="00196D93"/>
    <w:rsid w:val="00197D84"/>
    <w:rsid w:val="001A08D7"/>
    <w:rsid w:val="001A097F"/>
    <w:rsid w:val="001A17E6"/>
    <w:rsid w:val="001A58A9"/>
    <w:rsid w:val="001A5C0D"/>
    <w:rsid w:val="001A7284"/>
    <w:rsid w:val="001B2066"/>
    <w:rsid w:val="001B2441"/>
    <w:rsid w:val="001B281D"/>
    <w:rsid w:val="001B4415"/>
    <w:rsid w:val="001C16C8"/>
    <w:rsid w:val="001C1D4D"/>
    <w:rsid w:val="001D199D"/>
    <w:rsid w:val="001D2C5C"/>
    <w:rsid w:val="001D2FC4"/>
    <w:rsid w:val="001D4D15"/>
    <w:rsid w:val="001E0C0F"/>
    <w:rsid w:val="001E12D2"/>
    <w:rsid w:val="001E12E0"/>
    <w:rsid w:val="001E1A66"/>
    <w:rsid w:val="001E21B3"/>
    <w:rsid w:val="001E4BD8"/>
    <w:rsid w:val="001F12B2"/>
    <w:rsid w:val="001F304D"/>
    <w:rsid w:val="00201176"/>
    <w:rsid w:val="00203AE9"/>
    <w:rsid w:val="00204846"/>
    <w:rsid w:val="00204CC1"/>
    <w:rsid w:val="00206F8A"/>
    <w:rsid w:val="002071F7"/>
    <w:rsid w:val="0021448C"/>
    <w:rsid w:val="00215C7C"/>
    <w:rsid w:val="00215F22"/>
    <w:rsid w:val="002160AD"/>
    <w:rsid w:val="00216DA7"/>
    <w:rsid w:val="002202FC"/>
    <w:rsid w:val="00222273"/>
    <w:rsid w:val="002250B5"/>
    <w:rsid w:val="002268A8"/>
    <w:rsid w:val="00227BC5"/>
    <w:rsid w:val="00230CEC"/>
    <w:rsid w:val="00230E89"/>
    <w:rsid w:val="00233041"/>
    <w:rsid w:val="00233372"/>
    <w:rsid w:val="00234089"/>
    <w:rsid w:val="00235646"/>
    <w:rsid w:val="0023593E"/>
    <w:rsid w:val="00235D1A"/>
    <w:rsid w:val="00237DDA"/>
    <w:rsid w:val="00247F1A"/>
    <w:rsid w:val="00252E83"/>
    <w:rsid w:val="00252EC4"/>
    <w:rsid w:val="002554A0"/>
    <w:rsid w:val="00255979"/>
    <w:rsid w:val="002560E7"/>
    <w:rsid w:val="00256536"/>
    <w:rsid w:val="00257E18"/>
    <w:rsid w:val="00260886"/>
    <w:rsid w:val="00260992"/>
    <w:rsid w:val="00266D1D"/>
    <w:rsid w:val="002700FE"/>
    <w:rsid w:val="00270103"/>
    <w:rsid w:val="00272D5B"/>
    <w:rsid w:val="00273BAC"/>
    <w:rsid w:val="0028109E"/>
    <w:rsid w:val="00281B2B"/>
    <w:rsid w:val="0028229E"/>
    <w:rsid w:val="00284FB1"/>
    <w:rsid w:val="00285145"/>
    <w:rsid w:val="00285814"/>
    <w:rsid w:val="00287877"/>
    <w:rsid w:val="00290BA7"/>
    <w:rsid w:val="00290F2D"/>
    <w:rsid w:val="00291575"/>
    <w:rsid w:val="00293DFD"/>
    <w:rsid w:val="00295CF0"/>
    <w:rsid w:val="00295DB2"/>
    <w:rsid w:val="00296007"/>
    <w:rsid w:val="002A0406"/>
    <w:rsid w:val="002A1D0D"/>
    <w:rsid w:val="002A253F"/>
    <w:rsid w:val="002A4D2B"/>
    <w:rsid w:val="002B06B3"/>
    <w:rsid w:val="002B0833"/>
    <w:rsid w:val="002B148E"/>
    <w:rsid w:val="002B1F9D"/>
    <w:rsid w:val="002B2969"/>
    <w:rsid w:val="002B4FDF"/>
    <w:rsid w:val="002B7090"/>
    <w:rsid w:val="002B760D"/>
    <w:rsid w:val="002C064C"/>
    <w:rsid w:val="002C09C9"/>
    <w:rsid w:val="002C184C"/>
    <w:rsid w:val="002C1E58"/>
    <w:rsid w:val="002C1FCA"/>
    <w:rsid w:val="002C2C06"/>
    <w:rsid w:val="002C3023"/>
    <w:rsid w:val="002C3C17"/>
    <w:rsid w:val="002C4B0B"/>
    <w:rsid w:val="002C50EF"/>
    <w:rsid w:val="002C74BD"/>
    <w:rsid w:val="002D2030"/>
    <w:rsid w:val="002D28FF"/>
    <w:rsid w:val="002D2D10"/>
    <w:rsid w:val="002D317C"/>
    <w:rsid w:val="002D35B9"/>
    <w:rsid w:val="002D39A7"/>
    <w:rsid w:val="002D3AAA"/>
    <w:rsid w:val="002D5237"/>
    <w:rsid w:val="002D5358"/>
    <w:rsid w:val="002D78C7"/>
    <w:rsid w:val="002E0774"/>
    <w:rsid w:val="002E67E6"/>
    <w:rsid w:val="002F4493"/>
    <w:rsid w:val="00301817"/>
    <w:rsid w:val="00302096"/>
    <w:rsid w:val="00302DBE"/>
    <w:rsid w:val="003048A5"/>
    <w:rsid w:val="00311E46"/>
    <w:rsid w:val="003133AA"/>
    <w:rsid w:val="00313472"/>
    <w:rsid w:val="0032175B"/>
    <w:rsid w:val="00324261"/>
    <w:rsid w:val="0032527A"/>
    <w:rsid w:val="003267E8"/>
    <w:rsid w:val="00326FE8"/>
    <w:rsid w:val="00327E8A"/>
    <w:rsid w:val="0033035D"/>
    <w:rsid w:val="00331282"/>
    <w:rsid w:val="00331CFA"/>
    <w:rsid w:val="00332CCC"/>
    <w:rsid w:val="00334540"/>
    <w:rsid w:val="00336C56"/>
    <w:rsid w:val="00337CE7"/>
    <w:rsid w:val="003405D3"/>
    <w:rsid w:val="00342EE3"/>
    <w:rsid w:val="00344255"/>
    <w:rsid w:val="00344545"/>
    <w:rsid w:val="003450AF"/>
    <w:rsid w:val="00347DC5"/>
    <w:rsid w:val="0035152E"/>
    <w:rsid w:val="00352184"/>
    <w:rsid w:val="00352333"/>
    <w:rsid w:val="00363C51"/>
    <w:rsid w:val="00364363"/>
    <w:rsid w:val="003653DD"/>
    <w:rsid w:val="0036696D"/>
    <w:rsid w:val="00366E89"/>
    <w:rsid w:val="00367181"/>
    <w:rsid w:val="003723AA"/>
    <w:rsid w:val="00374A45"/>
    <w:rsid w:val="00375C8A"/>
    <w:rsid w:val="003764F4"/>
    <w:rsid w:val="003766AC"/>
    <w:rsid w:val="00376C9F"/>
    <w:rsid w:val="00376E4D"/>
    <w:rsid w:val="0038060F"/>
    <w:rsid w:val="003815DB"/>
    <w:rsid w:val="003816A8"/>
    <w:rsid w:val="00381FAB"/>
    <w:rsid w:val="00385A42"/>
    <w:rsid w:val="00390925"/>
    <w:rsid w:val="00391855"/>
    <w:rsid w:val="003945B1"/>
    <w:rsid w:val="00395EFC"/>
    <w:rsid w:val="00396519"/>
    <w:rsid w:val="003A158B"/>
    <w:rsid w:val="003A29A5"/>
    <w:rsid w:val="003A327C"/>
    <w:rsid w:val="003A3AA9"/>
    <w:rsid w:val="003A6888"/>
    <w:rsid w:val="003A7187"/>
    <w:rsid w:val="003A7454"/>
    <w:rsid w:val="003B01C5"/>
    <w:rsid w:val="003B0246"/>
    <w:rsid w:val="003B06F0"/>
    <w:rsid w:val="003B133C"/>
    <w:rsid w:val="003B2D97"/>
    <w:rsid w:val="003B7047"/>
    <w:rsid w:val="003C0D4C"/>
    <w:rsid w:val="003C15DD"/>
    <w:rsid w:val="003C1ACD"/>
    <w:rsid w:val="003C297A"/>
    <w:rsid w:val="003C35F1"/>
    <w:rsid w:val="003C7368"/>
    <w:rsid w:val="003D18EB"/>
    <w:rsid w:val="003D193F"/>
    <w:rsid w:val="003D39A6"/>
    <w:rsid w:val="003D7B9F"/>
    <w:rsid w:val="003E2EA8"/>
    <w:rsid w:val="003E6B88"/>
    <w:rsid w:val="003E7B4C"/>
    <w:rsid w:val="003F0D27"/>
    <w:rsid w:val="003F3F13"/>
    <w:rsid w:val="003F42EA"/>
    <w:rsid w:val="003F5828"/>
    <w:rsid w:val="003F6975"/>
    <w:rsid w:val="004001EA"/>
    <w:rsid w:val="0040088C"/>
    <w:rsid w:val="00400C02"/>
    <w:rsid w:val="004014D8"/>
    <w:rsid w:val="00401525"/>
    <w:rsid w:val="00403F9B"/>
    <w:rsid w:val="00405174"/>
    <w:rsid w:val="004067B1"/>
    <w:rsid w:val="00407B2A"/>
    <w:rsid w:val="00407DBF"/>
    <w:rsid w:val="00411A87"/>
    <w:rsid w:val="00411A95"/>
    <w:rsid w:val="00412C69"/>
    <w:rsid w:val="004134C2"/>
    <w:rsid w:val="0041565C"/>
    <w:rsid w:val="004201FC"/>
    <w:rsid w:val="00421A02"/>
    <w:rsid w:val="00421DF9"/>
    <w:rsid w:val="00423A23"/>
    <w:rsid w:val="0042427E"/>
    <w:rsid w:val="0042675B"/>
    <w:rsid w:val="0043455F"/>
    <w:rsid w:val="004373A1"/>
    <w:rsid w:val="004379A6"/>
    <w:rsid w:val="00440509"/>
    <w:rsid w:val="00443B2B"/>
    <w:rsid w:val="004443D0"/>
    <w:rsid w:val="004444C7"/>
    <w:rsid w:val="00453A59"/>
    <w:rsid w:val="00453F3F"/>
    <w:rsid w:val="00455E12"/>
    <w:rsid w:val="00456072"/>
    <w:rsid w:val="004564FD"/>
    <w:rsid w:val="00460086"/>
    <w:rsid w:val="00460643"/>
    <w:rsid w:val="00461A00"/>
    <w:rsid w:val="00463036"/>
    <w:rsid w:val="004642AB"/>
    <w:rsid w:val="00465034"/>
    <w:rsid w:val="00467410"/>
    <w:rsid w:val="00467E03"/>
    <w:rsid w:val="00472CA6"/>
    <w:rsid w:val="00472E57"/>
    <w:rsid w:val="00473C65"/>
    <w:rsid w:val="0047420E"/>
    <w:rsid w:val="0047587F"/>
    <w:rsid w:val="00475C47"/>
    <w:rsid w:val="00481497"/>
    <w:rsid w:val="00481DF0"/>
    <w:rsid w:val="004867D0"/>
    <w:rsid w:val="00486E6D"/>
    <w:rsid w:val="0049069F"/>
    <w:rsid w:val="004927F7"/>
    <w:rsid w:val="00492E50"/>
    <w:rsid w:val="00494FE6"/>
    <w:rsid w:val="0049650D"/>
    <w:rsid w:val="004A02D4"/>
    <w:rsid w:val="004A27CD"/>
    <w:rsid w:val="004A37A4"/>
    <w:rsid w:val="004A51EB"/>
    <w:rsid w:val="004A559D"/>
    <w:rsid w:val="004B2342"/>
    <w:rsid w:val="004B237C"/>
    <w:rsid w:val="004C2AEB"/>
    <w:rsid w:val="004C39FD"/>
    <w:rsid w:val="004C45EF"/>
    <w:rsid w:val="004C4932"/>
    <w:rsid w:val="004C4DB0"/>
    <w:rsid w:val="004C72A9"/>
    <w:rsid w:val="004D1393"/>
    <w:rsid w:val="004D25AA"/>
    <w:rsid w:val="004D3CE8"/>
    <w:rsid w:val="004D4B02"/>
    <w:rsid w:val="004E1A08"/>
    <w:rsid w:val="004E1B61"/>
    <w:rsid w:val="004E229C"/>
    <w:rsid w:val="004E3CA8"/>
    <w:rsid w:val="004E4930"/>
    <w:rsid w:val="004E5835"/>
    <w:rsid w:val="004E6CCF"/>
    <w:rsid w:val="004F0C09"/>
    <w:rsid w:val="004F2081"/>
    <w:rsid w:val="004F3E36"/>
    <w:rsid w:val="004F6DFD"/>
    <w:rsid w:val="004F7238"/>
    <w:rsid w:val="0050273B"/>
    <w:rsid w:val="00502D58"/>
    <w:rsid w:val="00504571"/>
    <w:rsid w:val="00507CA1"/>
    <w:rsid w:val="00512522"/>
    <w:rsid w:val="00514767"/>
    <w:rsid w:val="00517299"/>
    <w:rsid w:val="005221A7"/>
    <w:rsid w:val="005275BA"/>
    <w:rsid w:val="00530031"/>
    <w:rsid w:val="005305E9"/>
    <w:rsid w:val="00531851"/>
    <w:rsid w:val="00532AFB"/>
    <w:rsid w:val="0053520C"/>
    <w:rsid w:val="00535BAD"/>
    <w:rsid w:val="00537015"/>
    <w:rsid w:val="005412A4"/>
    <w:rsid w:val="005414B8"/>
    <w:rsid w:val="00542744"/>
    <w:rsid w:val="00543517"/>
    <w:rsid w:val="0054615B"/>
    <w:rsid w:val="00546459"/>
    <w:rsid w:val="00546F70"/>
    <w:rsid w:val="0054706E"/>
    <w:rsid w:val="00547E94"/>
    <w:rsid w:val="00550680"/>
    <w:rsid w:val="00551679"/>
    <w:rsid w:val="00551E16"/>
    <w:rsid w:val="00551E92"/>
    <w:rsid w:val="00552808"/>
    <w:rsid w:val="00555931"/>
    <w:rsid w:val="00560566"/>
    <w:rsid w:val="00561EB8"/>
    <w:rsid w:val="00562236"/>
    <w:rsid w:val="00562F02"/>
    <w:rsid w:val="0056325A"/>
    <w:rsid w:val="00563816"/>
    <w:rsid w:val="00563A51"/>
    <w:rsid w:val="00565014"/>
    <w:rsid w:val="00565578"/>
    <w:rsid w:val="00565A43"/>
    <w:rsid w:val="005661E5"/>
    <w:rsid w:val="00567D66"/>
    <w:rsid w:val="00573DEC"/>
    <w:rsid w:val="0057576C"/>
    <w:rsid w:val="0057686D"/>
    <w:rsid w:val="00580A2D"/>
    <w:rsid w:val="00583054"/>
    <w:rsid w:val="005854DB"/>
    <w:rsid w:val="00587815"/>
    <w:rsid w:val="005910C6"/>
    <w:rsid w:val="005911B4"/>
    <w:rsid w:val="0059750E"/>
    <w:rsid w:val="005A3879"/>
    <w:rsid w:val="005A52F8"/>
    <w:rsid w:val="005A630B"/>
    <w:rsid w:val="005B0041"/>
    <w:rsid w:val="005B0B32"/>
    <w:rsid w:val="005B1983"/>
    <w:rsid w:val="005B33AB"/>
    <w:rsid w:val="005B5A69"/>
    <w:rsid w:val="005B7DDA"/>
    <w:rsid w:val="005C06FC"/>
    <w:rsid w:val="005C32CC"/>
    <w:rsid w:val="005D2C69"/>
    <w:rsid w:val="005D4891"/>
    <w:rsid w:val="005D49E8"/>
    <w:rsid w:val="005D4ED3"/>
    <w:rsid w:val="005D766F"/>
    <w:rsid w:val="005E2995"/>
    <w:rsid w:val="005E6DDB"/>
    <w:rsid w:val="005F07EF"/>
    <w:rsid w:val="005F0DC3"/>
    <w:rsid w:val="005F29C6"/>
    <w:rsid w:val="005F2FA4"/>
    <w:rsid w:val="005F3742"/>
    <w:rsid w:val="005F727E"/>
    <w:rsid w:val="005F785E"/>
    <w:rsid w:val="0060265D"/>
    <w:rsid w:val="006028DD"/>
    <w:rsid w:val="00611A92"/>
    <w:rsid w:val="006124FD"/>
    <w:rsid w:val="00613B73"/>
    <w:rsid w:val="00614E9C"/>
    <w:rsid w:val="00616F88"/>
    <w:rsid w:val="006179C5"/>
    <w:rsid w:val="00620BDA"/>
    <w:rsid w:val="00620CD2"/>
    <w:rsid w:val="00621F3B"/>
    <w:rsid w:val="0062575A"/>
    <w:rsid w:val="0063077A"/>
    <w:rsid w:val="00630A4E"/>
    <w:rsid w:val="00631871"/>
    <w:rsid w:val="00634634"/>
    <w:rsid w:val="0063467B"/>
    <w:rsid w:val="00636B24"/>
    <w:rsid w:val="00637CA7"/>
    <w:rsid w:val="006406EE"/>
    <w:rsid w:val="00640F92"/>
    <w:rsid w:val="00646014"/>
    <w:rsid w:val="006474D7"/>
    <w:rsid w:val="006479A0"/>
    <w:rsid w:val="00650D5B"/>
    <w:rsid w:val="00650F8E"/>
    <w:rsid w:val="00651828"/>
    <w:rsid w:val="006542E0"/>
    <w:rsid w:val="0065686E"/>
    <w:rsid w:val="0065791C"/>
    <w:rsid w:val="00660A3C"/>
    <w:rsid w:val="00662229"/>
    <w:rsid w:val="00662324"/>
    <w:rsid w:val="0066239A"/>
    <w:rsid w:val="00662463"/>
    <w:rsid w:val="00664090"/>
    <w:rsid w:val="00665AE4"/>
    <w:rsid w:val="0066746C"/>
    <w:rsid w:val="006674D6"/>
    <w:rsid w:val="00667BC9"/>
    <w:rsid w:val="00673D84"/>
    <w:rsid w:val="00675A79"/>
    <w:rsid w:val="00675B1A"/>
    <w:rsid w:val="00677C0A"/>
    <w:rsid w:val="006809DE"/>
    <w:rsid w:val="00682F8A"/>
    <w:rsid w:val="00684084"/>
    <w:rsid w:val="00686038"/>
    <w:rsid w:val="00693017"/>
    <w:rsid w:val="006936CD"/>
    <w:rsid w:val="006965CC"/>
    <w:rsid w:val="00696843"/>
    <w:rsid w:val="00697487"/>
    <w:rsid w:val="0069789A"/>
    <w:rsid w:val="006A2B51"/>
    <w:rsid w:val="006A5D27"/>
    <w:rsid w:val="006B0453"/>
    <w:rsid w:val="006B0F48"/>
    <w:rsid w:val="006B258E"/>
    <w:rsid w:val="006B5CF0"/>
    <w:rsid w:val="006B6C92"/>
    <w:rsid w:val="006B6F0D"/>
    <w:rsid w:val="006B7491"/>
    <w:rsid w:val="006C03F3"/>
    <w:rsid w:val="006C1BDC"/>
    <w:rsid w:val="006C5E9F"/>
    <w:rsid w:val="006C76A6"/>
    <w:rsid w:val="006D0CDD"/>
    <w:rsid w:val="006D114C"/>
    <w:rsid w:val="006D2039"/>
    <w:rsid w:val="006D3815"/>
    <w:rsid w:val="006D5248"/>
    <w:rsid w:val="006F344F"/>
    <w:rsid w:val="006F38DB"/>
    <w:rsid w:val="006F4006"/>
    <w:rsid w:val="006F4641"/>
    <w:rsid w:val="006F5BE9"/>
    <w:rsid w:val="006F6375"/>
    <w:rsid w:val="006F6C7B"/>
    <w:rsid w:val="006F74C1"/>
    <w:rsid w:val="0070002C"/>
    <w:rsid w:val="00700275"/>
    <w:rsid w:val="00700B45"/>
    <w:rsid w:val="00700ED9"/>
    <w:rsid w:val="007013C6"/>
    <w:rsid w:val="00702E6E"/>
    <w:rsid w:val="007049E8"/>
    <w:rsid w:val="00704B8A"/>
    <w:rsid w:val="00704C25"/>
    <w:rsid w:val="007063EF"/>
    <w:rsid w:val="00706DEE"/>
    <w:rsid w:val="0070789A"/>
    <w:rsid w:val="00710167"/>
    <w:rsid w:val="007103D9"/>
    <w:rsid w:val="00711836"/>
    <w:rsid w:val="0071257A"/>
    <w:rsid w:val="00712784"/>
    <w:rsid w:val="00713333"/>
    <w:rsid w:val="00715D4A"/>
    <w:rsid w:val="00723072"/>
    <w:rsid w:val="00725CD5"/>
    <w:rsid w:val="00730A12"/>
    <w:rsid w:val="007315F6"/>
    <w:rsid w:val="00731C35"/>
    <w:rsid w:val="00731F7C"/>
    <w:rsid w:val="007331E4"/>
    <w:rsid w:val="0073339D"/>
    <w:rsid w:val="0073447C"/>
    <w:rsid w:val="007345E7"/>
    <w:rsid w:val="007345F3"/>
    <w:rsid w:val="00735971"/>
    <w:rsid w:val="00735FDE"/>
    <w:rsid w:val="007367DD"/>
    <w:rsid w:val="0073708B"/>
    <w:rsid w:val="00737DB7"/>
    <w:rsid w:val="00740A92"/>
    <w:rsid w:val="007440A4"/>
    <w:rsid w:val="00751D22"/>
    <w:rsid w:val="00753DEE"/>
    <w:rsid w:val="007540A1"/>
    <w:rsid w:val="007555C2"/>
    <w:rsid w:val="0075567E"/>
    <w:rsid w:val="0075747C"/>
    <w:rsid w:val="00760196"/>
    <w:rsid w:val="007625EB"/>
    <w:rsid w:val="00763119"/>
    <w:rsid w:val="00765836"/>
    <w:rsid w:val="00766FB9"/>
    <w:rsid w:val="00774B97"/>
    <w:rsid w:val="00775E12"/>
    <w:rsid w:val="00775E6E"/>
    <w:rsid w:val="00776DC7"/>
    <w:rsid w:val="007775EA"/>
    <w:rsid w:val="00777F0F"/>
    <w:rsid w:val="00781E1C"/>
    <w:rsid w:val="00783684"/>
    <w:rsid w:val="0078452D"/>
    <w:rsid w:val="00785400"/>
    <w:rsid w:val="007873E4"/>
    <w:rsid w:val="00790016"/>
    <w:rsid w:val="00790F0C"/>
    <w:rsid w:val="00792476"/>
    <w:rsid w:val="007928E0"/>
    <w:rsid w:val="00793730"/>
    <w:rsid w:val="00793C19"/>
    <w:rsid w:val="00796902"/>
    <w:rsid w:val="00797989"/>
    <w:rsid w:val="007A12D2"/>
    <w:rsid w:val="007A2FEE"/>
    <w:rsid w:val="007A6195"/>
    <w:rsid w:val="007B17B7"/>
    <w:rsid w:val="007B2165"/>
    <w:rsid w:val="007B2472"/>
    <w:rsid w:val="007B2ACB"/>
    <w:rsid w:val="007B4272"/>
    <w:rsid w:val="007B63B2"/>
    <w:rsid w:val="007B7820"/>
    <w:rsid w:val="007C0310"/>
    <w:rsid w:val="007C1954"/>
    <w:rsid w:val="007C6040"/>
    <w:rsid w:val="007C61F8"/>
    <w:rsid w:val="007C675B"/>
    <w:rsid w:val="007C7287"/>
    <w:rsid w:val="007D0AA6"/>
    <w:rsid w:val="007D1D43"/>
    <w:rsid w:val="007D202A"/>
    <w:rsid w:val="007D295A"/>
    <w:rsid w:val="007D3153"/>
    <w:rsid w:val="007D549F"/>
    <w:rsid w:val="007D6261"/>
    <w:rsid w:val="007E2549"/>
    <w:rsid w:val="007E286D"/>
    <w:rsid w:val="007E312C"/>
    <w:rsid w:val="007E653C"/>
    <w:rsid w:val="007E6A6D"/>
    <w:rsid w:val="007F0734"/>
    <w:rsid w:val="007F1569"/>
    <w:rsid w:val="007F2B08"/>
    <w:rsid w:val="007F328A"/>
    <w:rsid w:val="007F4AC5"/>
    <w:rsid w:val="007F5469"/>
    <w:rsid w:val="007F7792"/>
    <w:rsid w:val="00800674"/>
    <w:rsid w:val="00801E0F"/>
    <w:rsid w:val="008035C6"/>
    <w:rsid w:val="008069B7"/>
    <w:rsid w:val="008077EC"/>
    <w:rsid w:val="00807B18"/>
    <w:rsid w:val="008137EF"/>
    <w:rsid w:val="0081382D"/>
    <w:rsid w:val="00814D31"/>
    <w:rsid w:val="0081620E"/>
    <w:rsid w:val="00816BF6"/>
    <w:rsid w:val="008205FF"/>
    <w:rsid w:val="00820DEE"/>
    <w:rsid w:val="00823F95"/>
    <w:rsid w:val="008301C8"/>
    <w:rsid w:val="00832CDB"/>
    <w:rsid w:val="0083355E"/>
    <w:rsid w:val="00833868"/>
    <w:rsid w:val="00833B3A"/>
    <w:rsid w:val="00833CFD"/>
    <w:rsid w:val="00833E9F"/>
    <w:rsid w:val="00837E39"/>
    <w:rsid w:val="00841DA3"/>
    <w:rsid w:val="00845C79"/>
    <w:rsid w:val="00845E31"/>
    <w:rsid w:val="00847F9D"/>
    <w:rsid w:val="008518DC"/>
    <w:rsid w:val="00851D11"/>
    <w:rsid w:val="0085372E"/>
    <w:rsid w:val="00855B9E"/>
    <w:rsid w:val="0086271B"/>
    <w:rsid w:val="00862D4B"/>
    <w:rsid w:val="00865F30"/>
    <w:rsid w:val="00870BEB"/>
    <w:rsid w:val="0088192A"/>
    <w:rsid w:val="00882BA9"/>
    <w:rsid w:val="00886CA5"/>
    <w:rsid w:val="00891CFF"/>
    <w:rsid w:val="00893EB3"/>
    <w:rsid w:val="00895FCA"/>
    <w:rsid w:val="008A1BE9"/>
    <w:rsid w:val="008A1C41"/>
    <w:rsid w:val="008A5F55"/>
    <w:rsid w:val="008B795D"/>
    <w:rsid w:val="008C1E13"/>
    <w:rsid w:val="008C1F73"/>
    <w:rsid w:val="008C2B1A"/>
    <w:rsid w:val="008C609D"/>
    <w:rsid w:val="008C6ED3"/>
    <w:rsid w:val="008C712B"/>
    <w:rsid w:val="008D0FE3"/>
    <w:rsid w:val="008D1386"/>
    <w:rsid w:val="008D1E88"/>
    <w:rsid w:val="008D3DEC"/>
    <w:rsid w:val="008D4290"/>
    <w:rsid w:val="008D494C"/>
    <w:rsid w:val="008D545E"/>
    <w:rsid w:val="008D5EA2"/>
    <w:rsid w:val="008E191E"/>
    <w:rsid w:val="008E6192"/>
    <w:rsid w:val="008E7294"/>
    <w:rsid w:val="008E79EA"/>
    <w:rsid w:val="008F1184"/>
    <w:rsid w:val="008F138C"/>
    <w:rsid w:val="008F5C5B"/>
    <w:rsid w:val="008F7C78"/>
    <w:rsid w:val="008F7CD1"/>
    <w:rsid w:val="00902DE2"/>
    <w:rsid w:val="009038E6"/>
    <w:rsid w:val="009058B2"/>
    <w:rsid w:val="00906201"/>
    <w:rsid w:val="00910786"/>
    <w:rsid w:val="0091283A"/>
    <w:rsid w:val="0091308F"/>
    <w:rsid w:val="00913742"/>
    <w:rsid w:val="00914F27"/>
    <w:rsid w:val="00917F65"/>
    <w:rsid w:val="009213E4"/>
    <w:rsid w:val="009239C7"/>
    <w:rsid w:val="00926976"/>
    <w:rsid w:val="0092699D"/>
    <w:rsid w:val="00926C70"/>
    <w:rsid w:val="009277F3"/>
    <w:rsid w:val="00930670"/>
    <w:rsid w:val="00932E91"/>
    <w:rsid w:val="00934E30"/>
    <w:rsid w:val="009355F1"/>
    <w:rsid w:val="00937B12"/>
    <w:rsid w:val="009404BC"/>
    <w:rsid w:val="00941F0E"/>
    <w:rsid w:val="00941F9A"/>
    <w:rsid w:val="00943D50"/>
    <w:rsid w:val="00944993"/>
    <w:rsid w:val="00945B9C"/>
    <w:rsid w:val="00945BA2"/>
    <w:rsid w:val="00950632"/>
    <w:rsid w:val="009524B6"/>
    <w:rsid w:val="00952A51"/>
    <w:rsid w:val="009533C2"/>
    <w:rsid w:val="0095357E"/>
    <w:rsid w:val="00954BDF"/>
    <w:rsid w:val="0096077A"/>
    <w:rsid w:val="009611BC"/>
    <w:rsid w:val="00961B8B"/>
    <w:rsid w:val="00966DAC"/>
    <w:rsid w:val="00966E98"/>
    <w:rsid w:val="009677E7"/>
    <w:rsid w:val="00967E60"/>
    <w:rsid w:val="00970E31"/>
    <w:rsid w:val="00972C2E"/>
    <w:rsid w:val="0097485F"/>
    <w:rsid w:val="009756D6"/>
    <w:rsid w:val="00980E70"/>
    <w:rsid w:val="0098313F"/>
    <w:rsid w:val="00985F65"/>
    <w:rsid w:val="009863D7"/>
    <w:rsid w:val="00987623"/>
    <w:rsid w:val="00987C1C"/>
    <w:rsid w:val="00992BCB"/>
    <w:rsid w:val="0099329F"/>
    <w:rsid w:val="00995ADD"/>
    <w:rsid w:val="00996622"/>
    <w:rsid w:val="009966FA"/>
    <w:rsid w:val="00997A5B"/>
    <w:rsid w:val="009A014C"/>
    <w:rsid w:val="009A0286"/>
    <w:rsid w:val="009A0957"/>
    <w:rsid w:val="009A0B40"/>
    <w:rsid w:val="009A22EC"/>
    <w:rsid w:val="009A3503"/>
    <w:rsid w:val="009A5CB6"/>
    <w:rsid w:val="009B0766"/>
    <w:rsid w:val="009B5ECA"/>
    <w:rsid w:val="009C1419"/>
    <w:rsid w:val="009C2DE4"/>
    <w:rsid w:val="009C487A"/>
    <w:rsid w:val="009D015A"/>
    <w:rsid w:val="009D118D"/>
    <w:rsid w:val="009D1BB0"/>
    <w:rsid w:val="009D5310"/>
    <w:rsid w:val="009D60FD"/>
    <w:rsid w:val="009D61E0"/>
    <w:rsid w:val="009D79A1"/>
    <w:rsid w:val="009E4D68"/>
    <w:rsid w:val="009E4D8D"/>
    <w:rsid w:val="009E57BB"/>
    <w:rsid w:val="009E614A"/>
    <w:rsid w:val="009F46E4"/>
    <w:rsid w:val="009F704A"/>
    <w:rsid w:val="00A128F0"/>
    <w:rsid w:val="00A14ABB"/>
    <w:rsid w:val="00A1577C"/>
    <w:rsid w:val="00A16356"/>
    <w:rsid w:val="00A174F1"/>
    <w:rsid w:val="00A17807"/>
    <w:rsid w:val="00A202DA"/>
    <w:rsid w:val="00A21F48"/>
    <w:rsid w:val="00A230E8"/>
    <w:rsid w:val="00A24FC5"/>
    <w:rsid w:val="00A25907"/>
    <w:rsid w:val="00A25B53"/>
    <w:rsid w:val="00A25D3D"/>
    <w:rsid w:val="00A27C72"/>
    <w:rsid w:val="00A33968"/>
    <w:rsid w:val="00A34450"/>
    <w:rsid w:val="00A36954"/>
    <w:rsid w:val="00A37357"/>
    <w:rsid w:val="00A37D98"/>
    <w:rsid w:val="00A4062B"/>
    <w:rsid w:val="00A409BF"/>
    <w:rsid w:val="00A4382E"/>
    <w:rsid w:val="00A442AB"/>
    <w:rsid w:val="00A44568"/>
    <w:rsid w:val="00A4563F"/>
    <w:rsid w:val="00A45671"/>
    <w:rsid w:val="00A518DC"/>
    <w:rsid w:val="00A51981"/>
    <w:rsid w:val="00A5322A"/>
    <w:rsid w:val="00A609AA"/>
    <w:rsid w:val="00A62994"/>
    <w:rsid w:val="00A62FF7"/>
    <w:rsid w:val="00A632AF"/>
    <w:rsid w:val="00A63E2A"/>
    <w:rsid w:val="00A6404C"/>
    <w:rsid w:val="00A66833"/>
    <w:rsid w:val="00A67EA6"/>
    <w:rsid w:val="00A7010A"/>
    <w:rsid w:val="00A73346"/>
    <w:rsid w:val="00A73DC1"/>
    <w:rsid w:val="00A74F08"/>
    <w:rsid w:val="00A75424"/>
    <w:rsid w:val="00A75DD1"/>
    <w:rsid w:val="00A76AB7"/>
    <w:rsid w:val="00A77153"/>
    <w:rsid w:val="00A805A7"/>
    <w:rsid w:val="00A82C10"/>
    <w:rsid w:val="00A83259"/>
    <w:rsid w:val="00A84E1F"/>
    <w:rsid w:val="00A854A2"/>
    <w:rsid w:val="00A85593"/>
    <w:rsid w:val="00A949CD"/>
    <w:rsid w:val="00A972CE"/>
    <w:rsid w:val="00A97E6C"/>
    <w:rsid w:val="00AA4160"/>
    <w:rsid w:val="00AA5882"/>
    <w:rsid w:val="00AA58DD"/>
    <w:rsid w:val="00AA5FF0"/>
    <w:rsid w:val="00AA7E62"/>
    <w:rsid w:val="00AB030B"/>
    <w:rsid w:val="00AB27B9"/>
    <w:rsid w:val="00AB2ADF"/>
    <w:rsid w:val="00AB6674"/>
    <w:rsid w:val="00AC03B4"/>
    <w:rsid w:val="00AC07B8"/>
    <w:rsid w:val="00AC0C2C"/>
    <w:rsid w:val="00AC1376"/>
    <w:rsid w:val="00AC367A"/>
    <w:rsid w:val="00AD0450"/>
    <w:rsid w:val="00AD0CC9"/>
    <w:rsid w:val="00AD2B2D"/>
    <w:rsid w:val="00AD2D2F"/>
    <w:rsid w:val="00AD4DB8"/>
    <w:rsid w:val="00AD5F18"/>
    <w:rsid w:val="00AE072C"/>
    <w:rsid w:val="00AE1E6A"/>
    <w:rsid w:val="00AE2630"/>
    <w:rsid w:val="00AE37B1"/>
    <w:rsid w:val="00AE3C30"/>
    <w:rsid w:val="00AF49B3"/>
    <w:rsid w:val="00B000FC"/>
    <w:rsid w:val="00B00AEB"/>
    <w:rsid w:val="00B03729"/>
    <w:rsid w:val="00B101DD"/>
    <w:rsid w:val="00B12EAF"/>
    <w:rsid w:val="00B141F8"/>
    <w:rsid w:val="00B15D90"/>
    <w:rsid w:val="00B16CC7"/>
    <w:rsid w:val="00B2232F"/>
    <w:rsid w:val="00B2414A"/>
    <w:rsid w:val="00B24614"/>
    <w:rsid w:val="00B25678"/>
    <w:rsid w:val="00B2623A"/>
    <w:rsid w:val="00B2704F"/>
    <w:rsid w:val="00B307F3"/>
    <w:rsid w:val="00B34C96"/>
    <w:rsid w:val="00B46D43"/>
    <w:rsid w:val="00B50A3F"/>
    <w:rsid w:val="00B53F5F"/>
    <w:rsid w:val="00B61741"/>
    <w:rsid w:val="00B67F29"/>
    <w:rsid w:val="00B72FA0"/>
    <w:rsid w:val="00B7323D"/>
    <w:rsid w:val="00B7473C"/>
    <w:rsid w:val="00B7660F"/>
    <w:rsid w:val="00B76B8B"/>
    <w:rsid w:val="00B77235"/>
    <w:rsid w:val="00B801AC"/>
    <w:rsid w:val="00B801F4"/>
    <w:rsid w:val="00B80D0B"/>
    <w:rsid w:val="00B831A0"/>
    <w:rsid w:val="00B845FF"/>
    <w:rsid w:val="00B8653A"/>
    <w:rsid w:val="00B93B33"/>
    <w:rsid w:val="00B93BDA"/>
    <w:rsid w:val="00B93CC8"/>
    <w:rsid w:val="00B940B7"/>
    <w:rsid w:val="00BA1F7B"/>
    <w:rsid w:val="00BA23D3"/>
    <w:rsid w:val="00BA638F"/>
    <w:rsid w:val="00BA705C"/>
    <w:rsid w:val="00BA7D7A"/>
    <w:rsid w:val="00BB0876"/>
    <w:rsid w:val="00BB387F"/>
    <w:rsid w:val="00BB5406"/>
    <w:rsid w:val="00BB7215"/>
    <w:rsid w:val="00BC2AFA"/>
    <w:rsid w:val="00BC2C0B"/>
    <w:rsid w:val="00BC50E9"/>
    <w:rsid w:val="00BC5A49"/>
    <w:rsid w:val="00BC73CA"/>
    <w:rsid w:val="00BD214C"/>
    <w:rsid w:val="00BD2F32"/>
    <w:rsid w:val="00BD30C8"/>
    <w:rsid w:val="00BD3AAC"/>
    <w:rsid w:val="00BD600C"/>
    <w:rsid w:val="00BE001F"/>
    <w:rsid w:val="00BE322C"/>
    <w:rsid w:val="00BE33E5"/>
    <w:rsid w:val="00BE658C"/>
    <w:rsid w:val="00BE66EE"/>
    <w:rsid w:val="00BE6FCE"/>
    <w:rsid w:val="00BE74A1"/>
    <w:rsid w:val="00BF2B50"/>
    <w:rsid w:val="00BF2E67"/>
    <w:rsid w:val="00C013FE"/>
    <w:rsid w:val="00C03697"/>
    <w:rsid w:val="00C04DD4"/>
    <w:rsid w:val="00C051E4"/>
    <w:rsid w:val="00C05853"/>
    <w:rsid w:val="00C059D9"/>
    <w:rsid w:val="00C06E1C"/>
    <w:rsid w:val="00C07298"/>
    <w:rsid w:val="00C101AA"/>
    <w:rsid w:val="00C11F58"/>
    <w:rsid w:val="00C138C9"/>
    <w:rsid w:val="00C141F8"/>
    <w:rsid w:val="00C2274F"/>
    <w:rsid w:val="00C23021"/>
    <w:rsid w:val="00C24928"/>
    <w:rsid w:val="00C33981"/>
    <w:rsid w:val="00C33BAA"/>
    <w:rsid w:val="00C3408B"/>
    <w:rsid w:val="00C35071"/>
    <w:rsid w:val="00C40C62"/>
    <w:rsid w:val="00C40FF3"/>
    <w:rsid w:val="00C41603"/>
    <w:rsid w:val="00C43899"/>
    <w:rsid w:val="00C46107"/>
    <w:rsid w:val="00C5182C"/>
    <w:rsid w:val="00C53B05"/>
    <w:rsid w:val="00C56959"/>
    <w:rsid w:val="00C5793E"/>
    <w:rsid w:val="00C579E6"/>
    <w:rsid w:val="00C64283"/>
    <w:rsid w:val="00C648D3"/>
    <w:rsid w:val="00C66D96"/>
    <w:rsid w:val="00C734A7"/>
    <w:rsid w:val="00C74A2C"/>
    <w:rsid w:val="00C74E4D"/>
    <w:rsid w:val="00C752E4"/>
    <w:rsid w:val="00C76C16"/>
    <w:rsid w:val="00C778EB"/>
    <w:rsid w:val="00C77ACA"/>
    <w:rsid w:val="00C80B00"/>
    <w:rsid w:val="00C82C91"/>
    <w:rsid w:val="00C866D4"/>
    <w:rsid w:val="00C866DE"/>
    <w:rsid w:val="00C86DCC"/>
    <w:rsid w:val="00C9240E"/>
    <w:rsid w:val="00C943B4"/>
    <w:rsid w:val="00C94554"/>
    <w:rsid w:val="00C9566A"/>
    <w:rsid w:val="00C95996"/>
    <w:rsid w:val="00C95B6C"/>
    <w:rsid w:val="00CA07BE"/>
    <w:rsid w:val="00CA22C5"/>
    <w:rsid w:val="00CA2F29"/>
    <w:rsid w:val="00CA300B"/>
    <w:rsid w:val="00CA431E"/>
    <w:rsid w:val="00CA4456"/>
    <w:rsid w:val="00CA65B1"/>
    <w:rsid w:val="00CA6B40"/>
    <w:rsid w:val="00CA6BA8"/>
    <w:rsid w:val="00CA7026"/>
    <w:rsid w:val="00CB1F05"/>
    <w:rsid w:val="00CB434E"/>
    <w:rsid w:val="00CB713F"/>
    <w:rsid w:val="00CC0540"/>
    <w:rsid w:val="00CC2576"/>
    <w:rsid w:val="00CC5DAE"/>
    <w:rsid w:val="00CC72C2"/>
    <w:rsid w:val="00CC73D6"/>
    <w:rsid w:val="00CD05C9"/>
    <w:rsid w:val="00CD079D"/>
    <w:rsid w:val="00CD1212"/>
    <w:rsid w:val="00CD1378"/>
    <w:rsid w:val="00CD18AE"/>
    <w:rsid w:val="00CD1BD7"/>
    <w:rsid w:val="00CD3932"/>
    <w:rsid w:val="00CE1AE2"/>
    <w:rsid w:val="00CE2692"/>
    <w:rsid w:val="00CE2ED6"/>
    <w:rsid w:val="00CE4C0A"/>
    <w:rsid w:val="00CE69BA"/>
    <w:rsid w:val="00CF0EC8"/>
    <w:rsid w:val="00CF1A75"/>
    <w:rsid w:val="00CF1F8B"/>
    <w:rsid w:val="00CF41A5"/>
    <w:rsid w:val="00CF4477"/>
    <w:rsid w:val="00CF6A80"/>
    <w:rsid w:val="00CF6EDA"/>
    <w:rsid w:val="00CF7239"/>
    <w:rsid w:val="00D04566"/>
    <w:rsid w:val="00D04FED"/>
    <w:rsid w:val="00D05276"/>
    <w:rsid w:val="00D05477"/>
    <w:rsid w:val="00D0653D"/>
    <w:rsid w:val="00D069DE"/>
    <w:rsid w:val="00D06A71"/>
    <w:rsid w:val="00D06F47"/>
    <w:rsid w:val="00D0762B"/>
    <w:rsid w:val="00D078B9"/>
    <w:rsid w:val="00D07AEC"/>
    <w:rsid w:val="00D10409"/>
    <w:rsid w:val="00D13401"/>
    <w:rsid w:val="00D20569"/>
    <w:rsid w:val="00D249EC"/>
    <w:rsid w:val="00D25D52"/>
    <w:rsid w:val="00D26B2E"/>
    <w:rsid w:val="00D304E7"/>
    <w:rsid w:val="00D30FD2"/>
    <w:rsid w:val="00D31380"/>
    <w:rsid w:val="00D319FC"/>
    <w:rsid w:val="00D31BCA"/>
    <w:rsid w:val="00D32E2C"/>
    <w:rsid w:val="00D351C3"/>
    <w:rsid w:val="00D35929"/>
    <w:rsid w:val="00D373FA"/>
    <w:rsid w:val="00D40C28"/>
    <w:rsid w:val="00D420AA"/>
    <w:rsid w:val="00D42DEB"/>
    <w:rsid w:val="00D514F9"/>
    <w:rsid w:val="00D51777"/>
    <w:rsid w:val="00D526DE"/>
    <w:rsid w:val="00D53529"/>
    <w:rsid w:val="00D539D8"/>
    <w:rsid w:val="00D5450B"/>
    <w:rsid w:val="00D54923"/>
    <w:rsid w:val="00D559D6"/>
    <w:rsid w:val="00D562CD"/>
    <w:rsid w:val="00D60E93"/>
    <w:rsid w:val="00D65A1E"/>
    <w:rsid w:val="00D66E32"/>
    <w:rsid w:val="00D674FE"/>
    <w:rsid w:val="00D716D5"/>
    <w:rsid w:val="00D72A8C"/>
    <w:rsid w:val="00D73FC5"/>
    <w:rsid w:val="00D80ACD"/>
    <w:rsid w:val="00D81458"/>
    <w:rsid w:val="00D85A71"/>
    <w:rsid w:val="00D86498"/>
    <w:rsid w:val="00D877E1"/>
    <w:rsid w:val="00D90D45"/>
    <w:rsid w:val="00D90F1B"/>
    <w:rsid w:val="00D91D35"/>
    <w:rsid w:val="00D91DE4"/>
    <w:rsid w:val="00D95A51"/>
    <w:rsid w:val="00D95DFA"/>
    <w:rsid w:val="00D963D3"/>
    <w:rsid w:val="00D9654D"/>
    <w:rsid w:val="00D96AF5"/>
    <w:rsid w:val="00D97EA6"/>
    <w:rsid w:val="00DA0190"/>
    <w:rsid w:val="00DA0D82"/>
    <w:rsid w:val="00DA1A31"/>
    <w:rsid w:val="00DA2BFC"/>
    <w:rsid w:val="00DA534A"/>
    <w:rsid w:val="00DA5671"/>
    <w:rsid w:val="00DA5945"/>
    <w:rsid w:val="00DA7516"/>
    <w:rsid w:val="00DA7806"/>
    <w:rsid w:val="00DB2A75"/>
    <w:rsid w:val="00DB550B"/>
    <w:rsid w:val="00DB6966"/>
    <w:rsid w:val="00DC18B5"/>
    <w:rsid w:val="00DC39DC"/>
    <w:rsid w:val="00DC6820"/>
    <w:rsid w:val="00DC7B56"/>
    <w:rsid w:val="00DD33D3"/>
    <w:rsid w:val="00DE2C14"/>
    <w:rsid w:val="00DE5122"/>
    <w:rsid w:val="00DF54CD"/>
    <w:rsid w:val="00DF7C81"/>
    <w:rsid w:val="00E007F9"/>
    <w:rsid w:val="00E009D0"/>
    <w:rsid w:val="00E0494E"/>
    <w:rsid w:val="00E07A6D"/>
    <w:rsid w:val="00E12D14"/>
    <w:rsid w:val="00E15A01"/>
    <w:rsid w:val="00E16A7A"/>
    <w:rsid w:val="00E22837"/>
    <w:rsid w:val="00E22B9E"/>
    <w:rsid w:val="00E25A3A"/>
    <w:rsid w:val="00E3304B"/>
    <w:rsid w:val="00E35B0B"/>
    <w:rsid w:val="00E37F8D"/>
    <w:rsid w:val="00E42780"/>
    <w:rsid w:val="00E43A40"/>
    <w:rsid w:val="00E449C8"/>
    <w:rsid w:val="00E44A0E"/>
    <w:rsid w:val="00E45814"/>
    <w:rsid w:val="00E47C38"/>
    <w:rsid w:val="00E50C2C"/>
    <w:rsid w:val="00E54928"/>
    <w:rsid w:val="00E568E3"/>
    <w:rsid w:val="00E56A19"/>
    <w:rsid w:val="00E56F38"/>
    <w:rsid w:val="00E607DC"/>
    <w:rsid w:val="00E6159C"/>
    <w:rsid w:val="00E66D03"/>
    <w:rsid w:val="00E70C7B"/>
    <w:rsid w:val="00E72CEB"/>
    <w:rsid w:val="00E73F90"/>
    <w:rsid w:val="00E744D0"/>
    <w:rsid w:val="00E7602F"/>
    <w:rsid w:val="00E763F9"/>
    <w:rsid w:val="00E7719A"/>
    <w:rsid w:val="00E80918"/>
    <w:rsid w:val="00E8221E"/>
    <w:rsid w:val="00E835D7"/>
    <w:rsid w:val="00E95728"/>
    <w:rsid w:val="00E95CFE"/>
    <w:rsid w:val="00E96279"/>
    <w:rsid w:val="00E967F5"/>
    <w:rsid w:val="00E96FCE"/>
    <w:rsid w:val="00E978F1"/>
    <w:rsid w:val="00EA13AE"/>
    <w:rsid w:val="00EA195A"/>
    <w:rsid w:val="00EA32E5"/>
    <w:rsid w:val="00EA528C"/>
    <w:rsid w:val="00EA5770"/>
    <w:rsid w:val="00EA5AC0"/>
    <w:rsid w:val="00EB023A"/>
    <w:rsid w:val="00EB0A9D"/>
    <w:rsid w:val="00EB1A89"/>
    <w:rsid w:val="00EB1D60"/>
    <w:rsid w:val="00EB3A41"/>
    <w:rsid w:val="00EB4913"/>
    <w:rsid w:val="00EB641F"/>
    <w:rsid w:val="00EC688A"/>
    <w:rsid w:val="00EC7257"/>
    <w:rsid w:val="00ED093F"/>
    <w:rsid w:val="00ED119E"/>
    <w:rsid w:val="00ED184F"/>
    <w:rsid w:val="00ED2367"/>
    <w:rsid w:val="00ED6DBB"/>
    <w:rsid w:val="00EE1D8B"/>
    <w:rsid w:val="00EE26BC"/>
    <w:rsid w:val="00EE34F1"/>
    <w:rsid w:val="00EE434D"/>
    <w:rsid w:val="00EE5054"/>
    <w:rsid w:val="00EE64A6"/>
    <w:rsid w:val="00EE703A"/>
    <w:rsid w:val="00EF034E"/>
    <w:rsid w:val="00EF0F3D"/>
    <w:rsid w:val="00EF3A20"/>
    <w:rsid w:val="00EF44AE"/>
    <w:rsid w:val="00EF4C28"/>
    <w:rsid w:val="00EF5950"/>
    <w:rsid w:val="00F000F4"/>
    <w:rsid w:val="00F01D3D"/>
    <w:rsid w:val="00F02094"/>
    <w:rsid w:val="00F02694"/>
    <w:rsid w:val="00F03B00"/>
    <w:rsid w:val="00F0648D"/>
    <w:rsid w:val="00F100D5"/>
    <w:rsid w:val="00F121DF"/>
    <w:rsid w:val="00F12D1D"/>
    <w:rsid w:val="00F130DF"/>
    <w:rsid w:val="00F13AB5"/>
    <w:rsid w:val="00F146AA"/>
    <w:rsid w:val="00F146DA"/>
    <w:rsid w:val="00F14F55"/>
    <w:rsid w:val="00F164E4"/>
    <w:rsid w:val="00F173DC"/>
    <w:rsid w:val="00F177AF"/>
    <w:rsid w:val="00F1787D"/>
    <w:rsid w:val="00F202C8"/>
    <w:rsid w:val="00F22E62"/>
    <w:rsid w:val="00F27EE5"/>
    <w:rsid w:val="00F302B4"/>
    <w:rsid w:val="00F325D5"/>
    <w:rsid w:val="00F32627"/>
    <w:rsid w:val="00F33669"/>
    <w:rsid w:val="00F36F1B"/>
    <w:rsid w:val="00F43293"/>
    <w:rsid w:val="00F43607"/>
    <w:rsid w:val="00F44DDB"/>
    <w:rsid w:val="00F45730"/>
    <w:rsid w:val="00F45D67"/>
    <w:rsid w:val="00F45F47"/>
    <w:rsid w:val="00F467A5"/>
    <w:rsid w:val="00F46C0F"/>
    <w:rsid w:val="00F50D51"/>
    <w:rsid w:val="00F55010"/>
    <w:rsid w:val="00F6043D"/>
    <w:rsid w:val="00F60BB0"/>
    <w:rsid w:val="00F60EEC"/>
    <w:rsid w:val="00F636CF"/>
    <w:rsid w:val="00F65064"/>
    <w:rsid w:val="00F66ED6"/>
    <w:rsid w:val="00F70572"/>
    <w:rsid w:val="00F72293"/>
    <w:rsid w:val="00F75632"/>
    <w:rsid w:val="00F76400"/>
    <w:rsid w:val="00F8163B"/>
    <w:rsid w:val="00F8592D"/>
    <w:rsid w:val="00F865C6"/>
    <w:rsid w:val="00F86C8C"/>
    <w:rsid w:val="00F872C4"/>
    <w:rsid w:val="00F914AA"/>
    <w:rsid w:val="00F920DB"/>
    <w:rsid w:val="00F928C7"/>
    <w:rsid w:val="00F9385C"/>
    <w:rsid w:val="00F93E19"/>
    <w:rsid w:val="00FA00BB"/>
    <w:rsid w:val="00FA1B0D"/>
    <w:rsid w:val="00FA4BD3"/>
    <w:rsid w:val="00FA5309"/>
    <w:rsid w:val="00FA56D4"/>
    <w:rsid w:val="00FA6AE1"/>
    <w:rsid w:val="00FA6BB9"/>
    <w:rsid w:val="00FA7680"/>
    <w:rsid w:val="00FB3C25"/>
    <w:rsid w:val="00FB4CF4"/>
    <w:rsid w:val="00FB51B6"/>
    <w:rsid w:val="00FB6B7C"/>
    <w:rsid w:val="00FC098E"/>
    <w:rsid w:val="00FC18B0"/>
    <w:rsid w:val="00FC3030"/>
    <w:rsid w:val="00FC3223"/>
    <w:rsid w:val="00FC7143"/>
    <w:rsid w:val="00FD1102"/>
    <w:rsid w:val="00FD1C15"/>
    <w:rsid w:val="00FD24C9"/>
    <w:rsid w:val="00FD2599"/>
    <w:rsid w:val="00FD2A33"/>
    <w:rsid w:val="00FD3713"/>
    <w:rsid w:val="00FD662C"/>
    <w:rsid w:val="00FD7995"/>
    <w:rsid w:val="00FE08DF"/>
    <w:rsid w:val="00FE1498"/>
    <w:rsid w:val="00FE3553"/>
    <w:rsid w:val="00FE460B"/>
    <w:rsid w:val="00FE516B"/>
    <w:rsid w:val="00FF0697"/>
    <w:rsid w:val="00FF2507"/>
    <w:rsid w:val="00FF2DEA"/>
    <w:rsid w:val="00FF47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EFC938"/>
  <w15:chartTrackingRefBased/>
  <w15:docId w15:val="{983958FF-68E7-4317-BD66-0506EA742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18DC"/>
    <w:pPr>
      <w:spacing w:after="0" w:line="360" w:lineRule="auto"/>
      <w:ind w:firstLine="567"/>
      <w:jc w:val="both"/>
    </w:pPr>
    <w:rPr>
      <w:rFonts w:ascii="Times New Roman" w:hAnsi="Times New Roman"/>
      <w:sz w:val="28"/>
    </w:rPr>
  </w:style>
  <w:style w:type="paragraph" w:styleId="Heading1">
    <w:name w:val="heading 1"/>
    <w:basedOn w:val="Normal"/>
    <w:next w:val="Normal"/>
    <w:link w:val="Heading1Char"/>
    <w:uiPriority w:val="9"/>
    <w:qFormat/>
    <w:rsid w:val="008069B7"/>
    <w:pPr>
      <w:keepNext/>
      <w:keepLines/>
      <w:numPr>
        <w:numId w:val="1"/>
      </w:numPr>
      <w:spacing w:before="240"/>
      <w:jc w:val="center"/>
      <w:outlineLvl w:val="0"/>
    </w:pPr>
    <w:rPr>
      <w:rFonts w:eastAsiaTheme="majorEastAsia" w:cstheme="majorBidi"/>
      <w:b/>
      <w:sz w:val="30"/>
      <w:szCs w:val="32"/>
    </w:rPr>
  </w:style>
  <w:style w:type="paragraph" w:styleId="Heading2">
    <w:name w:val="heading 2"/>
    <w:basedOn w:val="Normal"/>
    <w:next w:val="Normal"/>
    <w:link w:val="Heading2Char"/>
    <w:uiPriority w:val="1"/>
    <w:unhideWhenUsed/>
    <w:qFormat/>
    <w:rsid w:val="005B5A69"/>
    <w:pPr>
      <w:keepNext/>
      <w:keepLines/>
      <w:numPr>
        <w:ilvl w:val="1"/>
        <w:numId w:val="1"/>
      </w:numPr>
      <w:spacing w:before="40"/>
      <w:ind w:left="0"/>
      <w:outlineLvl w:val="1"/>
    </w:pPr>
    <w:rPr>
      <w:rFonts w:eastAsiaTheme="majorEastAsia" w:cstheme="majorBidi"/>
      <w:b/>
      <w:szCs w:val="26"/>
    </w:rPr>
  </w:style>
  <w:style w:type="paragraph" w:styleId="Heading3">
    <w:name w:val="heading 3"/>
    <w:basedOn w:val="Normal"/>
    <w:next w:val="Normal"/>
    <w:link w:val="Heading3Char"/>
    <w:uiPriority w:val="1"/>
    <w:unhideWhenUsed/>
    <w:qFormat/>
    <w:rsid w:val="00E009D0"/>
    <w:pPr>
      <w:keepNext/>
      <w:keepLines/>
      <w:numPr>
        <w:ilvl w:val="2"/>
        <w:numId w:val="1"/>
      </w:numPr>
      <w:spacing w:before="40"/>
      <w:outlineLvl w:val="2"/>
    </w:pPr>
    <w:rPr>
      <w:rFonts w:eastAsiaTheme="majorEastAsia" w:cstheme="majorBidi"/>
      <w:b/>
      <w:szCs w:val="24"/>
    </w:rPr>
  </w:style>
  <w:style w:type="paragraph" w:styleId="Heading4">
    <w:name w:val="heading 4"/>
    <w:basedOn w:val="Normal"/>
    <w:next w:val="Normal"/>
    <w:link w:val="Heading4Char"/>
    <w:uiPriority w:val="1"/>
    <w:unhideWhenUsed/>
    <w:qFormat/>
    <w:rsid w:val="00E009D0"/>
    <w:pPr>
      <w:keepNext/>
      <w:keepLines/>
      <w:numPr>
        <w:ilvl w:val="3"/>
        <w:numId w:val="1"/>
      </w:numPr>
      <w:spacing w:before="40"/>
      <w:ind w:left="0"/>
      <w:jc w:val="left"/>
      <w:outlineLvl w:val="3"/>
    </w:pPr>
    <w:rPr>
      <w:rFonts w:eastAsiaTheme="majorEastAsia" w:cstheme="majorBidi"/>
      <w:b/>
      <w:iCs/>
    </w:rPr>
  </w:style>
  <w:style w:type="paragraph" w:styleId="Heading5">
    <w:name w:val="heading 5"/>
    <w:basedOn w:val="Normal"/>
    <w:next w:val="Normal"/>
    <w:link w:val="Heading5Char"/>
    <w:autoRedefine/>
    <w:uiPriority w:val="1"/>
    <w:qFormat/>
    <w:rsid w:val="00BB5406"/>
    <w:pPr>
      <w:keepNext/>
      <w:keepLines/>
      <w:spacing w:before="40"/>
      <w:ind w:left="1008" w:hanging="1008"/>
      <w:jc w:val="center"/>
      <w:outlineLvl w:val="4"/>
    </w:pPr>
    <w:rPr>
      <w:rFonts w:eastAsiaTheme="majorEastAsia" w:cstheme="majorBidi"/>
      <w:i/>
      <w:color w:val="000000" w:themeColor="text1"/>
      <w:szCs w:val="26"/>
    </w:rPr>
  </w:style>
  <w:style w:type="paragraph" w:styleId="Heading7">
    <w:name w:val="heading 7"/>
    <w:basedOn w:val="Normal"/>
    <w:next w:val="Normal"/>
    <w:link w:val="Heading7Char"/>
    <w:uiPriority w:val="9"/>
    <w:semiHidden/>
    <w:unhideWhenUsed/>
    <w:qFormat/>
    <w:rsid w:val="00E72CEB"/>
    <w:pPr>
      <w:keepNext/>
      <w:keepLines/>
      <w:spacing w:before="40"/>
      <w:ind w:left="1296" w:hanging="1296"/>
      <w:outlineLvl w:val="6"/>
    </w:pPr>
    <w:rPr>
      <w:rFonts w:asciiTheme="majorHAnsi" w:eastAsiaTheme="majorEastAsia" w:hAnsiTheme="majorHAnsi" w:cstheme="majorBidi"/>
      <w:i/>
      <w:iCs/>
      <w:color w:val="1F3763" w:themeColor="accent1" w:themeShade="7F"/>
      <w:sz w:val="26"/>
      <w:szCs w:val="26"/>
    </w:rPr>
  </w:style>
  <w:style w:type="paragraph" w:styleId="Heading8">
    <w:name w:val="heading 8"/>
    <w:basedOn w:val="Normal"/>
    <w:next w:val="Normal"/>
    <w:link w:val="Heading8Char"/>
    <w:uiPriority w:val="9"/>
    <w:semiHidden/>
    <w:unhideWhenUsed/>
    <w:qFormat/>
    <w:rsid w:val="00E72CEB"/>
    <w:pPr>
      <w:keepNext/>
      <w:keepLines/>
      <w:spacing w:before="4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3764F4"/>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04DD4"/>
    <w:pPr>
      <w:tabs>
        <w:tab w:val="center" w:pos="4680"/>
        <w:tab w:val="right" w:pos="9360"/>
      </w:tabs>
      <w:spacing w:line="240" w:lineRule="auto"/>
    </w:pPr>
  </w:style>
  <w:style w:type="character" w:customStyle="1" w:styleId="HeaderChar">
    <w:name w:val="Header Char"/>
    <w:basedOn w:val="DefaultParagraphFont"/>
    <w:link w:val="Header"/>
    <w:uiPriority w:val="99"/>
    <w:rsid w:val="00C04DD4"/>
  </w:style>
  <w:style w:type="paragraph" w:styleId="Footer">
    <w:name w:val="footer"/>
    <w:basedOn w:val="Normal"/>
    <w:link w:val="FooterChar"/>
    <w:uiPriority w:val="99"/>
    <w:unhideWhenUsed/>
    <w:rsid w:val="00C04DD4"/>
    <w:pPr>
      <w:tabs>
        <w:tab w:val="center" w:pos="4680"/>
        <w:tab w:val="right" w:pos="9360"/>
      </w:tabs>
      <w:spacing w:line="240" w:lineRule="auto"/>
    </w:pPr>
  </w:style>
  <w:style w:type="character" w:customStyle="1" w:styleId="FooterChar">
    <w:name w:val="Footer Char"/>
    <w:basedOn w:val="DefaultParagraphFont"/>
    <w:link w:val="Footer"/>
    <w:uiPriority w:val="99"/>
    <w:rsid w:val="00C04DD4"/>
  </w:style>
  <w:style w:type="paragraph" w:styleId="NormalWeb">
    <w:name w:val="Normal (Web)"/>
    <w:basedOn w:val="Normal"/>
    <w:uiPriority w:val="99"/>
    <w:unhideWhenUsed/>
    <w:qFormat/>
    <w:rsid w:val="006F4006"/>
    <w:pPr>
      <w:spacing w:before="100" w:beforeAutospacing="1" w:after="100" w:afterAutospacing="1" w:line="240" w:lineRule="auto"/>
    </w:pPr>
    <w:rPr>
      <w:rFonts w:eastAsia="Times New Roman" w:cs="Times New Roman"/>
      <w:sz w:val="24"/>
      <w:szCs w:val="24"/>
    </w:rPr>
  </w:style>
  <w:style w:type="character" w:customStyle="1" w:styleId="Heading1Char">
    <w:name w:val="Heading 1 Char"/>
    <w:basedOn w:val="DefaultParagraphFont"/>
    <w:link w:val="Heading1"/>
    <w:uiPriority w:val="9"/>
    <w:rsid w:val="008069B7"/>
    <w:rPr>
      <w:rFonts w:ascii="Times New Roman" w:eastAsiaTheme="majorEastAsia" w:hAnsi="Times New Roman" w:cstheme="majorBidi"/>
      <w:b/>
      <w:sz w:val="30"/>
      <w:szCs w:val="32"/>
    </w:rPr>
  </w:style>
  <w:style w:type="character" w:customStyle="1" w:styleId="Heading2Char">
    <w:name w:val="Heading 2 Char"/>
    <w:basedOn w:val="DefaultParagraphFont"/>
    <w:link w:val="Heading2"/>
    <w:uiPriority w:val="1"/>
    <w:rsid w:val="005B5A69"/>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1"/>
    <w:rsid w:val="00E009D0"/>
    <w:rPr>
      <w:rFonts w:ascii="Times New Roman" w:eastAsiaTheme="majorEastAsia" w:hAnsi="Times New Roman" w:cstheme="majorBidi"/>
      <w:b/>
      <w:sz w:val="28"/>
      <w:szCs w:val="24"/>
    </w:rPr>
  </w:style>
  <w:style w:type="paragraph" w:styleId="ListParagraph">
    <w:name w:val="List Paragraph"/>
    <w:basedOn w:val="Normal"/>
    <w:link w:val="ListParagraphChar"/>
    <w:uiPriority w:val="1"/>
    <w:qFormat/>
    <w:rsid w:val="00765836"/>
    <w:pPr>
      <w:ind w:left="720"/>
      <w:contextualSpacing/>
    </w:pPr>
  </w:style>
  <w:style w:type="paragraph" w:styleId="TOCHeading">
    <w:name w:val="TOC Heading"/>
    <w:basedOn w:val="Heading1"/>
    <w:next w:val="Normal"/>
    <w:uiPriority w:val="39"/>
    <w:unhideWhenUsed/>
    <w:qFormat/>
    <w:rsid w:val="000E5B7C"/>
    <w:pPr>
      <w:numPr>
        <w:numId w:val="0"/>
      </w:numPr>
      <w:spacing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D65A1E"/>
    <w:pPr>
      <w:tabs>
        <w:tab w:val="right" w:leader="dot" w:pos="9061"/>
      </w:tabs>
      <w:ind w:left="-567"/>
    </w:pPr>
  </w:style>
  <w:style w:type="paragraph" w:styleId="TOC2">
    <w:name w:val="toc 2"/>
    <w:basedOn w:val="Normal"/>
    <w:next w:val="Normal"/>
    <w:autoRedefine/>
    <w:uiPriority w:val="39"/>
    <w:unhideWhenUsed/>
    <w:rsid w:val="00D65A1E"/>
    <w:pPr>
      <w:tabs>
        <w:tab w:val="right" w:leader="dot" w:pos="9061"/>
      </w:tabs>
      <w:spacing w:after="100"/>
      <w:ind w:left="-170"/>
    </w:pPr>
  </w:style>
  <w:style w:type="paragraph" w:styleId="TOC3">
    <w:name w:val="toc 3"/>
    <w:basedOn w:val="Normal"/>
    <w:next w:val="Normal"/>
    <w:autoRedefine/>
    <w:uiPriority w:val="39"/>
    <w:unhideWhenUsed/>
    <w:rsid w:val="001A17E6"/>
    <w:pPr>
      <w:tabs>
        <w:tab w:val="right" w:leader="dot" w:pos="9061"/>
      </w:tabs>
      <w:spacing w:after="100"/>
      <w:ind w:left="283"/>
    </w:pPr>
  </w:style>
  <w:style w:type="character" w:styleId="Hyperlink">
    <w:name w:val="Hyperlink"/>
    <w:basedOn w:val="DefaultParagraphFont"/>
    <w:uiPriority w:val="99"/>
    <w:unhideWhenUsed/>
    <w:rsid w:val="000E5B7C"/>
    <w:rPr>
      <w:color w:val="0563C1" w:themeColor="hyperlink"/>
      <w:u w:val="single"/>
    </w:rPr>
  </w:style>
  <w:style w:type="character" w:customStyle="1" w:styleId="Heading4Char">
    <w:name w:val="Heading 4 Char"/>
    <w:basedOn w:val="DefaultParagraphFont"/>
    <w:link w:val="Heading4"/>
    <w:uiPriority w:val="1"/>
    <w:qFormat/>
    <w:rsid w:val="00E009D0"/>
    <w:rPr>
      <w:rFonts w:ascii="Times New Roman" w:eastAsiaTheme="majorEastAsia" w:hAnsi="Times New Roman" w:cstheme="majorBidi"/>
      <w:b/>
      <w:iCs/>
      <w:sz w:val="28"/>
    </w:rPr>
  </w:style>
  <w:style w:type="paragraph" w:styleId="Caption">
    <w:name w:val="caption"/>
    <w:basedOn w:val="Normal"/>
    <w:next w:val="Normal"/>
    <w:uiPriority w:val="35"/>
    <w:unhideWhenUsed/>
    <w:qFormat/>
    <w:rsid w:val="00381FAB"/>
    <w:pPr>
      <w:spacing w:after="200" w:line="240" w:lineRule="auto"/>
    </w:pPr>
    <w:rPr>
      <w:i/>
      <w:iCs/>
      <w:sz w:val="26"/>
      <w:szCs w:val="18"/>
    </w:rPr>
  </w:style>
  <w:style w:type="table" w:styleId="TableGrid">
    <w:name w:val="Table Grid"/>
    <w:basedOn w:val="TableNormal"/>
    <w:rsid w:val="00230E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30E89"/>
    <w:rPr>
      <w:color w:val="808080"/>
    </w:rPr>
  </w:style>
  <w:style w:type="paragraph" w:styleId="TableofFigures">
    <w:name w:val="table of figures"/>
    <w:basedOn w:val="Normal"/>
    <w:next w:val="Normal"/>
    <w:uiPriority w:val="99"/>
    <w:unhideWhenUsed/>
    <w:rsid w:val="005E6DDB"/>
  </w:style>
  <w:style w:type="character" w:styleId="Strong">
    <w:name w:val="Strong"/>
    <w:basedOn w:val="DefaultParagraphFont"/>
    <w:uiPriority w:val="22"/>
    <w:qFormat/>
    <w:rsid w:val="003D18EB"/>
    <w:rPr>
      <w:b/>
      <w:bCs/>
    </w:rPr>
  </w:style>
  <w:style w:type="paragraph" w:styleId="TOC4">
    <w:name w:val="toc 4"/>
    <w:basedOn w:val="Normal"/>
    <w:next w:val="Normal"/>
    <w:autoRedefine/>
    <w:uiPriority w:val="39"/>
    <w:unhideWhenUsed/>
    <w:rsid w:val="001A17E6"/>
    <w:pPr>
      <w:spacing w:after="100"/>
      <w:ind w:left="840"/>
    </w:pPr>
  </w:style>
  <w:style w:type="character" w:customStyle="1" w:styleId="fontstyle01">
    <w:name w:val="fontstyle01"/>
    <w:basedOn w:val="DefaultParagraphFont"/>
    <w:rsid w:val="009239C7"/>
    <w:rPr>
      <w:rFonts w:ascii="TimesNewRomanPS-ItalicMT" w:hAnsi="TimesNewRomanPS-ItalicMT" w:hint="default"/>
      <w:b w:val="0"/>
      <w:bCs w:val="0"/>
      <w:i/>
      <w:iCs/>
      <w:color w:val="000000"/>
      <w:sz w:val="26"/>
      <w:szCs w:val="26"/>
    </w:rPr>
  </w:style>
  <w:style w:type="paragraph" w:styleId="Bibliography">
    <w:name w:val="Bibliography"/>
    <w:basedOn w:val="Normal"/>
    <w:next w:val="Normal"/>
    <w:uiPriority w:val="37"/>
    <w:unhideWhenUsed/>
    <w:rsid w:val="007928E0"/>
  </w:style>
  <w:style w:type="paragraph" w:customStyle="1" w:styleId="TableParagraph">
    <w:name w:val="Table Paragraph"/>
    <w:basedOn w:val="Normal"/>
    <w:uiPriority w:val="1"/>
    <w:qFormat/>
    <w:rsid w:val="00BC50E9"/>
    <w:pPr>
      <w:widowControl w:val="0"/>
      <w:autoSpaceDE w:val="0"/>
      <w:autoSpaceDN w:val="0"/>
      <w:spacing w:line="240" w:lineRule="auto"/>
      <w:ind w:left="107" w:firstLine="0"/>
      <w:jc w:val="left"/>
    </w:pPr>
    <w:rPr>
      <w:rFonts w:eastAsia="Times New Roman" w:cs="Times New Roman"/>
      <w:sz w:val="22"/>
      <w:lang w:val="vi"/>
    </w:rPr>
  </w:style>
  <w:style w:type="paragraph" w:customStyle="1" w:styleId="Normal0">
    <w:name w:val="Normal."/>
    <w:basedOn w:val="Normal"/>
    <w:next w:val="Heading9"/>
    <w:qFormat/>
    <w:rsid w:val="003764F4"/>
    <w:pPr>
      <w:spacing w:before="60" w:after="60"/>
    </w:pPr>
    <w:rPr>
      <w:rFonts w:eastAsiaTheme="minorEastAsia"/>
      <w:szCs w:val="20"/>
      <w:lang w:eastAsia="zh-CN"/>
    </w:rPr>
  </w:style>
  <w:style w:type="character" w:customStyle="1" w:styleId="Heading9Char">
    <w:name w:val="Heading 9 Char"/>
    <w:basedOn w:val="DefaultParagraphFont"/>
    <w:link w:val="Heading9"/>
    <w:uiPriority w:val="9"/>
    <w:rsid w:val="003764F4"/>
    <w:rPr>
      <w:rFonts w:asciiTheme="majorHAnsi" w:eastAsiaTheme="majorEastAsia" w:hAnsiTheme="majorHAnsi" w:cstheme="majorBidi"/>
      <w:i/>
      <w:iCs/>
      <w:color w:val="272727" w:themeColor="text1" w:themeTint="D8"/>
      <w:sz w:val="21"/>
      <w:szCs w:val="21"/>
    </w:rPr>
  </w:style>
  <w:style w:type="character" w:customStyle="1" w:styleId="Heading5Char">
    <w:name w:val="Heading 5 Char"/>
    <w:basedOn w:val="DefaultParagraphFont"/>
    <w:link w:val="Heading5"/>
    <w:uiPriority w:val="1"/>
    <w:rsid w:val="00BB5406"/>
    <w:rPr>
      <w:rFonts w:ascii="Times New Roman" w:eastAsiaTheme="majorEastAsia" w:hAnsi="Times New Roman" w:cstheme="majorBidi"/>
      <w:i/>
      <w:color w:val="000000" w:themeColor="text1"/>
      <w:sz w:val="28"/>
      <w:szCs w:val="26"/>
    </w:rPr>
  </w:style>
  <w:style w:type="character" w:customStyle="1" w:styleId="Heading7Char">
    <w:name w:val="Heading 7 Char"/>
    <w:basedOn w:val="DefaultParagraphFont"/>
    <w:link w:val="Heading7"/>
    <w:uiPriority w:val="9"/>
    <w:semiHidden/>
    <w:rsid w:val="00E72CEB"/>
    <w:rPr>
      <w:rFonts w:asciiTheme="majorHAnsi" w:eastAsiaTheme="majorEastAsia" w:hAnsiTheme="majorHAnsi" w:cstheme="majorBidi"/>
      <w:i/>
      <w:iCs/>
      <w:color w:val="1F3763" w:themeColor="accent1" w:themeShade="7F"/>
      <w:sz w:val="26"/>
      <w:szCs w:val="26"/>
    </w:rPr>
  </w:style>
  <w:style w:type="character" w:customStyle="1" w:styleId="Heading8Char">
    <w:name w:val="Heading 8 Char"/>
    <w:basedOn w:val="DefaultParagraphFont"/>
    <w:link w:val="Heading8"/>
    <w:uiPriority w:val="9"/>
    <w:semiHidden/>
    <w:rsid w:val="00E72CEB"/>
    <w:rPr>
      <w:rFonts w:asciiTheme="majorHAnsi" w:eastAsiaTheme="majorEastAsia" w:hAnsiTheme="majorHAnsi" w:cstheme="majorBidi"/>
      <w:color w:val="272727" w:themeColor="text1" w:themeTint="D8"/>
      <w:sz w:val="21"/>
      <w:szCs w:val="21"/>
    </w:rPr>
  </w:style>
  <w:style w:type="character" w:customStyle="1" w:styleId="ListParagraphChar">
    <w:name w:val="List Paragraph Char"/>
    <w:basedOn w:val="DefaultParagraphFont"/>
    <w:link w:val="ListParagraph"/>
    <w:uiPriority w:val="1"/>
    <w:rsid w:val="00E72CEB"/>
    <w:rPr>
      <w:rFonts w:ascii="Times New Roman" w:hAnsi="Times New Roman"/>
      <w:sz w:val="28"/>
    </w:rPr>
  </w:style>
  <w:style w:type="paragraph" w:customStyle="1" w:styleId="List1">
    <w:name w:val="List_1"/>
    <w:basedOn w:val="Normal"/>
    <w:link w:val="List1Char"/>
    <w:autoRedefine/>
    <w:qFormat/>
    <w:rsid w:val="00AA5882"/>
    <w:pPr>
      <w:numPr>
        <w:numId w:val="15"/>
      </w:numPr>
      <w:spacing w:before="120"/>
      <w:ind w:left="924" w:hanging="357"/>
    </w:pPr>
    <w:rPr>
      <w:rFonts w:cs="Calibri"/>
      <w:color w:val="000000"/>
      <w:sz w:val="26"/>
      <w:szCs w:val="26"/>
      <w:lang w:val="vi"/>
    </w:rPr>
  </w:style>
  <w:style w:type="character" w:customStyle="1" w:styleId="List1Char">
    <w:name w:val="List_1 Char"/>
    <w:basedOn w:val="ListParagraphChar"/>
    <w:link w:val="List1"/>
    <w:rsid w:val="00AA5882"/>
    <w:rPr>
      <w:rFonts w:ascii="Times New Roman" w:hAnsi="Times New Roman" w:cs="Calibri"/>
      <w:color w:val="000000"/>
      <w:sz w:val="26"/>
      <w:szCs w:val="26"/>
      <w:lang w:val="vi"/>
    </w:rPr>
  </w:style>
  <w:style w:type="character" w:customStyle="1" w:styleId="BodyTextChar">
    <w:name w:val="Body Text Char"/>
    <w:basedOn w:val="DefaultParagraphFont"/>
    <w:link w:val="BodyText"/>
    <w:rsid w:val="005F3742"/>
    <w:rPr>
      <w:rFonts w:ascii="Times New Roman" w:eastAsia="Times New Roman" w:hAnsi="Times New Roman" w:cs="Times New Roman"/>
      <w:sz w:val="26"/>
      <w:szCs w:val="26"/>
    </w:rPr>
  </w:style>
  <w:style w:type="paragraph" w:styleId="BodyText">
    <w:name w:val="Body Text"/>
    <w:basedOn w:val="Normal"/>
    <w:link w:val="BodyTextChar"/>
    <w:qFormat/>
    <w:rsid w:val="005F3742"/>
    <w:pPr>
      <w:widowControl w:val="0"/>
      <w:spacing w:after="40" w:line="276" w:lineRule="auto"/>
      <w:ind w:firstLine="400"/>
      <w:jc w:val="left"/>
    </w:pPr>
    <w:rPr>
      <w:rFonts w:eastAsia="Times New Roman" w:cs="Times New Roman"/>
      <w:sz w:val="26"/>
      <w:szCs w:val="26"/>
    </w:rPr>
  </w:style>
  <w:style w:type="character" w:customStyle="1" w:styleId="BodyTextChar1">
    <w:name w:val="Body Text Char1"/>
    <w:basedOn w:val="DefaultParagraphFont"/>
    <w:uiPriority w:val="99"/>
    <w:semiHidden/>
    <w:rsid w:val="005F3742"/>
    <w:rPr>
      <w:rFonts w:ascii="Times New Roman" w:hAnsi="Times New Roman"/>
      <w:sz w:val="28"/>
    </w:rPr>
  </w:style>
  <w:style w:type="character" w:customStyle="1" w:styleId="UnresolvedMention1">
    <w:name w:val="Unresolved Mention1"/>
    <w:basedOn w:val="DefaultParagraphFont"/>
    <w:uiPriority w:val="99"/>
    <w:semiHidden/>
    <w:unhideWhenUsed/>
    <w:rsid w:val="007775EA"/>
    <w:rPr>
      <w:color w:val="605E5C"/>
      <w:shd w:val="clear" w:color="auto" w:fill="E1DFDD"/>
    </w:rPr>
  </w:style>
  <w:style w:type="paragraph" w:customStyle="1" w:styleId="msonormal0">
    <w:name w:val="msonormal"/>
    <w:basedOn w:val="Normal"/>
    <w:rsid w:val="00A51981"/>
    <w:pPr>
      <w:spacing w:before="100" w:beforeAutospacing="1" w:after="100" w:afterAutospacing="1" w:line="240" w:lineRule="auto"/>
      <w:ind w:firstLine="0"/>
      <w:jc w:val="left"/>
    </w:pPr>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2304">
      <w:bodyDiv w:val="1"/>
      <w:marLeft w:val="0"/>
      <w:marRight w:val="0"/>
      <w:marTop w:val="0"/>
      <w:marBottom w:val="0"/>
      <w:divBdr>
        <w:top w:val="none" w:sz="0" w:space="0" w:color="auto"/>
        <w:left w:val="none" w:sz="0" w:space="0" w:color="auto"/>
        <w:bottom w:val="none" w:sz="0" w:space="0" w:color="auto"/>
        <w:right w:val="none" w:sz="0" w:space="0" w:color="auto"/>
      </w:divBdr>
    </w:div>
    <w:div w:id="21133615">
      <w:bodyDiv w:val="1"/>
      <w:marLeft w:val="0"/>
      <w:marRight w:val="0"/>
      <w:marTop w:val="0"/>
      <w:marBottom w:val="0"/>
      <w:divBdr>
        <w:top w:val="none" w:sz="0" w:space="0" w:color="auto"/>
        <w:left w:val="none" w:sz="0" w:space="0" w:color="auto"/>
        <w:bottom w:val="none" w:sz="0" w:space="0" w:color="auto"/>
        <w:right w:val="none" w:sz="0" w:space="0" w:color="auto"/>
      </w:divBdr>
    </w:div>
    <w:div w:id="24184925">
      <w:bodyDiv w:val="1"/>
      <w:marLeft w:val="0"/>
      <w:marRight w:val="0"/>
      <w:marTop w:val="0"/>
      <w:marBottom w:val="0"/>
      <w:divBdr>
        <w:top w:val="none" w:sz="0" w:space="0" w:color="auto"/>
        <w:left w:val="none" w:sz="0" w:space="0" w:color="auto"/>
        <w:bottom w:val="none" w:sz="0" w:space="0" w:color="auto"/>
        <w:right w:val="none" w:sz="0" w:space="0" w:color="auto"/>
      </w:divBdr>
    </w:div>
    <w:div w:id="35280965">
      <w:bodyDiv w:val="1"/>
      <w:marLeft w:val="0"/>
      <w:marRight w:val="0"/>
      <w:marTop w:val="0"/>
      <w:marBottom w:val="0"/>
      <w:divBdr>
        <w:top w:val="none" w:sz="0" w:space="0" w:color="auto"/>
        <w:left w:val="none" w:sz="0" w:space="0" w:color="auto"/>
        <w:bottom w:val="none" w:sz="0" w:space="0" w:color="auto"/>
        <w:right w:val="none" w:sz="0" w:space="0" w:color="auto"/>
      </w:divBdr>
    </w:div>
    <w:div w:id="36904223">
      <w:bodyDiv w:val="1"/>
      <w:marLeft w:val="0"/>
      <w:marRight w:val="0"/>
      <w:marTop w:val="0"/>
      <w:marBottom w:val="0"/>
      <w:divBdr>
        <w:top w:val="none" w:sz="0" w:space="0" w:color="auto"/>
        <w:left w:val="none" w:sz="0" w:space="0" w:color="auto"/>
        <w:bottom w:val="none" w:sz="0" w:space="0" w:color="auto"/>
        <w:right w:val="none" w:sz="0" w:space="0" w:color="auto"/>
      </w:divBdr>
    </w:div>
    <w:div w:id="43917871">
      <w:bodyDiv w:val="1"/>
      <w:marLeft w:val="0"/>
      <w:marRight w:val="0"/>
      <w:marTop w:val="0"/>
      <w:marBottom w:val="0"/>
      <w:divBdr>
        <w:top w:val="none" w:sz="0" w:space="0" w:color="auto"/>
        <w:left w:val="none" w:sz="0" w:space="0" w:color="auto"/>
        <w:bottom w:val="none" w:sz="0" w:space="0" w:color="auto"/>
        <w:right w:val="none" w:sz="0" w:space="0" w:color="auto"/>
      </w:divBdr>
    </w:div>
    <w:div w:id="44450023">
      <w:bodyDiv w:val="1"/>
      <w:marLeft w:val="0"/>
      <w:marRight w:val="0"/>
      <w:marTop w:val="0"/>
      <w:marBottom w:val="0"/>
      <w:divBdr>
        <w:top w:val="none" w:sz="0" w:space="0" w:color="auto"/>
        <w:left w:val="none" w:sz="0" w:space="0" w:color="auto"/>
        <w:bottom w:val="none" w:sz="0" w:space="0" w:color="auto"/>
        <w:right w:val="none" w:sz="0" w:space="0" w:color="auto"/>
      </w:divBdr>
    </w:div>
    <w:div w:id="68969337">
      <w:bodyDiv w:val="1"/>
      <w:marLeft w:val="0"/>
      <w:marRight w:val="0"/>
      <w:marTop w:val="0"/>
      <w:marBottom w:val="0"/>
      <w:divBdr>
        <w:top w:val="none" w:sz="0" w:space="0" w:color="auto"/>
        <w:left w:val="none" w:sz="0" w:space="0" w:color="auto"/>
        <w:bottom w:val="none" w:sz="0" w:space="0" w:color="auto"/>
        <w:right w:val="none" w:sz="0" w:space="0" w:color="auto"/>
      </w:divBdr>
    </w:div>
    <w:div w:id="69423623">
      <w:bodyDiv w:val="1"/>
      <w:marLeft w:val="0"/>
      <w:marRight w:val="0"/>
      <w:marTop w:val="0"/>
      <w:marBottom w:val="0"/>
      <w:divBdr>
        <w:top w:val="none" w:sz="0" w:space="0" w:color="auto"/>
        <w:left w:val="none" w:sz="0" w:space="0" w:color="auto"/>
        <w:bottom w:val="none" w:sz="0" w:space="0" w:color="auto"/>
        <w:right w:val="none" w:sz="0" w:space="0" w:color="auto"/>
      </w:divBdr>
    </w:div>
    <w:div w:id="80183280">
      <w:bodyDiv w:val="1"/>
      <w:marLeft w:val="0"/>
      <w:marRight w:val="0"/>
      <w:marTop w:val="0"/>
      <w:marBottom w:val="0"/>
      <w:divBdr>
        <w:top w:val="none" w:sz="0" w:space="0" w:color="auto"/>
        <w:left w:val="none" w:sz="0" w:space="0" w:color="auto"/>
        <w:bottom w:val="none" w:sz="0" w:space="0" w:color="auto"/>
        <w:right w:val="none" w:sz="0" w:space="0" w:color="auto"/>
      </w:divBdr>
      <w:divsChild>
        <w:div w:id="930822601">
          <w:marLeft w:val="0"/>
          <w:marRight w:val="0"/>
          <w:marTop w:val="0"/>
          <w:marBottom w:val="0"/>
          <w:divBdr>
            <w:top w:val="none" w:sz="0" w:space="0" w:color="auto"/>
            <w:left w:val="none" w:sz="0" w:space="0" w:color="auto"/>
            <w:bottom w:val="none" w:sz="0" w:space="0" w:color="auto"/>
            <w:right w:val="none" w:sz="0" w:space="0" w:color="auto"/>
          </w:divBdr>
          <w:divsChild>
            <w:div w:id="844781085">
              <w:marLeft w:val="0"/>
              <w:marRight w:val="0"/>
              <w:marTop w:val="0"/>
              <w:marBottom w:val="0"/>
              <w:divBdr>
                <w:top w:val="none" w:sz="0" w:space="0" w:color="auto"/>
                <w:left w:val="none" w:sz="0" w:space="0" w:color="auto"/>
                <w:bottom w:val="none" w:sz="0" w:space="0" w:color="auto"/>
                <w:right w:val="none" w:sz="0" w:space="0" w:color="auto"/>
              </w:divBdr>
              <w:divsChild>
                <w:div w:id="28646700">
                  <w:marLeft w:val="360"/>
                  <w:marRight w:val="0"/>
                  <w:marTop w:val="0"/>
                  <w:marBottom w:val="0"/>
                  <w:divBdr>
                    <w:top w:val="single" w:sz="6" w:space="0" w:color="5F6368"/>
                    <w:left w:val="single" w:sz="6" w:space="14" w:color="5F6368"/>
                    <w:bottom w:val="single" w:sz="6" w:space="0" w:color="5F6368"/>
                    <w:right w:val="single" w:sz="6" w:space="0" w:color="5F6368"/>
                  </w:divBdr>
                </w:div>
              </w:divsChild>
            </w:div>
          </w:divsChild>
        </w:div>
        <w:div w:id="593560039">
          <w:marLeft w:val="0"/>
          <w:marRight w:val="0"/>
          <w:marTop w:val="0"/>
          <w:marBottom w:val="0"/>
          <w:divBdr>
            <w:top w:val="none" w:sz="0" w:space="0" w:color="auto"/>
            <w:left w:val="none" w:sz="0" w:space="0" w:color="auto"/>
            <w:bottom w:val="none" w:sz="0" w:space="0" w:color="auto"/>
            <w:right w:val="none" w:sz="0" w:space="0" w:color="auto"/>
          </w:divBdr>
          <w:divsChild>
            <w:div w:id="1462185221">
              <w:marLeft w:val="0"/>
              <w:marRight w:val="0"/>
              <w:marTop w:val="0"/>
              <w:marBottom w:val="0"/>
              <w:divBdr>
                <w:top w:val="none" w:sz="0" w:space="0" w:color="auto"/>
                <w:left w:val="none" w:sz="0" w:space="0" w:color="auto"/>
                <w:bottom w:val="none" w:sz="0" w:space="0" w:color="auto"/>
                <w:right w:val="none" w:sz="0" w:space="0" w:color="auto"/>
              </w:divBdr>
              <w:divsChild>
                <w:div w:id="2101219001">
                  <w:marLeft w:val="0"/>
                  <w:marRight w:val="0"/>
                  <w:marTop w:val="0"/>
                  <w:marBottom w:val="0"/>
                  <w:divBdr>
                    <w:top w:val="none" w:sz="0" w:space="0" w:color="auto"/>
                    <w:left w:val="none" w:sz="0" w:space="0" w:color="auto"/>
                    <w:bottom w:val="none" w:sz="0" w:space="0" w:color="auto"/>
                    <w:right w:val="none" w:sz="0" w:space="0" w:color="auto"/>
                  </w:divBdr>
                  <w:divsChild>
                    <w:div w:id="1991520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049972">
      <w:bodyDiv w:val="1"/>
      <w:marLeft w:val="0"/>
      <w:marRight w:val="0"/>
      <w:marTop w:val="0"/>
      <w:marBottom w:val="0"/>
      <w:divBdr>
        <w:top w:val="none" w:sz="0" w:space="0" w:color="auto"/>
        <w:left w:val="none" w:sz="0" w:space="0" w:color="auto"/>
        <w:bottom w:val="none" w:sz="0" w:space="0" w:color="auto"/>
        <w:right w:val="none" w:sz="0" w:space="0" w:color="auto"/>
      </w:divBdr>
    </w:div>
    <w:div w:id="91826851">
      <w:bodyDiv w:val="1"/>
      <w:marLeft w:val="0"/>
      <w:marRight w:val="0"/>
      <w:marTop w:val="0"/>
      <w:marBottom w:val="0"/>
      <w:divBdr>
        <w:top w:val="none" w:sz="0" w:space="0" w:color="auto"/>
        <w:left w:val="none" w:sz="0" w:space="0" w:color="auto"/>
        <w:bottom w:val="none" w:sz="0" w:space="0" w:color="auto"/>
        <w:right w:val="none" w:sz="0" w:space="0" w:color="auto"/>
      </w:divBdr>
    </w:div>
    <w:div w:id="105278479">
      <w:bodyDiv w:val="1"/>
      <w:marLeft w:val="0"/>
      <w:marRight w:val="0"/>
      <w:marTop w:val="0"/>
      <w:marBottom w:val="0"/>
      <w:divBdr>
        <w:top w:val="none" w:sz="0" w:space="0" w:color="auto"/>
        <w:left w:val="none" w:sz="0" w:space="0" w:color="auto"/>
        <w:bottom w:val="none" w:sz="0" w:space="0" w:color="auto"/>
        <w:right w:val="none" w:sz="0" w:space="0" w:color="auto"/>
      </w:divBdr>
    </w:div>
    <w:div w:id="125664107">
      <w:bodyDiv w:val="1"/>
      <w:marLeft w:val="0"/>
      <w:marRight w:val="0"/>
      <w:marTop w:val="0"/>
      <w:marBottom w:val="0"/>
      <w:divBdr>
        <w:top w:val="none" w:sz="0" w:space="0" w:color="auto"/>
        <w:left w:val="none" w:sz="0" w:space="0" w:color="auto"/>
        <w:bottom w:val="none" w:sz="0" w:space="0" w:color="auto"/>
        <w:right w:val="none" w:sz="0" w:space="0" w:color="auto"/>
      </w:divBdr>
    </w:div>
    <w:div w:id="132791165">
      <w:bodyDiv w:val="1"/>
      <w:marLeft w:val="0"/>
      <w:marRight w:val="0"/>
      <w:marTop w:val="0"/>
      <w:marBottom w:val="0"/>
      <w:divBdr>
        <w:top w:val="none" w:sz="0" w:space="0" w:color="auto"/>
        <w:left w:val="none" w:sz="0" w:space="0" w:color="auto"/>
        <w:bottom w:val="none" w:sz="0" w:space="0" w:color="auto"/>
        <w:right w:val="none" w:sz="0" w:space="0" w:color="auto"/>
      </w:divBdr>
    </w:div>
    <w:div w:id="132867255">
      <w:bodyDiv w:val="1"/>
      <w:marLeft w:val="0"/>
      <w:marRight w:val="0"/>
      <w:marTop w:val="0"/>
      <w:marBottom w:val="0"/>
      <w:divBdr>
        <w:top w:val="none" w:sz="0" w:space="0" w:color="auto"/>
        <w:left w:val="none" w:sz="0" w:space="0" w:color="auto"/>
        <w:bottom w:val="none" w:sz="0" w:space="0" w:color="auto"/>
        <w:right w:val="none" w:sz="0" w:space="0" w:color="auto"/>
      </w:divBdr>
    </w:div>
    <w:div w:id="145368112">
      <w:bodyDiv w:val="1"/>
      <w:marLeft w:val="0"/>
      <w:marRight w:val="0"/>
      <w:marTop w:val="0"/>
      <w:marBottom w:val="0"/>
      <w:divBdr>
        <w:top w:val="none" w:sz="0" w:space="0" w:color="auto"/>
        <w:left w:val="none" w:sz="0" w:space="0" w:color="auto"/>
        <w:bottom w:val="none" w:sz="0" w:space="0" w:color="auto"/>
        <w:right w:val="none" w:sz="0" w:space="0" w:color="auto"/>
      </w:divBdr>
    </w:div>
    <w:div w:id="148983835">
      <w:bodyDiv w:val="1"/>
      <w:marLeft w:val="0"/>
      <w:marRight w:val="0"/>
      <w:marTop w:val="0"/>
      <w:marBottom w:val="0"/>
      <w:divBdr>
        <w:top w:val="none" w:sz="0" w:space="0" w:color="auto"/>
        <w:left w:val="none" w:sz="0" w:space="0" w:color="auto"/>
        <w:bottom w:val="none" w:sz="0" w:space="0" w:color="auto"/>
        <w:right w:val="none" w:sz="0" w:space="0" w:color="auto"/>
      </w:divBdr>
    </w:div>
    <w:div w:id="153566824">
      <w:bodyDiv w:val="1"/>
      <w:marLeft w:val="0"/>
      <w:marRight w:val="0"/>
      <w:marTop w:val="0"/>
      <w:marBottom w:val="0"/>
      <w:divBdr>
        <w:top w:val="none" w:sz="0" w:space="0" w:color="auto"/>
        <w:left w:val="none" w:sz="0" w:space="0" w:color="auto"/>
        <w:bottom w:val="none" w:sz="0" w:space="0" w:color="auto"/>
        <w:right w:val="none" w:sz="0" w:space="0" w:color="auto"/>
      </w:divBdr>
    </w:div>
    <w:div w:id="156045125">
      <w:bodyDiv w:val="1"/>
      <w:marLeft w:val="0"/>
      <w:marRight w:val="0"/>
      <w:marTop w:val="0"/>
      <w:marBottom w:val="0"/>
      <w:divBdr>
        <w:top w:val="none" w:sz="0" w:space="0" w:color="auto"/>
        <w:left w:val="none" w:sz="0" w:space="0" w:color="auto"/>
        <w:bottom w:val="none" w:sz="0" w:space="0" w:color="auto"/>
        <w:right w:val="none" w:sz="0" w:space="0" w:color="auto"/>
      </w:divBdr>
    </w:div>
    <w:div w:id="168376447">
      <w:bodyDiv w:val="1"/>
      <w:marLeft w:val="0"/>
      <w:marRight w:val="0"/>
      <w:marTop w:val="0"/>
      <w:marBottom w:val="0"/>
      <w:divBdr>
        <w:top w:val="none" w:sz="0" w:space="0" w:color="auto"/>
        <w:left w:val="none" w:sz="0" w:space="0" w:color="auto"/>
        <w:bottom w:val="none" w:sz="0" w:space="0" w:color="auto"/>
        <w:right w:val="none" w:sz="0" w:space="0" w:color="auto"/>
      </w:divBdr>
    </w:div>
    <w:div w:id="174728534">
      <w:bodyDiv w:val="1"/>
      <w:marLeft w:val="0"/>
      <w:marRight w:val="0"/>
      <w:marTop w:val="0"/>
      <w:marBottom w:val="0"/>
      <w:divBdr>
        <w:top w:val="none" w:sz="0" w:space="0" w:color="auto"/>
        <w:left w:val="none" w:sz="0" w:space="0" w:color="auto"/>
        <w:bottom w:val="none" w:sz="0" w:space="0" w:color="auto"/>
        <w:right w:val="none" w:sz="0" w:space="0" w:color="auto"/>
      </w:divBdr>
    </w:div>
    <w:div w:id="179702233">
      <w:bodyDiv w:val="1"/>
      <w:marLeft w:val="0"/>
      <w:marRight w:val="0"/>
      <w:marTop w:val="0"/>
      <w:marBottom w:val="0"/>
      <w:divBdr>
        <w:top w:val="none" w:sz="0" w:space="0" w:color="auto"/>
        <w:left w:val="none" w:sz="0" w:space="0" w:color="auto"/>
        <w:bottom w:val="none" w:sz="0" w:space="0" w:color="auto"/>
        <w:right w:val="none" w:sz="0" w:space="0" w:color="auto"/>
      </w:divBdr>
    </w:div>
    <w:div w:id="187791429">
      <w:bodyDiv w:val="1"/>
      <w:marLeft w:val="0"/>
      <w:marRight w:val="0"/>
      <w:marTop w:val="0"/>
      <w:marBottom w:val="0"/>
      <w:divBdr>
        <w:top w:val="none" w:sz="0" w:space="0" w:color="auto"/>
        <w:left w:val="none" w:sz="0" w:space="0" w:color="auto"/>
        <w:bottom w:val="none" w:sz="0" w:space="0" w:color="auto"/>
        <w:right w:val="none" w:sz="0" w:space="0" w:color="auto"/>
      </w:divBdr>
    </w:div>
    <w:div w:id="203061326">
      <w:bodyDiv w:val="1"/>
      <w:marLeft w:val="0"/>
      <w:marRight w:val="0"/>
      <w:marTop w:val="0"/>
      <w:marBottom w:val="0"/>
      <w:divBdr>
        <w:top w:val="none" w:sz="0" w:space="0" w:color="auto"/>
        <w:left w:val="none" w:sz="0" w:space="0" w:color="auto"/>
        <w:bottom w:val="none" w:sz="0" w:space="0" w:color="auto"/>
        <w:right w:val="none" w:sz="0" w:space="0" w:color="auto"/>
      </w:divBdr>
    </w:div>
    <w:div w:id="242229369">
      <w:bodyDiv w:val="1"/>
      <w:marLeft w:val="0"/>
      <w:marRight w:val="0"/>
      <w:marTop w:val="0"/>
      <w:marBottom w:val="0"/>
      <w:divBdr>
        <w:top w:val="none" w:sz="0" w:space="0" w:color="auto"/>
        <w:left w:val="none" w:sz="0" w:space="0" w:color="auto"/>
        <w:bottom w:val="none" w:sz="0" w:space="0" w:color="auto"/>
        <w:right w:val="none" w:sz="0" w:space="0" w:color="auto"/>
      </w:divBdr>
    </w:div>
    <w:div w:id="251400291">
      <w:bodyDiv w:val="1"/>
      <w:marLeft w:val="0"/>
      <w:marRight w:val="0"/>
      <w:marTop w:val="0"/>
      <w:marBottom w:val="0"/>
      <w:divBdr>
        <w:top w:val="none" w:sz="0" w:space="0" w:color="auto"/>
        <w:left w:val="none" w:sz="0" w:space="0" w:color="auto"/>
        <w:bottom w:val="none" w:sz="0" w:space="0" w:color="auto"/>
        <w:right w:val="none" w:sz="0" w:space="0" w:color="auto"/>
      </w:divBdr>
      <w:divsChild>
        <w:div w:id="176696977">
          <w:marLeft w:val="0"/>
          <w:marRight w:val="0"/>
          <w:marTop w:val="120"/>
          <w:marBottom w:val="120"/>
          <w:divBdr>
            <w:top w:val="none" w:sz="0" w:space="0" w:color="auto"/>
            <w:left w:val="none" w:sz="0" w:space="0" w:color="auto"/>
            <w:bottom w:val="none" w:sz="0" w:space="0" w:color="auto"/>
            <w:right w:val="none" w:sz="0" w:space="0" w:color="auto"/>
          </w:divBdr>
        </w:div>
        <w:div w:id="388458957">
          <w:marLeft w:val="0"/>
          <w:marRight w:val="0"/>
          <w:marTop w:val="120"/>
          <w:marBottom w:val="120"/>
          <w:divBdr>
            <w:top w:val="none" w:sz="0" w:space="0" w:color="auto"/>
            <w:left w:val="none" w:sz="0" w:space="0" w:color="auto"/>
            <w:bottom w:val="none" w:sz="0" w:space="0" w:color="auto"/>
            <w:right w:val="none" w:sz="0" w:space="0" w:color="auto"/>
          </w:divBdr>
        </w:div>
      </w:divsChild>
    </w:div>
    <w:div w:id="252855767">
      <w:bodyDiv w:val="1"/>
      <w:marLeft w:val="0"/>
      <w:marRight w:val="0"/>
      <w:marTop w:val="0"/>
      <w:marBottom w:val="0"/>
      <w:divBdr>
        <w:top w:val="none" w:sz="0" w:space="0" w:color="auto"/>
        <w:left w:val="none" w:sz="0" w:space="0" w:color="auto"/>
        <w:bottom w:val="none" w:sz="0" w:space="0" w:color="auto"/>
        <w:right w:val="none" w:sz="0" w:space="0" w:color="auto"/>
      </w:divBdr>
    </w:div>
    <w:div w:id="254629968">
      <w:bodyDiv w:val="1"/>
      <w:marLeft w:val="0"/>
      <w:marRight w:val="0"/>
      <w:marTop w:val="0"/>
      <w:marBottom w:val="0"/>
      <w:divBdr>
        <w:top w:val="none" w:sz="0" w:space="0" w:color="auto"/>
        <w:left w:val="none" w:sz="0" w:space="0" w:color="auto"/>
        <w:bottom w:val="none" w:sz="0" w:space="0" w:color="auto"/>
        <w:right w:val="none" w:sz="0" w:space="0" w:color="auto"/>
      </w:divBdr>
    </w:div>
    <w:div w:id="259683206">
      <w:bodyDiv w:val="1"/>
      <w:marLeft w:val="0"/>
      <w:marRight w:val="0"/>
      <w:marTop w:val="0"/>
      <w:marBottom w:val="0"/>
      <w:divBdr>
        <w:top w:val="none" w:sz="0" w:space="0" w:color="auto"/>
        <w:left w:val="none" w:sz="0" w:space="0" w:color="auto"/>
        <w:bottom w:val="none" w:sz="0" w:space="0" w:color="auto"/>
        <w:right w:val="none" w:sz="0" w:space="0" w:color="auto"/>
      </w:divBdr>
    </w:div>
    <w:div w:id="265622500">
      <w:bodyDiv w:val="1"/>
      <w:marLeft w:val="0"/>
      <w:marRight w:val="0"/>
      <w:marTop w:val="0"/>
      <w:marBottom w:val="0"/>
      <w:divBdr>
        <w:top w:val="none" w:sz="0" w:space="0" w:color="auto"/>
        <w:left w:val="none" w:sz="0" w:space="0" w:color="auto"/>
        <w:bottom w:val="none" w:sz="0" w:space="0" w:color="auto"/>
        <w:right w:val="none" w:sz="0" w:space="0" w:color="auto"/>
      </w:divBdr>
    </w:div>
    <w:div w:id="278150319">
      <w:bodyDiv w:val="1"/>
      <w:marLeft w:val="0"/>
      <w:marRight w:val="0"/>
      <w:marTop w:val="0"/>
      <w:marBottom w:val="0"/>
      <w:divBdr>
        <w:top w:val="none" w:sz="0" w:space="0" w:color="auto"/>
        <w:left w:val="none" w:sz="0" w:space="0" w:color="auto"/>
        <w:bottom w:val="none" w:sz="0" w:space="0" w:color="auto"/>
        <w:right w:val="none" w:sz="0" w:space="0" w:color="auto"/>
      </w:divBdr>
    </w:div>
    <w:div w:id="296495301">
      <w:bodyDiv w:val="1"/>
      <w:marLeft w:val="0"/>
      <w:marRight w:val="0"/>
      <w:marTop w:val="0"/>
      <w:marBottom w:val="0"/>
      <w:divBdr>
        <w:top w:val="none" w:sz="0" w:space="0" w:color="auto"/>
        <w:left w:val="none" w:sz="0" w:space="0" w:color="auto"/>
        <w:bottom w:val="none" w:sz="0" w:space="0" w:color="auto"/>
        <w:right w:val="none" w:sz="0" w:space="0" w:color="auto"/>
      </w:divBdr>
    </w:div>
    <w:div w:id="298195607">
      <w:bodyDiv w:val="1"/>
      <w:marLeft w:val="0"/>
      <w:marRight w:val="0"/>
      <w:marTop w:val="0"/>
      <w:marBottom w:val="0"/>
      <w:divBdr>
        <w:top w:val="none" w:sz="0" w:space="0" w:color="auto"/>
        <w:left w:val="none" w:sz="0" w:space="0" w:color="auto"/>
        <w:bottom w:val="none" w:sz="0" w:space="0" w:color="auto"/>
        <w:right w:val="none" w:sz="0" w:space="0" w:color="auto"/>
      </w:divBdr>
    </w:div>
    <w:div w:id="300698292">
      <w:bodyDiv w:val="1"/>
      <w:marLeft w:val="0"/>
      <w:marRight w:val="0"/>
      <w:marTop w:val="0"/>
      <w:marBottom w:val="0"/>
      <w:divBdr>
        <w:top w:val="none" w:sz="0" w:space="0" w:color="auto"/>
        <w:left w:val="none" w:sz="0" w:space="0" w:color="auto"/>
        <w:bottom w:val="none" w:sz="0" w:space="0" w:color="auto"/>
        <w:right w:val="none" w:sz="0" w:space="0" w:color="auto"/>
      </w:divBdr>
    </w:div>
    <w:div w:id="310450835">
      <w:bodyDiv w:val="1"/>
      <w:marLeft w:val="0"/>
      <w:marRight w:val="0"/>
      <w:marTop w:val="0"/>
      <w:marBottom w:val="0"/>
      <w:divBdr>
        <w:top w:val="none" w:sz="0" w:space="0" w:color="auto"/>
        <w:left w:val="none" w:sz="0" w:space="0" w:color="auto"/>
        <w:bottom w:val="none" w:sz="0" w:space="0" w:color="auto"/>
        <w:right w:val="none" w:sz="0" w:space="0" w:color="auto"/>
      </w:divBdr>
    </w:div>
    <w:div w:id="331612476">
      <w:bodyDiv w:val="1"/>
      <w:marLeft w:val="0"/>
      <w:marRight w:val="0"/>
      <w:marTop w:val="0"/>
      <w:marBottom w:val="0"/>
      <w:divBdr>
        <w:top w:val="none" w:sz="0" w:space="0" w:color="auto"/>
        <w:left w:val="none" w:sz="0" w:space="0" w:color="auto"/>
        <w:bottom w:val="none" w:sz="0" w:space="0" w:color="auto"/>
        <w:right w:val="none" w:sz="0" w:space="0" w:color="auto"/>
      </w:divBdr>
    </w:div>
    <w:div w:id="337466923">
      <w:bodyDiv w:val="1"/>
      <w:marLeft w:val="0"/>
      <w:marRight w:val="0"/>
      <w:marTop w:val="0"/>
      <w:marBottom w:val="0"/>
      <w:divBdr>
        <w:top w:val="none" w:sz="0" w:space="0" w:color="auto"/>
        <w:left w:val="none" w:sz="0" w:space="0" w:color="auto"/>
        <w:bottom w:val="none" w:sz="0" w:space="0" w:color="auto"/>
        <w:right w:val="none" w:sz="0" w:space="0" w:color="auto"/>
      </w:divBdr>
    </w:div>
    <w:div w:id="337588221">
      <w:bodyDiv w:val="1"/>
      <w:marLeft w:val="0"/>
      <w:marRight w:val="0"/>
      <w:marTop w:val="0"/>
      <w:marBottom w:val="0"/>
      <w:divBdr>
        <w:top w:val="none" w:sz="0" w:space="0" w:color="auto"/>
        <w:left w:val="none" w:sz="0" w:space="0" w:color="auto"/>
        <w:bottom w:val="none" w:sz="0" w:space="0" w:color="auto"/>
        <w:right w:val="none" w:sz="0" w:space="0" w:color="auto"/>
      </w:divBdr>
    </w:div>
    <w:div w:id="346827717">
      <w:bodyDiv w:val="1"/>
      <w:marLeft w:val="0"/>
      <w:marRight w:val="0"/>
      <w:marTop w:val="0"/>
      <w:marBottom w:val="0"/>
      <w:divBdr>
        <w:top w:val="none" w:sz="0" w:space="0" w:color="auto"/>
        <w:left w:val="none" w:sz="0" w:space="0" w:color="auto"/>
        <w:bottom w:val="none" w:sz="0" w:space="0" w:color="auto"/>
        <w:right w:val="none" w:sz="0" w:space="0" w:color="auto"/>
      </w:divBdr>
    </w:div>
    <w:div w:id="376122832">
      <w:bodyDiv w:val="1"/>
      <w:marLeft w:val="0"/>
      <w:marRight w:val="0"/>
      <w:marTop w:val="0"/>
      <w:marBottom w:val="0"/>
      <w:divBdr>
        <w:top w:val="none" w:sz="0" w:space="0" w:color="auto"/>
        <w:left w:val="none" w:sz="0" w:space="0" w:color="auto"/>
        <w:bottom w:val="none" w:sz="0" w:space="0" w:color="auto"/>
        <w:right w:val="none" w:sz="0" w:space="0" w:color="auto"/>
      </w:divBdr>
    </w:div>
    <w:div w:id="387850132">
      <w:bodyDiv w:val="1"/>
      <w:marLeft w:val="0"/>
      <w:marRight w:val="0"/>
      <w:marTop w:val="0"/>
      <w:marBottom w:val="0"/>
      <w:divBdr>
        <w:top w:val="none" w:sz="0" w:space="0" w:color="auto"/>
        <w:left w:val="none" w:sz="0" w:space="0" w:color="auto"/>
        <w:bottom w:val="none" w:sz="0" w:space="0" w:color="auto"/>
        <w:right w:val="none" w:sz="0" w:space="0" w:color="auto"/>
      </w:divBdr>
    </w:div>
    <w:div w:id="391466225">
      <w:bodyDiv w:val="1"/>
      <w:marLeft w:val="0"/>
      <w:marRight w:val="0"/>
      <w:marTop w:val="0"/>
      <w:marBottom w:val="0"/>
      <w:divBdr>
        <w:top w:val="none" w:sz="0" w:space="0" w:color="auto"/>
        <w:left w:val="none" w:sz="0" w:space="0" w:color="auto"/>
        <w:bottom w:val="none" w:sz="0" w:space="0" w:color="auto"/>
        <w:right w:val="none" w:sz="0" w:space="0" w:color="auto"/>
      </w:divBdr>
    </w:div>
    <w:div w:id="398673946">
      <w:bodyDiv w:val="1"/>
      <w:marLeft w:val="0"/>
      <w:marRight w:val="0"/>
      <w:marTop w:val="0"/>
      <w:marBottom w:val="0"/>
      <w:divBdr>
        <w:top w:val="none" w:sz="0" w:space="0" w:color="auto"/>
        <w:left w:val="none" w:sz="0" w:space="0" w:color="auto"/>
        <w:bottom w:val="none" w:sz="0" w:space="0" w:color="auto"/>
        <w:right w:val="none" w:sz="0" w:space="0" w:color="auto"/>
      </w:divBdr>
    </w:div>
    <w:div w:id="399837772">
      <w:bodyDiv w:val="1"/>
      <w:marLeft w:val="0"/>
      <w:marRight w:val="0"/>
      <w:marTop w:val="0"/>
      <w:marBottom w:val="0"/>
      <w:divBdr>
        <w:top w:val="none" w:sz="0" w:space="0" w:color="auto"/>
        <w:left w:val="none" w:sz="0" w:space="0" w:color="auto"/>
        <w:bottom w:val="none" w:sz="0" w:space="0" w:color="auto"/>
        <w:right w:val="none" w:sz="0" w:space="0" w:color="auto"/>
      </w:divBdr>
    </w:div>
    <w:div w:id="424882653">
      <w:bodyDiv w:val="1"/>
      <w:marLeft w:val="0"/>
      <w:marRight w:val="0"/>
      <w:marTop w:val="0"/>
      <w:marBottom w:val="0"/>
      <w:divBdr>
        <w:top w:val="none" w:sz="0" w:space="0" w:color="auto"/>
        <w:left w:val="none" w:sz="0" w:space="0" w:color="auto"/>
        <w:bottom w:val="none" w:sz="0" w:space="0" w:color="auto"/>
        <w:right w:val="none" w:sz="0" w:space="0" w:color="auto"/>
      </w:divBdr>
    </w:div>
    <w:div w:id="449011057">
      <w:bodyDiv w:val="1"/>
      <w:marLeft w:val="0"/>
      <w:marRight w:val="0"/>
      <w:marTop w:val="0"/>
      <w:marBottom w:val="0"/>
      <w:divBdr>
        <w:top w:val="none" w:sz="0" w:space="0" w:color="auto"/>
        <w:left w:val="none" w:sz="0" w:space="0" w:color="auto"/>
        <w:bottom w:val="none" w:sz="0" w:space="0" w:color="auto"/>
        <w:right w:val="none" w:sz="0" w:space="0" w:color="auto"/>
      </w:divBdr>
    </w:div>
    <w:div w:id="459227484">
      <w:bodyDiv w:val="1"/>
      <w:marLeft w:val="0"/>
      <w:marRight w:val="0"/>
      <w:marTop w:val="0"/>
      <w:marBottom w:val="0"/>
      <w:divBdr>
        <w:top w:val="none" w:sz="0" w:space="0" w:color="auto"/>
        <w:left w:val="none" w:sz="0" w:space="0" w:color="auto"/>
        <w:bottom w:val="none" w:sz="0" w:space="0" w:color="auto"/>
        <w:right w:val="none" w:sz="0" w:space="0" w:color="auto"/>
      </w:divBdr>
    </w:div>
    <w:div w:id="460340647">
      <w:bodyDiv w:val="1"/>
      <w:marLeft w:val="0"/>
      <w:marRight w:val="0"/>
      <w:marTop w:val="0"/>
      <w:marBottom w:val="0"/>
      <w:divBdr>
        <w:top w:val="none" w:sz="0" w:space="0" w:color="auto"/>
        <w:left w:val="none" w:sz="0" w:space="0" w:color="auto"/>
        <w:bottom w:val="none" w:sz="0" w:space="0" w:color="auto"/>
        <w:right w:val="none" w:sz="0" w:space="0" w:color="auto"/>
      </w:divBdr>
    </w:div>
    <w:div w:id="461656209">
      <w:bodyDiv w:val="1"/>
      <w:marLeft w:val="0"/>
      <w:marRight w:val="0"/>
      <w:marTop w:val="0"/>
      <w:marBottom w:val="0"/>
      <w:divBdr>
        <w:top w:val="none" w:sz="0" w:space="0" w:color="auto"/>
        <w:left w:val="none" w:sz="0" w:space="0" w:color="auto"/>
        <w:bottom w:val="none" w:sz="0" w:space="0" w:color="auto"/>
        <w:right w:val="none" w:sz="0" w:space="0" w:color="auto"/>
      </w:divBdr>
    </w:div>
    <w:div w:id="471017873">
      <w:bodyDiv w:val="1"/>
      <w:marLeft w:val="0"/>
      <w:marRight w:val="0"/>
      <w:marTop w:val="0"/>
      <w:marBottom w:val="0"/>
      <w:divBdr>
        <w:top w:val="none" w:sz="0" w:space="0" w:color="auto"/>
        <w:left w:val="none" w:sz="0" w:space="0" w:color="auto"/>
        <w:bottom w:val="none" w:sz="0" w:space="0" w:color="auto"/>
        <w:right w:val="none" w:sz="0" w:space="0" w:color="auto"/>
      </w:divBdr>
    </w:div>
    <w:div w:id="474032816">
      <w:bodyDiv w:val="1"/>
      <w:marLeft w:val="0"/>
      <w:marRight w:val="0"/>
      <w:marTop w:val="0"/>
      <w:marBottom w:val="0"/>
      <w:divBdr>
        <w:top w:val="none" w:sz="0" w:space="0" w:color="auto"/>
        <w:left w:val="none" w:sz="0" w:space="0" w:color="auto"/>
        <w:bottom w:val="none" w:sz="0" w:space="0" w:color="auto"/>
        <w:right w:val="none" w:sz="0" w:space="0" w:color="auto"/>
      </w:divBdr>
    </w:div>
    <w:div w:id="474377333">
      <w:bodyDiv w:val="1"/>
      <w:marLeft w:val="0"/>
      <w:marRight w:val="0"/>
      <w:marTop w:val="0"/>
      <w:marBottom w:val="0"/>
      <w:divBdr>
        <w:top w:val="none" w:sz="0" w:space="0" w:color="auto"/>
        <w:left w:val="none" w:sz="0" w:space="0" w:color="auto"/>
        <w:bottom w:val="none" w:sz="0" w:space="0" w:color="auto"/>
        <w:right w:val="none" w:sz="0" w:space="0" w:color="auto"/>
      </w:divBdr>
    </w:div>
    <w:div w:id="481236956">
      <w:bodyDiv w:val="1"/>
      <w:marLeft w:val="0"/>
      <w:marRight w:val="0"/>
      <w:marTop w:val="0"/>
      <w:marBottom w:val="0"/>
      <w:divBdr>
        <w:top w:val="none" w:sz="0" w:space="0" w:color="auto"/>
        <w:left w:val="none" w:sz="0" w:space="0" w:color="auto"/>
        <w:bottom w:val="none" w:sz="0" w:space="0" w:color="auto"/>
        <w:right w:val="none" w:sz="0" w:space="0" w:color="auto"/>
      </w:divBdr>
    </w:div>
    <w:div w:id="488405133">
      <w:bodyDiv w:val="1"/>
      <w:marLeft w:val="0"/>
      <w:marRight w:val="0"/>
      <w:marTop w:val="0"/>
      <w:marBottom w:val="0"/>
      <w:divBdr>
        <w:top w:val="none" w:sz="0" w:space="0" w:color="auto"/>
        <w:left w:val="none" w:sz="0" w:space="0" w:color="auto"/>
        <w:bottom w:val="none" w:sz="0" w:space="0" w:color="auto"/>
        <w:right w:val="none" w:sz="0" w:space="0" w:color="auto"/>
      </w:divBdr>
    </w:div>
    <w:div w:id="488906608">
      <w:bodyDiv w:val="1"/>
      <w:marLeft w:val="0"/>
      <w:marRight w:val="0"/>
      <w:marTop w:val="0"/>
      <w:marBottom w:val="0"/>
      <w:divBdr>
        <w:top w:val="none" w:sz="0" w:space="0" w:color="auto"/>
        <w:left w:val="none" w:sz="0" w:space="0" w:color="auto"/>
        <w:bottom w:val="none" w:sz="0" w:space="0" w:color="auto"/>
        <w:right w:val="none" w:sz="0" w:space="0" w:color="auto"/>
      </w:divBdr>
    </w:div>
    <w:div w:id="541016257">
      <w:bodyDiv w:val="1"/>
      <w:marLeft w:val="0"/>
      <w:marRight w:val="0"/>
      <w:marTop w:val="0"/>
      <w:marBottom w:val="0"/>
      <w:divBdr>
        <w:top w:val="none" w:sz="0" w:space="0" w:color="auto"/>
        <w:left w:val="none" w:sz="0" w:space="0" w:color="auto"/>
        <w:bottom w:val="none" w:sz="0" w:space="0" w:color="auto"/>
        <w:right w:val="none" w:sz="0" w:space="0" w:color="auto"/>
      </w:divBdr>
    </w:div>
    <w:div w:id="544761354">
      <w:bodyDiv w:val="1"/>
      <w:marLeft w:val="0"/>
      <w:marRight w:val="0"/>
      <w:marTop w:val="0"/>
      <w:marBottom w:val="0"/>
      <w:divBdr>
        <w:top w:val="none" w:sz="0" w:space="0" w:color="auto"/>
        <w:left w:val="none" w:sz="0" w:space="0" w:color="auto"/>
        <w:bottom w:val="none" w:sz="0" w:space="0" w:color="auto"/>
        <w:right w:val="none" w:sz="0" w:space="0" w:color="auto"/>
      </w:divBdr>
    </w:div>
    <w:div w:id="546575258">
      <w:bodyDiv w:val="1"/>
      <w:marLeft w:val="0"/>
      <w:marRight w:val="0"/>
      <w:marTop w:val="0"/>
      <w:marBottom w:val="0"/>
      <w:divBdr>
        <w:top w:val="none" w:sz="0" w:space="0" w:color="auto"/>
        <w:left w:val="none" w:sz="0" w:space="0" w:color="auto"/>
        <w:bottom w:val="none" w:sz="0" w:space="0" w:color="auto"/>
        <w:right w:val="none" w:sz="0" w:space="0" w:color="auto"/>
      </w:divBdr>
    </w:div>
    <w:div w:id="554321391">
      <w:bodyDiv w:val="1"/>
      <w:marLeft w:val="0"/>
      <w:marRight w:val="0"/>
      <w:marTop w:val="0"/>
      <w:marBottom w:val="0"/>
      <w:divBdr>
        <w:top w:val="none" w:sz="0" w:space="0" w:color="auto"/>
        <w:left w:val="none" w:sz="0" w:space="0" w:color="auto"/>
        <w:bottom w:val="none" w:sz="0" w:space="0" w:color="auto"/>
        <w:right w:val="none" w:sz="0" w:space="0" w:color="auto"/>
      </w:divBdr>
    </w:div>
    <w:div w:id="561983358">
      <w:bodyDiv w:val="1"/>
      <w:marLeft w:val="0"/>
      <w:marRight w:val="0"/>
      <w:marTop w:val="0"/>
      <w:marBottom w:val="0"/>
      <w:divBdr>
        <w:top w:val="none" w:sz="0" w:space="0" w:color="auto"/>
        <w:left w:val="none" w:sz="0" w:space="0" w:color="auto"/>
        <w:bottom w:val="none" w:sz="0" w:space="0" w:color="auto"/>
        <w:right w:val="none" w:sz="0" w:space="0" w:color="auto"/>
      </w:divBdr>
    </w:div>
    <w:div w:id="562565824">
      <w:bodyDiv w:val="1"/>
      <w:marLeft w:val="0"/>
      <w:marRight w:val="0"/>
      <w:marTop w:val="0"/>
      <w:marBottom w:val="0"/>
      <w:divBdr>
        <w:top w:val="none" w:sz="0" w:space="0" w:color="auto"/>
        <w:left w:val="none" w:sz="0" w:space="0" w:color="auto"/>
        <w:bottom w:val="none" w:sz="0" w:space="0" w:color="auto"/>
        <w:right w:val="none" w:sz="0" w:space="0" w:color="auto"/>
      </w:divBdr>
    </w:div>
    <w:div w:id="604388096">
      <w:bodyDiv w:val="1"/>
      <w:marLeft w:val="0"/>
      <w:marRight w:val="0"/>
      <w:marTop w:val="0"/>
      <w:marBottom w:val="0"/>
      <w:divBdr>
        <w:top w:val="none" w:sz="0" w:space="0" w:color="auto"/>
        <w:left w:val="none" w:sz="0" w:space="0" w:color="auto"/>
        <w:bottom w:val="none" w:sz="0" w:space="0" w:color="auto"/>
        <w:right w:val="none" w:sz="0" w:space="0" w:color="auto"/>
      </w:divBdr>
    </w:div>
    <w:div w:id="637958366">
      <w:bodyDiv w:val="1"/>
      <w:marLeft w:val="0"/>
      <w:marRight w:val="0"/>
      <w:marTop w:val="0"/>
      <w:marBottom w:val="0"/>
      <w:divBdr>
        <w:top w:val="none" w:sz="0" w:space="0" w:color="auto"/>
        <w:left w:val="none" w:sz="0" w:space="0" w:color="auto"/>
        <w:bottom w:val="none" w:sz="0" w:space="0" w:color="auto"/>
        <w:right w:val="none" w:sz="0" w:space="0" w:color="auto"/>
      </w:divBdr>
    </w:div>
    <w:div w:id="655258429">
      <w:bodyDiv w:val="1"/>
      <w:marLeft w:val="0"/>
      <w:marRight w:val="0"/>
      <w:marTop w:val="0"/>
      <w:marBottom w:val="0"/>
      <w:divBdr>
        <w:top w:val="none" w:sz="0" w:space="0" w:color="auto"/>
        <w:left w:val="none" w:sz="0" w:space="0" w:color="auto"/>
        <w:bottom w:val="none" w:sz="0" w:space="0" w:color="auto"/>
        <w:right w:val="none" w:sz="0" w:space="0" w:color="auto"/>
      </w:divBdr>
    </w:div>
    <w:div w:id="655913924">
      <w:bodyDiv w:val="1"/>
      <w:marLeft w:val="0"/>
      <w:marRight w:val="0"/>
      <w:marTop w:val="0"/>
      <w:marBottom w:val="0"/>
      <w:divBdr>
        <w:top w:val="none" w:sz="0" w:space="0" w:color="auto"/>
        <w:left w:val="none" w:sz="0" w:space="0" w:color="auto"/>
        <w:bottom w:val="none" w:sz="0" w:space="0" w:color="auto"/>
        <w:right w:val="none" w:sz="0" w:space="0" w:color="auto"/>
      </w:divBdr>
    </w:div>
    <w:div w:id="677123073">
      <w:bodyDiv w:val="1"/>
      <w:marLeft w:val="0"/>
      <w:marRight w:val="0"/>
      <w:marTop w:val="0"/>
      <w:marBottom w:val="0"/>
      <w:divBdr>
        <w:top w:val="none" w:sz="0" w:space="0" w:color="auto"/>
        <w:left w:val="none" w:sz="0" w:space="0" w:color="auto"/>
        <w:bottom w:val="none" w:sz="0" w:space="0" w:color="auto"/>
        <w:right w:val="none" w:sz="0" w:space="0" w:color="auto"/>
      </w:divBdr>
    </w:div>
    <w:div w:id="684475722">
      <w:bodyDiv w:val="1"/>
      <w:marLeft w:val="0"/>
      <w:marRight w:val="0"/>
      <w:marTop w:val="0"/>
      <w:marBottom w:val="0"/>
      <w:divBdr>
        <w:top w:val="none" w:sz="0" w:space="0" w:color="auto"/>
        <w:left w:val="none" w:sz="0" w:space="0" w:color="auto"/>
        <w:bottom w:val="none" w:sz="0" w:space="0" w:color="auto"/>
        <w:right w:val="none" w:sz="0" w:space="0" w:color="auto"/>
      </w:divBdr>
    </w:div>
    <w:div w:id="704646169">
      <w:bodyDiv w:val="1"/>
      <w:marLeft w:val="0"/>
      <w:marRight w:val="0"/>
      <w:marTop w:val="0"/>
      <w:marBottom w:val="0"/>
      <w:divBdr>
        <w:top w:val="none" w:sz="0" w:space="0" w:color="auto"/>
        <w:left w:val="none" w:sz="0" w:space="0" w:color="auto"/>
        <w:bottom w:val="none" w:sz="0" w:space="0" w:color="auto"/>
        <w:right w:val="none" w:sz="0" w:space="0" w:color="auto"/>
      </w:divBdr>
    </w:div>
    <w:div w:id="707410537">
      <w:bodyDiv w:val="1"/>
      <w:marLeft w:val="0"/>
      <w:marRight w:val="0"/>
      <w:marTop w:val="0"/>
      <w:marBottom w:val="0"/>
      <w:divBdr>
        <w:top w:val="none" w:sz="0" w:space="0" w:color="auto"/>
        <w:left w:val="none" w:sz="0" w:space="0" w:color="auto"/>
        <w:bottom w:val="none" w:sz="0" w:space="0" w:color="auto"/>
        <w:right w:val="none" w:sz="0" w:space="0" w:color="auto"/>
      </w:divBdr>
    </w:div>
    <w:div w:id="708188891">
      <w:bodyDiv w:val="1"/>
      <w:marLeft w:val="0"/>
      <w:marRight w:val="0"/>
      <w:marTop w:val="0"/>
      <w:marBottom w:val="0"/>
      <w:divBdr>
        <w:top w:val="none" w:sz="0" w:space="0" w:color="auto"/>
        <w:left w:val="none" w:sz="0" w:space="0" w:color="auto"/>
        <w:bottom w:val="none" w:sz="0" w:space="0" w:color="auto"/>
        <w:right w:val="none" w:sz="0" w:space="0" w:color="auto"/>
      </w:divBdr>
    </w:div>
    <w:div w:id="732312485">
      <w:bodyDiv w:val="1"/>
      <w:marLeft w:val="0"/>
      <w:marRight w:val="0"/>
      <w:marTop w:val="0"/>
      <w:marBottom w:val="0"/>
      <w:divBdr>
        <w:top w:val="none" w:sz="0" w:space="0" w:color="auto"/>
        <w:left w:val="none" w:sz="0" w:space="0" w:color="auto"/>
        <w:bottom w:val="none" w:sz="0" w:space="0" w:color="auto"/>
        <w:right w:val="none" w:sz="0" w:space="0" w:color="auto"/>
      </w:divBdr>
    </w:div>
    <w:div w:id="744761570">
      <w:bodyDiv w:val="1"/>
      <w:marLeft w:val="0"/>
      <w:marRight w:val="0"/>
      <w:marTop w:val="0"/>
      <w:marBottom w:val="0"/>
      <w:divBdr>
        <w:top w:val="none" w:sz="0" w:space="0" w:color="auto"/>
        <w:left w:val="none" w:sz="0" w:space="0" w:color="auto"/>
        <w:bottom w:val="none" w:sz="0" w:space="0" w:color="auto"/>
        <w:right w:val="none" w:sz="0" w:space="0" w:color="auto"/>
      </w:divBdr>
    </w:div>
    <w:div w:id="749081359">
      <w:bodyDiv w:val="1"/>
      <w:marLeft w:val="0"/>
      <w:marRight w:val="0"/>
      <w:marTop w:val="0"/>
      <w:marBottom w:val="0"/>
      <w:divBdr>
        <w:top w:val="none" w:sz="0" w:space="0" w:color="auto"/>
        <w:left w:val="none" w:sz="0" w:space="0" w:color="auto"/>
        <w:bottom w:val="none" w:sz="0" w:space="0" w:color="auto"/>
        <w:right w:val="none" w:sz="0" w:space="0" w:color="auto"/>
      </w:divBdr>
    </w:div>
    <w:div w:id="777990564">
      <w:bodyDiv w:val="1"/>
      <w:marLeft w:val="0"/>
      <w:marRight w:val="0"/>
      <w:marTop w:val="0"/>
      <w:marBottom w:val="0"/>
      <w:divBdr>
        <w:top w:val="none" w:sz="0" w:space="0" w:color="auto"/>
        <w:left w:val="none" w:sz="0" w:space="0" w:color="auto"/>
        <w:bottom w:val="none" w:sz="0" w:space="0" w:color="auto"/>
        <w:right w:val="none" w:sz="0" w:space="0" w:color="auto"/>
      </w:divBdr>
    </w:div>
    <w:div w:id="782918040">
      <w:bodyDiv w:val="1"/>
      <w:marLeft w:val="0"/>
      <w:marRight w:val="0"/>
      <w:marTop w:val="0"/>
      <w:marBottom w:val="0"/>
      <w:divBdr>
        <w:top w:val="none" w:sz="0" w:space="0" w:color="auto"/>
        <w:left w:val="none" w:sz="0" w:space="0" w:color="auto"/>
        <w:bottom w:val="none" w:sz="0" w:space="0" w:color="auto"/>
        <w:right w:val="none" w:sz="0" w:space="0" w:color="auto"/>
      </w:divBdr>
    </w:div>
    <w:div w:id="790167911">
      <w:bodyDiv w:val="1"/>
      <w:marLeft w:val="0"/>
      <w:marRight w:val="0"/>
      <w:marTop w:val="0"/>
      <w:marBottom w:val="0"/>
      <w:divBdr>
        <w:top w:val="none" w:sz="0" w:space="0" w:color="auto"/>
        <w:left w:val="none" w:sz="0" w:space="0" w:color="auto"/>
        <w:bottom w:val="none" w:sz="0" w:space="0" w:color="auto"/>
        <w:right w:val="none" w:sz="0" w:space="0" w:color="auto"/>
      </w:divBdr>
    </w:div>
    <w:div w:id="792752726">
      <w:bodyDiv w:val="1"/>
      <w:marLeft w:val="0"/>
      <w:marRight w:val="0"/>
      <w:marTop w:val="0"/>
      <w:marBottom w:val="0"/>
      <w:divBdr>
        <w:top w:val="none" w:sz="0" w:space="0" w:color="auto"/>
        <w:left w:val="none" w:sz="0" w:space="0" w:color="auto"/>
        <w:bottom w:val="none" w:sz="0" w:space="0" w:color="auto"/>
        <w:right w:val="none" w:sz="0" w:space="0" w:color="auto"/>
      </w:divBdr>
    </w:div>
    <w:div w:id="794375749">
      <w:bodyDiv w:val="1"/>
      <w:marLeft w:val="0"/>
      <w:marRight w:val="0"/>
      <w:marTop w:val="0"/>
      <w:marBottom w:val="0"/>
      <w:divBdr>
        <w:top w:val="none" w:sz="0" w:space="0" w:color="auto"/>
        <w:left w:val="none" w:sz="0" w:space="0" w:color="auto"/>
        <w:bottom w:val="none" w:sz="0" w:space="0" w:color="auto"/>
        <w:right w:val="none" w:sz="0" w:space="0" w:color="auto"/>
      </w:divBdr>
    </w:div>
    <w:div w:id="795876257">
      <w:bodyDiv w:val="1"/>
      <w:marLeft w:val="0"/>
      <w:marRight w:val="0"/>
      <w:marTop w:val="0"/>
      <w:marBottom w:val="0"/>
      <w:divBdr>
        <w:top w:val="none" w:sz="0" w:space="0" w:color="auto"/>
        <w:left w:val="none" w:sz="0" w:space="0" w:color="auto"/>
        <w:bottom w:val="none" w:sz="0" w:space="0" w:color="auto"/>
        <w:right w:val="none" w:sz="0" w:space="0" w:color="auto"/>
      </w:divBdr>
    </w:div>
    <w:div w:id="799033896">
      <w:bodyDiv w:val="1"/>
      <w:marLeft w:val="0"/>
      <w:marRight w:val="0"/>
      <w:marTop w:val="0"/>
      <w:marBottom w:val="0"/>
      <w:divBdr>
        <w:top w:val="none" w:sz="0" w:space="0" w:color="auto"/>
        <w:left w:val="none" w:sz="0" w:space="0" w:color="auto"/>
        <w:bottom w:val="none" w:sz="0" w:space="0" w:color="auto"/>
        <w:right w:val="none" w:sz="0" w:space="0" w:color="auto"/>
      </w:divBdr>
    </w:div>
    <w:div w:id="802314754">
      <w:bodyDiv w:val="1"/>
      <w:marLeft w:val="0"/>
      <w:marRight w:val="0"/>
      <w:marTop w:val="0"/>
      <w:marBottom w:val="0"/>
      <w:divBdr>
        <w:top w:val="none" w:sz="0" w:space="0" w:color="auto"/>
        <w:left w:val="none" w:sz="0" w:space="0" w:color="auto"/>
        <w:bottom w:val="none" w:sz="0" w:space="0" w:color="auto"/>
        <w:right w:val="none" w:sz="0" w:space="0" w:color="auto"/>
      </w:divBdr>
    </w:div>
    <w:div w:id="802357549">
      <w:bodyDiv w:val="1"/>
      <w:marLeft w:val="0"/>
      <w:marRight w:val="0"/>
      <w:marTop w:val="0"/>
      <w:marBottom w:val="0"/>
      <w:divBdr>
        <w:top w:val="none" w:sz="0" w:space="0" w:color="auto"/>
        <w:left w:val="none" w:sz="0" w:space="0" w:color="auto"/>
        <w:bottom w:val="none" w:sz="0" w:space="0" w:color="auto"/>
        <w:right w:val="none" w:sz="0" w:space="0" w:color="auto"/>
      </w:divBdr>
    </w:div>
    <w:div w:id="802967803">
      <w:bodyDiv w:val="1"/>
      <w:marLeft w:val="0"/>
      <w:marRight w:val="0"/>
      <w:marTop w:val="0"/>
      <w:marBottom w:val="0"/>
      <w:divBdr>
        <w:top w:val="none" w:sz="0" w:space="0" w:color="auto"/>
        <w:left w:val="none" w:sz="0" w:space="0" w:color="auto"/>
        <w:bottom w:val="none" w:sz="0" w:space="0" w:color="auto"/>
        <w:right w:val="none" w:sz="0" w:space="0" w:color="auto"/>
      </w:divBdr>
    </w:div>
    <w:div w:id="803353478">
      <w:bodyDiv w:val="1"/>
      <w:marLeft w:val="0"/>
      <w:marRight w:val="0"/>
      <w:marTop w:val="0"/>
      <w:marBottom w:val="0"/>
      <w:divBdr>
        <w:top w:val="none" w:sz="0" w:space="0" w:color="auto"/>
        <w:left w:val="none" w:sz="0" w:space="0" w:color="auto"/>
        <w:bottom w:val="none" w:sz="0" w:space="0" w:color="auto"/>
        <w:right w:val="none" w:sz="0" w:space="0" w:color="auto"/>
      </w:divBdr>
    </w:div>
    <w:div w:id="826047650">
      <w:bodyDiv w:val="1"/>
      <w:marLeft w:val="0"/>
      <w:marRight w:val="0"/>
      <w:marTop w:val="0"/>
      <w:marBottom w:val="0"/>
      <w:divBdr>
        <w:top w:val="none" w:sz="0" w:space="0" w:color="auto"/>
        <w:left w:val="none" w:sz="0" w:space="0" w:color="auto"/>
        <w:bottom w:val="none" w:sz="0" w:space="0" w:color="auto"/>
        <w:right w:val="none" w:sz="0" w:space="0" w:color="auto"/>
      </w:divBdr>
    </w:div>
    <w:div w:id="834733662">
      <w:bodyDiv w:val="1"/>
      <w:marLeft w:val="0"/>
      <w:marRight w:val="0"/>
      <w:marTop w:val="0"/>
      <w:marBottom w:val="0"/>
      <w:divBdr>
        <w:top w:val="none" w:sz="0" w:space="0" w:color="auto"/>
        <w:left w:val="none" w:sz="0" w:space="0" w:color="auto"/>
        <w:bottom w:val="none" w:sz="0" w:space="0" w:color="auto"/>
        <w:right w:val="none" w:sz="0" w:space="0" w:color="auto"/>
      </w:divBdr>
    </w:div>
    <w:div w:id="845021676">
      <w:bodyDiv w:val="1"/>
      <w:marLeft w:val="0"/>
      <w:marRight w:val="0"/>
      <w:marTop w:val="0"/>
      <w:marBottom w:val="0"/>
      <w:divBdr>
        <w:top w:val="none" w:sz="0" w:space="0" w:color="auto"/>
        <w:left w:val="none" w:sz="0" w:space="0" w:color="auto"/>
        <w:bottom w:val="none" w:sz="0" w:space="0" w:color="auto"/>
        <w:right w:val="none" w:sz="0" w:space="0" w:color="auto"/>
      </w:divBdr>
    </w:div>
    <w:div w:id="849879603">
      <w:bodyDiv w:val="1"/>
      <w:marLeft w:val="0"/>
      <w:marRight w:val="0"/>
      <w:marTop w:val="0"/>
      <w:marBottom w:val="0"/>
      <w:divBdr>
        <w:top w:val="none" w:sz="0" w:space="0" w:color="auto"/>
        <w:left w:val="none" w:sz="0" w:space="0" w:color="auto"/>
        <w:bottom w:val="none" w:sz="0" w:space="0" w:color="auto"/>
        <w:right w:val="none" w:sz="0" w:space="0" w:color="auto"/>
      </w:divBdr>
    </w:div>
    <w:div w:id="856120784">
      <w:bodyDiv w:val="1"/>
      <w:marLeft w:val="0"/>
      <w:marRight w:val="0"/>
      <w:marTop w:val="0"/>
      <w:marBottom w:val="0"/>
      <w:divBdr>
        <w:top w:val="none" w:sz="0" w:space="0" w:color="auto"/>
        <w:left w:val="none" w:sz="0" w:space="0" w:color="auto"/>
        <w:bottom w:val="none" w:sz="0" w:space="0" w:color="auto"/>
        <w:right w:val="none" w:sz="0" w:space="0" w:color="auto"/>
      </w:divBdr>
    </w:div>
    <w:div w:id="867137327">
      <w:bodyDiv w:val="1"/>
      <w:marLeft w:val="0"/>
      <w:marRight w:val="0"/>
      <w:marTop w:val="0"/>
      <w:marBottom w:val="0"/>
      <w:divBdr>
        <w:top w:val="none" w:sz="0" w:space="0" w:color="auto"/>
        <w:left w:val="none" w:sz="0" w:space="0" w:color="auto"/>
        <w:bottom w:val="none" w:sz="0" w:space="0" w:color="auto"/>
        <w:right w:val="none" w:sz="0" w:space="0" w:color="auto"/>
      </w:divBdr>
    </w:div>
    <w:div w:id="868955038">
      <w:bodyDiv w:val="1"/>
      <w:marLeft w:val="0"/>
      <w:marRight w:val="0"/>
      <w:marTop w:val="0"/>
      <w:marBottom w:val="0"/>
      <w:divBdr>
        <w:top w:val="none" w:sz="0" w:space="0" w:color="auto"/>
        <w:left w:val="none" w:sz="0" w:space="0" w:color="auto"/>
        <w:bottom w:val="none" w:sz="0" w:space="0" w:color="auto"/>
        <w:right w:val="none" w:sz="0" w:space="0" w:color="auto"/>
      </w:divBdr>
    </w:div>
    <w:div w:id="891186690">
      <w:bodyDiv w:val="1"/>
      <w:marLeft w:val="0"/>
      <w:marRight w:val="0"/>
      <w:marTop w:val="0"/>
      <w:marBottom w:val="0"/>
      <w:divBdr>
        <w:top w:val="none" w:sz="0" w:space="0" w:color="auto"/>
        <w:left w:val="none" w:sz="0" w:space="0" w:color="auto"/>
        <w:bottom w:val="none" w:sz="0" w:space="0" w:color="auto"/>
        <w:right w:val="none" w:sz="0" w:space="0" w:color="auto"/>
      </w:divBdr>
    </w:div>
    <w:div w:id="893547486">
      <w:bodyDiv w:val="1"/>
      <w:marLeft w:val="0"/>
      <w:marRight w:val="0"/>
      <w:marTop w:val="0"/>
      <w:marBottom w:val="0"/>
      <w:divBdr>
        <w:top w:val="none" w:sz="0" w:space="0" w:color="auto"/>
        <w:left w:val="none" w:sz="0" w:space="0" w:color="auto"/>
        <w:bottom w:val="none" w:sz="0" w:space="0" w:color="auto"/>
        <w:right w:val="none" w:sz="0" w:space="0" w:color="auto"/>
      </w:divBdr>
    </w:div>
    <w:div w:id="897280727">
      <w:bodyDiv w:val="1"/>
      <w:marLeft w:val="0"/>
      <w:marRight w:val="0"/>
      <w:marTop w:val="0"/>
      <w:marBottom w:val="0"/>
      <w:divBdr>
        <w:top w:val="none" w:sz="0" w:space="0" w:color="auto"/>
        <w:left w:val="none" w:sz="0" w:space="0" w:color="auto"/>
        <w:bottom w:val="none" w:sz="0" w:space="0" w:color="auto"/>
        <w:right w:val="none" w:sz="0" w:space="0" w:color="auto"/>
      </w:divBdr>
    </w:div>
    <w:div w:id="902911243">
      <w:bodyDiv w:val="1"/>
      <w:marLeft w:val="0"/>
      <w:marRight w:val="0"/>
      <w:marTop w:val="0"/>
      <w:marBottom w:val="0"/>
      <w:divBdr>
        <w:top w:val="none" w:sz="0" w:space="0" w:color="auto"/>
        <w:left w:val="none" w:sz="0" w:space="0" w:color="auto"/>
        <w:bottom w:val="none" w:sz="0" w:space="0" w:color="auto"/>
        <w:right w:val="none" w:sz="0" w:space="0" w:color="auto"/>
      </w:divBdr>
    </w:div>
    <w:div w:id="903490451">
      <w:bodyDiv w:val="1"/>
      <w:marLeft w:val="0"/>
      <w:marRight w:val="0"/>
      <w:marTop w:val="0"/>
      <w:marBottom w:val="0"/>
      <w:divBdr>
        <w:top w:val="none" w:sz="0" w:space="0" w:color="auto"/>
        <w:left w:val="none" w:sz="0" w:space="0" w:color="auto"/>
        <w:bottom w:val="none" w:sz="0" w:space="0" w:color="auto"/>
        <w:right w:val="none" w:sz="0" w:space="0" w:color="auto"/>
      </w:divBdr>
    </w:div>
    <w:div w:id="931596202">
      <w:bodyDiv w:val="1"/>
      <w:marLeft w:val="0"/>
      <w:marRight w:val="0"/>
      <w:marTop w:val="0"/>
      <w:marBottom w:val="0"/>
      <w:divBdr>
        <w:top w:val="none" w:sz="0" w:space="0" w:color="auto"/>
        <w:left w:val="none" w:sz="0" w:space="0" w:color="auto"/>
        <w:bottom w:val="none" w:sz="0" w:space="0" w:color="auto"/>
        <w:right w:val="none" w:sz="0" w:space="0" w:color="auto"/>
      </w:divBdr>
    </w:div>
    <w:div w:id="938803251">
      <w:bodyDiv w:val="1"/>
      <w:marLeft w:val="0"/>
      <w:marRight w:val="0"/>
      <w:marTop w:val="0"/>
      <w:marBottom w:val="0"/>
      <w:divBdr>
        <w:top w:val="none" w:sz="0" w:space="0" w:color="auto"/>
        <w:left w:val="none" w:sz="0" w:space="0" w:color="auto"/>
        <w:bottom w:val="none" w:sz="0" w:space="0" w:color="auto"/>
        <w:right w:val="none" w:sz="0" w:space="0" w:color="auto"/>
      </w:divBdr>
    </w:div>
    <w:div w:id="941376671">
      <w:bodyDiv w:val="1"/>
      <w:marLeft w:val="0"/>
      <w:marRight w:val="0"/>
      <w:marTop w:val="0"/>
      <w:marBottom w:val="0"/>
      <w:divBdr>
        <w:top w:val="none" w:sz="0" w:space="0" w:color="auto"/>
        <w:left w:val="none" w:sz="0" w:space="0" w:color="auto"/>
        <w:bottom w:val="none" w:sz="0" w:space="0" w:color="auto"/>
        <w:right w:val="none" w:sz="0" w:space="0" w:color="auto"/>
      </w:divBdr>
    </w:div>
    <w:div w:id="942148097">
      <w:bodyDiv w:val="1"/>
      <w:marLeft w:val="0"/>
      <w:marRight w:val="0"/>
      <w:marTop w:val="0"/>
      <w:marBottom w:val="0"/>
      <w:divBdr>
        <w:top w:val="none" w:sz="0" w:space="0" w:color="auto"/>
        <w:left w:val="none" w:sz="0" w:space="0" w:color="auto"/>
        <w:bottom w:val="none" w:sz="0" w:space="0" w:color="auto"/>
        <w:right w:val="none" w:sz="0" w:space="0" w:color="auto"/>
      </w:divBdr>
    </w:div>
    <w:div w:id="964894044">
      <w:bodyDiv w:val="1"/>
      <w:marLeft w:val="0"/>
      <w:marRight w:val="0"/>
      <w:marTop w:val="0"/>
      <w:marBottom w:val="0"/>
      <w:divBdr>
        <w:top w:val="none" w:sz="0" w:space="0" w:color="auto"/>
        <w:left w:val="none" w:sz="0" w:space="0" w:color="auto"/>
        <w:bottom w:val="none" w:sz="0" w:space="0" w:color="auto"/>
        <w:right w:val="none" w:sz="0" w:space="0" w:color="auto"/>
      </w:divBdr>
    </w:div>
    <w:div w:id="971860227">
      <w:bodyDiv w:val="1"/>
      <w:marLeft w:val="0"/>
      <w:marRight w:val="0"/>
      <w:marTop w:val="0"/>
      <w:marBottom w:val="0"/>
      <w:divBdr>
        <w:top w:val="none" w:sz="0" w:space="0" w:color="auto"/>
        <w:left w:val="none" w:sz="0" w:space="0" w:color="auto"/>
        <w:bottom w:val="none" w:sz="0" w:space="0" w:color="auto"/>
        <w:right w:val="none" w:sz="0" w:space="0" w:color="auto"/>
      </w:divBdr>
    </w:div>
    <w:div w:id="983392344">
      <w:bodyDiv w:val="1"/>
      <w:marLeft w:val="0"/>
      <w:marRight w:val="0"/>
      <w:marTop w:val="0"/>
      <w:marBottom w:val="0"/>
      <w:divBdr>
        <w:top w:val="none" w:sz="0" w:space="0" w:color="auto"/>
        <w:left w:val="none" w:sz="0" w:space="0" w:color="auto"/>
        <w:bottom w:val="none" w:sz="0" w:space="0" w:color="auto"/>
        <w:right w:val="none" w:sz="0" w:space="0" w:color="auto"/>
      </w:divBdr>
    </w:div>
    <w:div w:id="1009209967">
      <w:bodyDiv w:val="1"/>
      <w:marLeft w:val="0"/>
      <w:marRight w:val="0"/>
      <w:marTop w:val="0"/>
      <w:marBottom w:val="0"/>
      <w:divBdr>
        <w:top w:val="none" w:sz="0" w:space="0" w:color="auto"/>
        <w:left w:val="none" w:sz="0" w:space="0" w:color="auto"/>
        <w:bottom w:val="none" w:sz="0" w:space="0" w:color="auto"/>
        <w:right w:val="none" w:sz="0" w:space="0" w:color="auto"/>
      </w:divBdr>
    </w:div>
    <w:div w:id="1027298020">
      <w:bodyDiv w:val="1"/>
      <w:marLeft w:val="0"/>
      <w:marRight w:val="0"/>
      <w:marTop w:val="0"/>
      <w:marBottom w:val="0"/>
      <w:divBdr>
        <w:top w:val="none" w:sz="0" w:space="0" w:color="auto"/>
        <w:left w:val="none" w:sz="0" w:space="0" w:color="auto"/>
        <w:bottom w:val="none" w:sz="0" w:space="0" w:color="auto"/>
        <w:right w:val="none" w:sz="0" w:space="0" w:color="auto"/>
      </w:divBdr>
    </w:div>
    <w:div w:id="1036543384">
      <w:bodyDiv w:val="1"/>
      <w:marLeft w:val="0"/>
      <w:marRight w:val="0"/>
      <w:marTop w:val="0"/>
      <w:marBottom w:val="0"/>
      <w:divBdr>
        <w:top w:val="none" w:sz="0" w:space="0" w:color="auto"/>
        <w:left w:val="none" w:sz="0" w:space="0" w:color="auto"/>
        <w:bottom w:val="none" w:sz="0" w:space="0" w:color="auto"/>
        <w:right w:val="none" w:sz="0" w:space="0" w:color="auto"/>
      </w:divBdr>
    </w:div>
    <w:div w:id="1036929505">
      <w:bodyDiv w:val="1"/>
      <w:marLeft w:val="0"/>
      <w:marRight w:val="0"/>
      <w:marTop w:val="0"/>
      <w:marBottom w:val="0"/>
      <w:divBdr>
        <w:top w:val="none" w:sz="0" w:space="0" w:color="auto"/>
        <w:left w:val="none" w:sz="0" w:space="0" w:color="auto"/>
        <w:bottom w:val="none" w:sz="0" w:space="0" w:color="auto"/>
        <w:right w:val="none" w:sz="0" w:space="0" w:color="auto"/>
      </w:divBdr>
    </w:div>
    <w:div w:id="1052342921">
      <w:bodyDiv w:val="1"/>
      <w:marLeft w:val="0"/>
      <w:marRight w:val="0"/>
      <w:marTop w:val="0"/>
      <w:marBottom w:val="0"/>
      <w:divBdr>
        <w:top w:val="none" w:sz="0" w:space="0" w:color="auto"/>
        <w:left w:val="none" w:sz="0" w:space="0" w:color="auto"/>
        <w:bottom w:val="none" w:sz="0" w:space="0" w:color="auto"/>
        <w:right w:val="none" w:sz="0" w:space="0" w:color="auto"/>
      </w:divBdr>
    </w:div>
    <w:div w:id="1053777207">
      <w:bodyDiv w:val="1"/>
      <w:marLeft w:val="0"/>
      <w:marRight w:val="0"/>
      <w:marTop w:val="0"/>
      <w:marBottom w:val="0"/>
      <w:divBdr>
        <w:top w:val="none" w:sz="0" w:space="0" w:color="auto"/>
        <w:left w:val="none" w:sz="0" w:space="0" w:color="auto"/>
        <w:bottom w:val="none" w:sz="0" w:space="0" w:color="auto"/>
        <w:right w:val="none" w:sz="0" w:space="0" w:color="auto"/>
      </w:divBdr>
    </w:div>
    <w:div w:id="1062287074">
      <w:bodyDiv w:val="1"/>
      <w:marLeft w:val="0"/>
      <w:marRight w:val="0"/>
      <w:marTop w:val="0"/>
      <w:marBottom w:val="0"/>
      <w:divBdr>
        <w:top w:val="none" w:sz="0" w:space="0" w:color="auto"/>
        <w:left w:val="none" w:sz="0" w:space="0" w:color="auto"/>
        <w:bottom w:val="none" w:sz="0" w:space="0" w:color="auto"/>
        <w:right w:val="none" w:sz="0" w:space="0" w:color="auto"/>
      </w:divBdr>
    </w:div>
    <w:div w:id="1066030723">
      <w:bodyDiv w:val="1"/>
      <w:marLeft w:val="0"/>
      <w:marRight w:val="0"/>
      <w:marTop w:val="0"/>
      <w:marBottom w:val="0"/>
      <w:divBdr>
        <w:top w:val="none" w:sz="0" w:space="0" w:color="auto"/>
        <w:left w:val="none" w:sz="0" w:space="0" w:color="auto"/>
        <w:bottom w:val="none" w:sz="0" w:space="0" w:color="auto"/>
        <w:right w:val="none" w:sz="0" w:space="0" w:color="auto"/>
      </w:divBdr>
    </w:div>
    <w:div w:id="1076323274">
      <w:bodyDiv w:val="1"/>
      <w:marLeft w:val="0"/>
      <w:marRight w:val="0"/>
      <w:marTop w:val="0"/>
      <w:marBottom w:val="0"/>
      <w:divBdr>
        <w:top w:val="none" w:sz="0" w:space="0" w:color="auto"/>
        <w:left w:val="none" w:sz="0" w:space="0" w:color="auto"/>
        <w:bottom w:val="none" w:sz="0" w:space="0" w:color="auto"/>
        <w:right w:val="none" w:sz="0" w:space="0" w:color="auto"/>
      </w:divBdr>
    </w:div>
    <w:div w:id="1081216729">
      <w:bodyDiv w:val="1"/>
      <w:marLeft w:val="0"/>
      <w:marRight w:val="0"/>
      <w:marTop w:val="0"/>
      <w:marBottom w:val="0"/>
      <w:divBdr>
        <w:top w:val="none" w:sz="0" w:space="0" w:color="auto"/>
        <w:left w:val="none" w:sz="0" w:space="0" w:color="auto"/>
        <w:bottom w:val="none" w:sz="0" w:space="0" w:color="auto"/>
        <w:right w:val="none" w:sz="0" w:space="0" w:color="auto"/>
      </w:divBdr>
    </w:div>
    <w:div w:id="1081609941">
      <w:bodyDiv w:val="1"/>
      <w:marLeft w:val="0"/>
      <w:marRight w:val="0"/>
      <w:marTop w:val="0"/>
      <w:marBottom w:val="0"/>
      <w:divBdr>
        <w:top w:val="none" w:sz="0" w:space="0" w:color="auto"/>
        <w:left w:val="none" w:sz="0" w:space="0" w:color="auto"/>
        <w:bottom w:val="none" w:sz="0" w:space="0" w:color="auto"/>
        <w:right w:val="none" w:sz="0" w:space="0" w:color="auto"/>
      </w:divBdr>
    </w:div>
    <w:div w:id="1094402532">
      <w:bodyDiv w:val="1"/>
      <w:marLeft w:val="0"/>
      <w:marRight w:val="0"/>
      <w:marTop w:val="0"/>
      <w:marBottom w:val="0"/>
      <w:divBdr>
        <w:top w:val="none" w:sz="0" w:space="0" w:color="auto"/>
        <w:left w:val="none" w:sz="0" w:space="0" w:color="auto"/>
        <w:bottom w:val="none" w:sz="0" w:space="0" w:color="auto"/>
        <w:right w:val="none" w:sz="0" w:space="0" w:color="auto"/>
      </w:divBdr>
    </w:div>
    <w:div w:id="1110199445">
      <w:bodyDiv w:val="1"/>
      <w:marLeft w:val="0"/>
      <w:marRight w:val="0"/>
      <w:marTop w:val="0"/>
      <w:marBottom w:val="0"/>
      <w:divBdr>
        <w:top w:val="none" w:sz="0" w:space="0" w:color="auto"/>
        <w:left w:val="none" w:sz="0" w:space="0" w:color="auto"/>
        <w:bottom w:val="none" w:sz="0" w:space="0" w:color="auto"/>
        <w:right w:val="none" w:sz="0" w:space="0" w:color="auto"/>
      </w:divBdr>
    </w:div>
    <w:div w:id="1110583894">
      <w:bodyDiv w:val="1"/>
      <w:marLeft w:val="0"/>
      <w:marRight w:val="0"/>
      <w:marTop w:val="0"/>
      <w:marBottom w:val="0"/>
      <w:divBdr>
        <w:top w:val="none" w:sz="0" w:space="0" w:color="auto"/>
        <w:left w:val="none" w:sz="0" w:space="0" w:color="auto"/>
        <w:bottom w:val="none" w:sz="0" w:space="0" w:color="auto"/>
        <w:right w:val="none" w:sz="0" w:space="0" w:color="auto"/>
      </w:divBdr>
    </w:div>
    <w:div w:id="1118723539">
      <w:bodyDiv w:val="1"/>
      <w:marLeft w:val="0"/>
      <w:marRight w:val="0"/>
      <w:marTop w:val="0"/>
      <w:marBottom w:val="0"/>
      <w:divBdr>
        <w:top w:val="none" w:sz="0" w:space="0" w:color="auto"/>
        <w:left w:val="none" w:sz="0" w:space="0" w:color="auto"/>
        <w:bottom w:val="none" w:sz="0" w:space="0" w:color="auto"/>
        <w:right w:val="none" w:sz="0" w:space="0" w:color="auto"/>
      </w:divBdr>
    </w:div>
    <w:div w:id="1120874420">
      <w:bodyDiv w:val="1"/>
      <w:marLeft w:val="0"/>
      <w:marRight w:val="0"/>
      <w:marTop w:val="0"/>
      <w:marBottom w:val="0"/>
      <w:divBdr>
        <w:top w:val="none" w:sz="0" w:space="0" w:color="auto"/>
        <w:left w:val="none" w:sz="0" w:space="0" w:color="auto"/>
        <w:bottom w:val="none" w:sz="0" w:space="0" w:color="auto"/>
        <w:right w:val="none" w:sz="0" w:space="0" w:color="auto"/>
      </w:divBdr>
    </w:div>
    <w:div w:id="1128817728">
      <w:bodyDiv w:val="1"/>
      <w:marLeft w:val="0"/>
      <w:marRight w:val="0"/>
      <w:marTop w:val="0"/>
      <w:marBottom w:val="0"/>
      <w:divBdr>
        <w:top w:val="none" w:sz="0" w:space="0" w:color="auto"/>
        <w:left w:val="none" w:sz="0" w:space="0" w:color="auto"/>
        <w:bottom w:val="none" w:sz="0" w:space="0" w:color="auto"/>
        <w:right w:val="none" w:sz="0" w:space="0" w:color="auto"/>
      </w:divBdr>
    </w:div>
    <w:div w:id="1142579744">
      <w:bodyDiv w:val="1"/>
      <w:marLeft w:val="0"/>
      <w:marRight w:val="0"/>
      <w:marTop w:val="0"/>
      <w:marBottom w:val="0"/>
      <w:divBdr>
        <w:top w:val="none" w:sz="0" w:space="0" w:color="auto"/>
        <w:left w:val="none" w:sz="0" w:space="0" w:color="auto"/>
        <w:bottom w:val="none" w:sz="0" w:space="0" w:color="auto"/>
        <w:right w:val="none" w:sz="0" w:space="0" w:color="auto"/>
      </w:divBdr>
    </w:div>
    <w:div w:id="1162158454">
      <w:bodyDiv w:val="1"/>
      <w:marLeft w:val="0"/>
      <w:marRight w:val="0"/>
      <w:marTop w:val="0"/>
      <w:marBottom w:val="0"/>
      <w:divBdr>
        <w:top w:val="none" w:sz="0" w:space="0" w:color="auto"/>
        <w:left w:val="none" w:sz="0" w:space="0" w:color="auto"/>
        <w:bottom w:val="none" w:sz="0" w:space="0" w:color="auto"/>
        <w:right w:val="none" w:sz="0" w:space="0" w:color="auto"/>
      </w:divBdr>
    </w:div>
    <w:div w:id="1163400878">
      <w:bodyDiv w:val="1"/>
      <w:marLeft w:val="0"/>
      <w:marRight w:val="0"/>
      <w:marTop w:val="0"/>
      <w:marBottom w:val="0"/>
      <w:divBdr>
        <w:top w:val="none" w:sz="0" w:space="0" w:color="auto"/>
        <w:left w:val="none" w:sz="0" w:space="0" w:color="auto"/>
        <w:bottom w:val="none" w:sz="0" w:space="0" w:color="auto"/>
        <w:right w:val="none" w:sz="0" w:space="0" w:color="auto"/>
      </w:divBdr>
    </w:div>
    <w:div w:id="1164513914">
      <w:bodyDiv w:val="1"/>
      <w:marLeft w:val="0"/>
      <w:marRight w:val="0"/>
      <w:marTop w:val="0"/>
      <w:marBottom w:val="0"/>
      <w:divBdr>
        <w:top w:val="none" w:sz="0" w:space="0" w:color="auto"/>
        <w:left w:val="none" w:sz="0" w:space="0" w:color="auto"/>
        <w:bottom w:val="none" w:sz="0" w:space="0" w:color="auto"/>
        <w:right w:val="none" w:sz="0" w:space="0" w:color="auto"/>
      </w:divBdr>
    </w:div>
    <w:div w:id="1173035454">
      <w:bodyDiv w:val="1"/>
      <w:marLeft w:val="0"/>
      <w:marRight w:val="0"/>
      <w:marTop w:val="0"/>
      <w:marBottom w:val="0"/>
      <w:divBdr>
        <w:top w:val="none" w:sz="0" w:space="0" w:color="auto"/>
        <w:left w:val="none" w:sz="0" w:space="0" w:color="auto"/>
        <w:bottom w:val="none" w:sz="0" w:space="0" w:color="auto"/>
        <w:right w:val="none" w:sz="0" w:space="0" w:color="auto"/>
      </w:divBdr>
    </w:div>
    <w:div w:id="1177110283">
      <w:bodyDiv w:val="1"/>
      <w:marLeft w:val="0"/>
      <w:marRight w:val="0"/>
      <w:marTop w:val="0"/>
      <w:marBottom w:val="0"/>
      <w:divBdr>
        <w:top w:val="none" w:sz="0" w:space="0" w:color="auto"/>
        <w:left w:val="none" w:sz="0" w:space="0" w:color="auto"/>
        <w:bottom w:val="none" w:sz="0" w:space="0" w:color="auto"/>
        <w:right w:val="none" w:sz="0" w:space="0" w:color="auto"/>
      </w:divBdr>
    </w:div>
    <w:div w:id="1178694850">
      <w:bodyDiv w:val="1"/>
      <w:marLeft w:val="0"/>
      <w:marRight w:val="0"/>
      <w:marTop w:val="0"/>
      <w:marBottom w:val="0"/>
      <w:divBdr>
        <w:top w:val="none" w:sz="0" w:space="0" w:color="auto"/>
        <w:left w:val="none" w:sz="0" w:space="0" w:color="auto"/>
        <w:bottom w:val="none" w:sz="0" w:space="0" w:color="auto"/>
        <w:right w:val="none" w:sz="0" w:space="0" w:color="auto"/>
      </w:divBdr>
    </w:div>
    <w:div w:id="1183592098">
      <w:bodyDiv w:val="1"/>
      <w:marLeft w:val="0"/>
      <w:marRight w:val="0"/>
      <w:marTop w:val="0"/>
      <w:marBottom w:val="0"/>
      <w:divBdr>
        <w:top w:val="none" w:sz="0" w:space="0" w:color="auto"/>
        <w:left w:val="none" w:sz="0" w:space="0" w:color="auto"/>
        <w:bottom w:val="none" w:sz="0" w:space="0" w:color="auto"/>
        <w:right w:val="none" w:sz="0" w:space="0" w:color="auto"/>
      </w:divBdr>
    </w:div>
    <w:div w:id="1185709210">
      <w:bodyDiv w:val="1"/>
      <w:marLeft w:val="0"/>
      <w:marRight w:val="0"/>
      <w:marTop w:val="0"/>
      <w:marBottom w:val="0"/>
      <w:divBdr>
        <w:top w:val="none" w:sz="0" w:space="0" w:color="auto"/>
        <w:left w:val="none" w:sz="0" w:space="0" w:color="auto"/>
        <w:bottom w:val="none" w:sz="0" w:space="0" w:color="auto"/>
        <w:right w:val="none" w:sz="0" w:space="0" w:color="auto"/>
      </w:divBdr>
    </w:div>
    <w:div w:id="1186677507">
      <w:bodyDiv w:val="1"/>
      <w:marLeft w:val="0"/>
      <w:marRight w:val="0"/>
      <w:marTop w:val="0"/>
      <w:marBottom w:val="0"/>
      <w:divBdr>
        <w:top w:val="none" w:sz="0" w:space="0" w:color="auto"/>
        <w:left w:val="none" w:sz="0" w:space="0" w:color="auto"/>
        <w:bottom w:val="none" w:sz="0" w:space="0" w:color="auto"/>
        <w:right w:val="none" w:sz="0" w:space="0" w:color="auto"/>
      </w:divBdr>
    </w:div>
    <w:div w:id="1191186824">
      <w:bodyDiv w:val="1"/>
      <w:marLeft w:val="0"/>
      <w:marRight w:val="0"/>
      <w:marTop w:val="0"/>
      <w:marBottom w:val="0"/>
      <w:divBdr>
        <w:top w:val="none" w:sz="0" w:space="0" w:color="auto"/>
        <w:left w:val="none" w:sz="0" w:space="0" w:color="auto"/>
        <w:bottom w:val="none" w:sz="0" w:space="0" w:color="auto"/>
        <w:right w:val="none" w:sz="0" w:space="0" w:color="auto"/>
      </w:divBdr>
    </w:div>
    <w:div w:id="1193037452">
      <w:bodyDiv w:val="1"/>
      <w:marLeft w:val="0"/>
      <w:marRight w:val="0"/>
      <w:marTop w:val="0"/>
      <w:marBottom w:val="0"/>
      <w:divBdr>
        <w:top w:val="none" w:sz="0" w:space="0" w:color="auto"/>
        <w:left w:val="none" w:sz="0" w:space="0" w:color="auto"/>
        <w:bottom w:val="none" w:sz="0" w:space="0" w:color="auto"/>
        <w:right w:val="none" w:sz="0" w:space="0" w:color="auto"/>
      </w:divBdr>
    </w:div>
    <w:div w:id="1193348602">
      <w:bodyDiv w:val="1"/>
      <w:marLeft w:val="0"/>
      <w:marRight w:val="0"/>
      <w:marTop w:val="0"/>
      <w:marBottom w:val="0"/>
      <w:divBdr>
        <w:top w:val="none" w:sz="0" w:space="0" w:color="auto"/>
        <w:left w:val="none" w:sz="0" w:space="0" w:color="auto"/>
        <w:bottom w:val="none" w:sz="0" w:space="0" w:color="auto"/>
        <w:right w:val="none" w:sz="0" w:space="0" w:color="auto"/>
      </w:divBdr>
    </w:div>
    <w:div w:id="1199977033">
      <w:bodyDiv w:val="1"/>
      <w:marLeft w:val="0"/>
      <w:marRight w:val="0"/>
      <w:marTop w:val="0"/>
      <w:marBottom w:val="0"/>
      <w:divBdr>
        <w:top w:val="none" w:sz="0" w:space="0" w:color="auto"/>
        <w:left w:val="none" w:sz="0" w:space="0" w:color="auto"/>
        <w:bottom w:val="none" w:sz="0" w:space="0" w:color="auto"/>
        <w:right w:val="none" w:sz="0" w:space="0" w:color="auto"/>
      </w:divBdr>
    </w:div>
    <w:div w:id="1208297356">
      <w:bodyDiv w:val="1"/>
      <w:marLeft w:val="0"/>
      <w:marRight w:val="0"/>
      <w:marTop w:val="0"/>
      <w:marBottom w:val="0"/>
      <w:divBdr>
        <w:top w:val="none" w:sz="0" w:space="0" w:color="auto"/>
        <w:left w:val="none" w:sz="0" w:space="0" w:color="auto"/>
        <w:bottom w:val="none" w:sz="0" w:space="0" w:color="auto"/>
        <w:right w:val="none" w:sz="0" w:space="0" w:color="auto"/>
      </w:divBdr>
    </w:div>
    <w:div w:id="1208418346">
      <w:bodyDiv w:val="1"/>
      <w:marLeft w:val="0"/>
      <w:marRight w:val="0"/>
      <w:marTop w:val="0"/>
      <w:marBottom w:val="0"/>
      <w:divBdr>
        <w:top w:val="none" w:sz="0" w:space="0" w:color="auto"/>
        <w:left w:val="none" w:sz="0" w:space="0" w:color="auto"/>
        <w:bottom w:val="none" w:sz="0" w:space="0" w:color="auto"/>
        <w:right w:val="none" w:sz="0" w:space="0" w:color="auto"/>
      </w:divBdr>
    </w:div>
    <w:div w:id="1208757453">
      <w:bodyDiv w:val="1"/>
      <w:marLeft w:val="0"/>
      <w:marRight w:val="0"/>
      <w:marTop w:val="0"/>
      <w:marBottom w:val="0"/>
      <w:divBdr>
        <w:top w:val="none" w:sz="0" w:space="0" w:color="auto"/>
        <w:left w:val="none" w:sz="0" w:space="0" w:color="auto"/>
        <w:bottom w:val="none" w:sz="0" w:space="0" w:color="auto"/>
        <w:right w:val="none" w:sz="0" w:space="0" w:color="auto"/>
      </w:divBdr>
      <w:divsChild>
        <w:div w:id="796950479">
          <w:marLeft w:val="0"/>
          <w:marRight w:val="0"/>
          <w:marTop w:val="0"/>
          <w:marBottom w:val="0"/>
          <w:divBdr>
            <w:top w:val="none" w:sz="0" w:space="0" w:color="auto"/>
            <w:left w:val="none" w:sz="0" w:space="0" w:color="auto"/>
            <w:bottom w:val="none" w:sz="0" w:space="0" w:color="auto"/>
            <w:right w:val="none" w:sz="0" w:space="0" w:color="auto"/>
          </w:divBdr>
          <w:divsChild>
            <w:div w:id="1882472300">
              <w:marLeft w:val="0"/>
              <w:marRight w:val="0"/>
              <w:marTop w:val="0"/>
              <w:marBottom w:val="0"/>
              <w:divBdr>
                <w:top w:val="none" w:sz="0" w:space="0" w:color="auto"/>
                <w:left w:val="none" w:sz="0" w:space="0" w:color="auto"/>
                <w:bottom w:val="none" w:sz="0" w:space="0" w:color="auto"/>
                <w:right w:val="none" w:sz="0" w:space="0" w:color="auto"/>
              </w:divBdr>
              <w:divsChild>
                <w:div w:id="394090752">
                  <w:marLeft w:val="360"/>
                  <w:marRight w:val="0"/>
                  <w:marTop w:val="0"/>
                  <w:marBottom w:val="0"/>
                  <w:divBdr>
                    <w:top w:val="single" w:sz="6" w:space="0" w:color="5F6368"/>
                    <w:left w:val="single" w:sz="6" w:space="14" w:color="5F6368"/>
                    <w:bottom w:val="single" w:sz="6" w:space="0" w:color="5F6368"/>
                    <w:right w:val="single" w:sz="6" w:space="0" w:color="5F6368"/>
                  </w:divBdr>
                </w:div>
              </w:divsChild>
            </w:div>
          </w:divsChild>
        </w:div>
        <w:div w:id="1821917177">
          <w:marLeft w:val="0"/>
          <w:marRight w:val="0"/>
          <w:marTop w:val="0"/>
          <w:marBottom w:val="0"/>
          <w:divBdr>
            <w:top w:val="none" w:sz="0" w:space="0" w:color="auto"/>
            <w:left w:val="none" w:sz="0" w:space="0" w:color="auto"/>
            <w:bottom w:val="none" w:sz="0" w:space="0" w:color="auto"/>
            <w:right w:val="none" w:sz="0" w:space="0" w:color="auto"/>
          </w:divBdr>
          <w:divsChild>
            <w:div w:id="1601639118">
              <w:marLeft w:val="0"/>
              <w:marRight w:val="0"/>
              <w:marTop w:val="0"/>
              <w:marBottom w:val="0"/>
              <w:divBdr>
                <w:top w:val="none" w:sz="0" w:space="0" w:color="auto"/>
                <w:left w:val="none" w:sz="0" w:space="0" w:color="auto"/>
                <w:bottom w:val="none" w:sz="0" w:space="0" w:color="auto"/>
                <w:right w:val="none" w:sz="0" w:space="0" w:color="auto"/>
              </w:divBdr>
              <w:divsChild>
                <w:div w:id="63458518">
                  <w:marLeft w:val="0"/>
                  <w:marRight w:val="0"/>
                  <w:marTop w:val="0"/>
                  <w:marBottom w:val="0"/>
                  <w:divBdr>
                    <w:top w:val="none" w:sz="0" w:space="0" w:color="auto"/>
                    <w:left w:val="none" w:sz="0" w:space="0" w:color="auto"/>
                    <w:bottom w:val="none" w:sz="0" w:space="0" w:color="auto"/>
                    <w:right w:val="none" w:sz="0" w:space="0" w:color="auto"/>
                  </w:divBdr>
                  <w:divsChild>
                    <w:div w:id="1538278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0722111">
      <w:bodyDiv w:val="1"/>
      <w:marLeft w:val="0"/>
      <w:marRight w:val="0"/>
      <w:marTop w:val="0"/>
      <w:marBottom w:val="0"/>
      <w:divBdr>
        <w:top w:val="none" w:sz="0" w:space="0" w:color="auto"/>
        <w:left w:val="none" w:sz="0" w:space="0" w:color="auto"/>
        <w:bottom w:val="none" w:sz="0" w:space="0" w:color="auto"/>
        <w:right w:val="none" w:sz="0" w:space="0" w:color="auto"/>
      </w:divBdr>
    </w:div>
    <w:div w:id="1213225624">
      <w:bodyDiv w:val="1"/>
      <w:marLeft w:val="0"/>
      <w:marRight w:val="0"/>
      <w:marTop w:val="0"/>
      <w:marBottom w:val="0"/>
      <w:divBdr>
        <w:top w:val="none" w:sz="0" w:space="0" w:color="auto"/>
        <w:left w:val="none" w:sz="0" w:space="0" w:color="auto"/>
        <w:bottom w:val="none" w:sz="0" w:space="0" w:color="auto"/>
        <w:right w:val="none" w:sz="0" w:space="0" w:color="auto"/>
      </w:divBdr>
    </w:div>
    <w:div w:id="1230269118">
      <w:bodyDiv w:val="1"/>
      <w:marLeft w:val="0"/>
      <w:marRight w:val="0"/>
      <w:marTop w:val="0"/>
      <w:marBottom w:val="0"/>
      <w:divBdr>
        <w:top w:val="none" w:sz="0" w:space="0" w:color="auto"/>
        <w:left w:val="none" w:sz="0" w:space="0" w:color="auto"/>
        <w:bottom w:val="none" w:sz="0" w:space="0" w:color="auto"/>
        <w:right w:val="none" w:sz="0" w:space="0" w:color="auto"/>
      </w:divBdr>
    </w:div>
    <w:div w:id="1237520099">
      <w:bodyDiv w:val="1"/>
      <w:marLeft w:val="0"/>
      <w:marRight w:val="0"/>
      <w:marTop w:val="0"/>
      <w:marBottom w:val="0"/>
      <w:divBdr>
        <w:top w:val="none" w:sz="0" w:space="0" w:color="auto"/>
        <w:left w:val="none" w:sz="0" w:space="0" w:color="auto"/>
        <w:bottom w:val="none" w:sz="0" w:space="0" w:color="auto"/>
        <w:right w:val="none" w:sz="0" w:space="0" w:color="auto"/>
      </w:divBdr>
    </w:div>
    <w:div w:id="1241715508">
      <w:bodyDiv w:val="1"/>
      <w:marLeft w:val="0"/>
      <w:marRight w:val="0"/>
      <w:marTop w:val="0"/>
      <w:marBottom w:val="0"/>
      <w:divBdr>
        <w:top w:val="none" w:sz="0" w:space="0" w:color="auto"/>
        <w:left w:val="none" w:sz="0" w:space="0" w:color="auto"/>
        <w:bottom w:val="none" w:sz="0" w:space="0" w:color="auto"/>
        <w:right w:val="none" w:sz="0" w:space="0" w:color="auto"/>
      </w:divBdr>
    </w:div>
    <w:div w:id="1271084180">
      <w:bodyDiv w:val="1"/>
      <w:marLeft w:val="0"/>
      <w:marRight w:val="0"/>
      <w:marTop w:val="0"/>
      <w:marBottom w:val="0"/>
      <w:divBdr>
        <w:top w:val="none" w:sz="0" w:space="0" w:color="auto"/>
        <w:left w:val="none" w:sz="0" w:space="0" w:color="auto"/>
        <w:bottom w:val="none" w:sz="0" w:space="0" w:color="auto"/>
        <w:right w:val="none" w:sz="0" w:space="0" w:color="auto"/>
      </w:divBdr>
    </w:div>
    <w:div w:id="1273173526">
      <w:bodyDiv w:val="1"/>
      <w:marLeft w:val="0"/>
      <w:marRight w:val="0"/>
      <w:marTop w:val="0"/>
      <w:marBottom w:val="0"/>
      <w:divBdr>
        <w:top w:val="none" w:sz="0" w:space="0" w:color="auto"/>
        <w:left w:val="none" w:sz="0" w:space="0" w:color="auto"/>
        <w:bottom w:val="none" w:sz="0" w:space="0" w:color="auto"/>
        <w:right w:val="none" w:sz="0" w:space="0" w:color="auto"/>
      </w:divBdr>
    </w:div>
    <w:div w:id="1292978893">
      <w:bodyDiv w:val="1"/>
      <w:marLeft w:val="0"/>
      <w:marRight w:val="0"/>
      <w:marTop w:val="0"/>
      <w:marBottom w:val="0"/>
      <w:divBdr>
        <w:top w:val="none" w:sz="0" w:space="0" w:color="auto"/>
        <w:left w:val="none" w:sz="0" w:space="0" w:color="auto"/>
        <w:bottom w:val="none" w:sz="0" w:space="0" w:color="auto"/>
        <w:right w:val="none" w:sz="0" w:space="0" w:color="auto"/>
      </w:divBdr>
    </w:div>
    <w:div w:id="1302147690">
      <w:bodyDiv w:val="1"/>
      <w:marLeft w:val="0"/>
      <w:marRight w:val="0"/>
      <w:marTop w:val="0"/>
      <w:marBottom w:val="0"/>
      <w:divBdr>
        <w:top w:val="none" w:sz="0" w:space="0" w:color="auto"/>
        <w:left w:val="none" w:sz="0" w:space="0" w:color="auto"/>
        <w:bottom w:val="none" w:sz="0" w:space="0" w:color="auto"/>
        <w:right w:val="none" w:sz="0" w:space="0" w:color="auto"/>
      </w:divBdr>
    </w:div>
    <w:div w:id="1305045469">
      <w:bodyDiv w:val="1"/>
      <w:marLeft w:val="0"/>
      <w:marRight w:val="0"/>
      <w:marTop w:val="0"/>
      <w:marBottom w:val="0"/>
      <w:divBdr>
        <w:top w:val="none" w:sz="0" w:space="0" w:color="auto"/>
        <w:left w:val="none" w:sz="0" w:space="0" w:color="auto"/>
        <w:bottom w:val="none" w:sz="0" w:space="0" w:color="auto"/>
        <w:right w:val="none" w:sz="0" w:space="0" w:color="auto"/>
      </w:divBdr>
    </w:div>
    <w:div w:id="1310555019">
      <w:bodyDiv w:val="1"/>
      <w:marLeft w:val="0"/>
      <w:marRight w:val="0"/>
      <w:marTop w:val="0"/>
      <w:marBottom w:val="0"/>
      <w:divBdr>
        <w:top w:val="none" w:sz="0" w:space="0" w:color="auto"/>
        <w:left w:val="none" w:sz="0" w:space="0" w:color="auto"/>
        <w:bottom w:val="none" w:sz="0" w:space="0" w:color="auto"/>
        <w:right w:val="none" w:sz="0" w:space="0" w:color="auto"/>
      </w:divBdr>
    </w:div>
    <w:div w:id="1336033711">
      <w:bodyDiv w:val="1"/>
      <w:marLeft w:val="0"/>
      <w:marRight w:val="0"/>
      <w:marTop w:val="0"/>
      <w:marBottom w:val="0"/>
      <w:divBdr>
        <w:top w:val="none" w:sz="0" w:space="0" w:color="auto"/>
        <w:left w:val="none" w:sz="0" w:space="0" w:color="auto"/>
        <w:bottom w:val="none" w:sz="0" w:space="0" w:color="auto"/>
        <w:right w:val="none" w:sz="0" w:space="0" w:color="auto"/>
      </w:divBdr>
    </w:div>
    <w:div w:id="1351682633">
      <w:bodyDiv w:val="1"/>
      <w:marLeft w:val="0"/>
      <w:marRight w:val="0"/>
      <w:marTop w:val="0"/>
      <w:marBottom w:val="0"/>
      <w:divBdr>
        <w:top w:val="none" w:sz="0" w:space="0" w:color="auto"/>
        <w:left w:val="none" w:sz="0" w:space="0" w:color="auto"/>
        <w:bottom w:val="none" w:sz="0" w:space="0" w:color="auto"/>
        <w:right w:val="none" w:sz="0" w:space="0" w:color="auto"/>
      </w:divBdr>
    </w:div>
    <w:div w:id="1353607561">
      <w:bodyDiv w:val="1"/>
      <w:marLeft w:val="0"/>
      <w:marRight w:val="0"/>
      <w:marTop w:val="0"/>
      <w:marBottom w:val="0"/>
      <w:divBdr>
        <w:top w:val="none" w:sz="0" w:space="0" w:color="auto"/>
        <w:left w:val="none" w:sz="0" w:space="0" w:color="auto"/>
        <w:bottom w:val="none" w:sz="0" w:space="0" w:color="auto"/>
        <w:right w:val="none" w:sz="0" w:space="0" w:color="auto"/>
      </w:divBdr>
    </w:div>
    <w:div w:id="1354068295">
      <w:bodyDiv w:val="1"/>
      <w:marLeft w:val="0"/>
      <w:marRight w:val="0"/>
      <w:marTop w:val="0"/>
      <w:marBottom w:val="0"/>
      <w:divBdr>
        <w:top w:val="none" w:sz="0" w:space="0" w:color="auto"/>
        <w:left w:val="none" w:sz="0" w:space="0" w:color="auto"/>
        <w:bottom w:val="none" w:sz="0" w:space="0" w:color="auto"/>
        <w:right w:val="none" w:sz="0" w:space="0" w:color="auto"/>
      </w:divBdr>
    </w:div>
    <w:div w:id="1355764594">
      <w:bodyDiv w:val="1"/>
      <w:marLeft w:val="0"/>
      <w:marRight w:val="0"/>
      <w:marTop w:val="0"/>
      <w:marBottom w:val="0"/>
      <w:divBdr>
        <w:top w:val="none" w:sz="0" w:space="0" w:color="auto"/>
        <w:left w:val="none" w:sz="0" w:space="0" w:color="auto"/>
        <w:bottom w:val="none" w:sz="0" w:space="0" w:color="auto"/>
        <w:right w:val="none" w:sz="0" w:space="0" w:color="auto"/>
      </w:divBdr>
    </w:div>
    <w:div w:id="1368070944">
      <w:bodyDiv w:val="1"/>
      <w:marLeft w:val="0"/>
      <w:marRight w:val="0"/>
      <w:marTop w:val="0"/>
      <w:marBottom w:val="0"/>
      <w:divBdr>
        <w:top w:val="none" w:sz="0" w:space="0" w:color="auto"/>
        <w:left w:val="none" w:sz="0" w:space="0" w:color="auto"/>
        <w:bottom w:val="none" w:sz="0" w:space="0" w:color="auto"/>
        <w:right w:val="none" w:sz="0" w:space="0" w:color="auto"/>
      </w:divBdr>
    </w:div>
    <w:div w:id="1402408844">
      <w:bodyDiv w:val="1"/>
      <w:marLeft w:val="0"/>
      <w:marRight w:val="0"/>
      <w:marTop w:val="0"/>
      <w:marBottom w:val="0"/>
      <w:divBdr>
        <w:top w:val="none" w:sz="0" w:space="0" w:color="auto"/>
        <w:left w:val="none" w:sz="0" w:space="0" w:color="auto"/>
        <w:bottom w:val="none" w:sz="0" w:space="0" w:color="auto"/>
        <w:right w:val="none" w:sz="0" w:space="0" w:color="auto"/>
      </w:divBdr>
    </w:div>
    <w:div w:id="1404986778">
      <w:bodyDiv w:val="1"/>
      <w:marLeft w:val="0"/>
      <w:marRight w:val="0"/>
      <w:marTop w:val="0"/>
      <w:marBottom w:val="0"/>
      <w:divBdr>
        <w:top w:val="none" w:sz="0" w:space="0" w:color="auto"/>
        <w:left w:val="none" w:sz="0" w:space="0" w:color="auto"/>
        <w:bottom w:val="none" w:sz="0" w:space="0" w:color="auto"/>
        <w:right w:val="none" w:sz="0" w:space="0" w:color="auto"/>
      </w:divBdr>
    </w:div>
    <w:div w:id="1413115950">
      <w:bodyDiv w:val="1"/>
      <w:marLeft w:val="0"/>
      <w:marRight w:val="0"/>
      <w:marTop w:val="0"/>
      <w:marBottom w:val="0"/>
      <w:divBdr>
        <w:top w:val="none" w:sz="0" w:space="0" w:color="auto"/>
        <w:left w:val="none" w:sz="0" w:space="0" w:color="auto"/>
        <w:bottom w:val="none" w:sz="0" w:space="0" w:color="auto"/>
        <w:right w:val="none" w:sz="0" w:space="0" w:color="auto"/>
      </w:divBdr>
    </w:div>
    <w:div w:id="1424644619">
      <w:bodyDiv w:val="1"/>
      <w:marLeft w:val="0"/>
      <w:marRight w:val="0"/>
      <w:marTop w:val="0"/>
      <w:marBottom w:val="0"/>
      <w:divBdr>
        <w:top w:val="none" w:sz="0" w:space="0" w:color="auto"/>
        <w:left w:val="none" w:sz="0" w:space="0" w:color="auto"/>
        <w:bottom w:val="none" w:sz="0" w:space="0" w:color="auto"/>
        <w:right w:val="none" w:sz="0" w:space="0" w:color="auto"/>
      </w:divBdr>
    </w:div>
    <w:div w:id="1426462208">
      <w:bodyDiv w:val="1"/>
      <w:marLeft w:val="0"/>
      <w:marRight w:val="0"/>
      <w:marTop w:val="0"/>
      <w:marBottom w:val="0"/>
      <w:divBdr>
        <w:top w:val="none" w:sz="0" w:space="0" w:color="auto"/>
        <w:left w:val="none" w:sz="0" w:space="0" w:color="auto"/>
        <w:bottom w:val="none" w:sz="0" w:space="0" w:color="auto"/>
        <w:right w:val="none" w:sz="0" w:space="0" w:color="auto"/>
      </w:divBdr>
    </w:div>
    <w:div w:id="1434858953">
      <w:bodyDiv w:val="1"/>
      <w:marLeft w:val="0"/>
      <w:marRight w:val="0"/>
      <w:marTop w:val="0"/>
      <w:marBottom w:val="0"/>
      <w:divBdr>
        <w:top w:val="none" w:sz="0" w:space="0" w:color="auto"/>
        <w:left w:val="none" w:sz="0" w:space="0" w:color="auto"/>
        <w:bottom w:val="none" w:sz="0" w:space="0" w:color="auto"/>
        <w:right w:val="none" w:sz="0" w:space="0" w:color="auto"/>
      </w:divBdr>
    </w:div>
    <w:div w:id="1447692863">
      <w:bodyDiv w:val="1"/>
      <w:marLeft w:val="0"/>
      <w:marRight w:val="0"/>
      <w:marTop w:val="0"/>
      <w:marBottom w:val="0"/>
      <w:divBdr>
        <w:top w:val="none" w:sz="0" w:space="0" w:color="auto"/>
        <w:left w:val="none" w:sz="0" w:space="0" w:color="auto"/>
        <w:bottom w:val="none" w:sz="0" w:space="0" w:color="auto"/>
        <w:right w:val="none" w:sz="0" w:space="0" w:color="auto"/>
      </w:divBdr>
    </w:div>
    <w:div w:id="1462265996">
      <w:bodyDiv w:val="1"/>
      <w:marLeft w:val="0"/>
      <w:marRight w:val="0"/>
      <w:marTop w:val="0"/>
      <w:marBottom w:val="0"/>
      <w:divBdr>
        <w:top w:val="none" w:sz="0" w:space="0" w:color="auto"/>
        <w:left w:val="none" w:sz="0" w:space="0" w:color="auto"/>
        <w:bottom w:val="none" w:sz="0" w:space="0" w:color="auto"/>
        <w:right w:val="none" w:sz="0" w:space="0" w:color="auto"/>
      </w:divBdr>
      <w:divsChild>
        <w:div w:id="220403472">
          <w:marLeft w:val="0"/>
          <w:marRight w:val="0"/>
          <w:marTop w:val="0"/>
          <w:marBottom w:val="0"/>
          <w:divBdr>
            <w:top w:val="none" w:sz="0" w:space="0" w:color="auto"/>
            <w:left w:val="none" w:sz="0" w:space="0" w:color="auto"/>
            <w:bottom w:val="none" w:sz="0" w:space="0" w:color="auto"/>
            <w:right w:val="none" w:sz="0" w:space="0" w:color="auto"/>
          </w:divBdr>
          <w:divsChild>
            <w:div w:id="1340306934">
              <w:marLeft w:val="0"/>
              <w:marRight w:val="0"/>
              <w:marTop w:val="0"/>
              <w:marBottom w:val="0"/>
              <w:divBdr>
                <w:top w:val="none" w:sz="0" w:space="0" w:color="auto"/>
                <w:left w:val="none" w:sz="0" w:space="0" w:color="auto"/>
                <w:bottom w:val="none" w:sz="0" w:space="0" w:color="auto"/>
                <w:right w:val="none" w:sz="0" w:space="0" w:color="auto"/>
              </w:divBdr>
            </w:div>
            <w:div w:id="407776089">
              <w:marLeft w:val="0"/>
              <w:marRight w:val="0"/>
              <w:marTop w:val="0"/>
              <w:marBottom w:val="0"/>
              <w:divBdr>
                <w:top w:val="none" w:sz="0" w:space="0" w:color="auto"/>
                <w:left w:val="none" w:sz="0" w:space="0" w:color="auto"/>
                <w:bottom w:val="none" w:sz="0" w:space="0" w:color="auto"/>
                <w:right w:val="none" w:sz="0" w:space="0" w:color="auto"/>
              </w:divBdr>
            </w:div>
            <w:div w:id="2097705591">
              <w:marLeft w:val="0"/>
              <w:marRight w:val="0"/>
              <w:marTop w:val="0"/>
              <w:marBottom w:val="0"/>
              <w:divBdr>
                <w:top w:val="none" w:sz="0" w:space="0" w:color="auto"/>
                <w:left w:val="none" w:sz="0" w:space="0" w:color="auto"/>
                <w:bottom w:val="none" w:sz="0" w:space="0" w:color="auto"/>
                <w:right w:val="none" w:sz="0" w:space="0" w:color="auto"/>
              </w:divBdr>
            </w:div>
            <w:div w:id="1605575476">
              <w:marLeft w:val="0"/>
              <w:marRight w:val="0"/>
              <w:marTop w:val="0"/>
              <w:marBottom w:val="0"/>
              <w:divBdr>
                <w:top w:val="none" w:sz="0" w:space="0" w:color="auto"/>
                <w:left w:val="none" w:sz="0" w:space="0" w:color="auto"/>
                <w:bottom w:val="none" w:sz="0" w:space="0" w:color="auto"/>
                <w:right w:val="none" w:sz="0" w:space="0" w:color="auto"/>
              </w:divBdr>
            </w:div>
            <w:div w:id="261887162">
              <w:marLeft w:val="0"/>
              <w:marRight w:val="0"/>
              <w:marTop w:val="0"/>
              <w:marBottom w:val="0"/>
              <w:divBdr>
                <w:top w:val="none" w:sz="0" w:space="0" w:color="auto"/>
                <w:left w:val="none" w:sz="0" w:space="0" w:color="auto"/>
                <w:bottom w:val="none" w:sz="0" w:space="0" w:color="auto"/>
                <w:right w:val="none" w:sz="0" w:space="0" w:color="auto"/>
              </w:divBdr>
            </w:div>
            <w:div w:id="1114978721">
              <w:marLeft w:val="0"/>
              <w:marRight w:val="0"/>
              <w:marTop w:val="0"/>
              <w:marBottom w:val="0"/>
              <w:divBdr>
                <w:top w:val="none" w:sz="0" w:space="0" w:color="auto"/>
                <w:left w:val="none" w:sz="0" w:space="0" w:color="auto"/>
                <w:bottom w:val="none" w:sz="0" w:space="0" w:color="auto"/>
                <w:right w:val="none" w:sz="0" w:space="0" w:color="auto"/>
              </w:divBdr>
            </w:div>
            <w:div w:id="1596817285">
              <w:marLeft w:val="0"/>
              <w:marRight w:val="0"/>
              <w:marTop w:val="0"/>
              <w:marBottom w:val="0"/>
              <w:divBdr>
                <w:top w:val="none" w:sz="0" w:space="0" w:color="auto"/>
                <w:left w:val="none" w:sz="0" w:space="0" w:color="auto"/>
                <w:bottom w:val="none" w:sz="0" w:space="0" w:color="auto"/>
                <w:right w:val="none" w:sz="0" w:space="0" w:color="auto"/>
              </w:divBdr>
            </w:div>
            <w:div w:id="1360088887">
              <w:marLeft w:val="0"/>
              <w:marRight w:val="0"/>
              <w:marTop w:val="0"/>
              <w:marBottom w:val="0"/>
              <w:divBdr>
                <w:top w:val="none" w:sz="0" w:space="0" w:color="auto"/>
                <w:left w:val="none" w:sz="0" w:space="0" w:color="auto"/>
                <w:bottom w:val="none" w:sz="0" w:space="0" w:color="auto"/>
                <w:right w:val="none" w:sz="0" w:space="0" w:color="auto"/>
              </w:divBdr>
            </w:div>
            <w:div w:id="110823235">
              <w:marLeft w:val="0"/>
              <w:marRight w:val="0"/>
              <w:marTop w:val="0"/>
              <w:marBottom w:val="0"/>
              <w:divBdr>
                <w:top w:val="none" w:sz="0" w:space="0" w:color="auto"/>
                <w:left w:val="none" w:sz="0" w:space="0" w:color="auto"/>
                <w:bottom w:val="none" w:sz="0" w:space="0" w:color="auto"/>
                <w:right w:val="none" w:sz="0" w:space="0" w:color="auto"/>
              </w:divBdr>
            </w:div>
            <w:div w:id="792403521">
              <w:marLeft w:val="0"/>
              <w:marRight w:val="0"/>
              <w:marTop w:val="0"/>
              <w:marBottom w:val="0"/>
              <w:divBdr>
                <w:top w:val="none" w:sz="0" w:space="0" w:color="auto"/>
                <w:left w:val="none" w:sz="0" w:space="0" w:color="auto"/>
                <w:bottom w:val="none" w:sz="0" w:space="0" w:color="auto"/>
                <w:right w:val="none" w:sz="0" w:space="0" w:color="auto"/>
              </w:divBdr>
            </w:div>
            <w:div w:id="1047489809">
              <w:marLeft w:val="0"/>
              <w:marRight w:val="0"/>
              <w:marTop w:val="0"/>
              <w:marBottom w:val="0"/>
              <w:divBdr>
                <w:top w:val="none" w:sz="0" w:space="0" w:color="auto"/>
                <w:left w:val="none" w:sz="0" w:space="0" w:color="auto"/>
                <w:bottom w:val="none" w:sz="0" w:space="0" w:color="auto"/>
                <w:right w:val="none" w:sz="0" w:space="0" w:color="auto"/>
              </w:divBdr>
            </w:div>
            <w:div w:id="1203522305">
              <w:marLeft w:val="0"/>
              <w:marRight w:val="0"/>
              <w:marTop w:val="0"/>
              <w:marBottom w:val="0"/>
              <w:divBdr>
                <w:top w:val="none" w:sz="0" w:space="0" w:color="auto"/>
                <w:left w:val="none" w:sz="0" w:space="0" w:color="auto"/>
                <w:bottom w:val="none" w:sz="0" w:space="0" w:color="auto"/>
                <w:right w:val="none" w:sz="0" w:space="0" w:color="auto"/>
              </w:divBdr>
            </w:div>
            <w:div w:id="55781325">
              <w:marLeft w:val="0"/>
              <w:marRight w:val="0"/>
              <w:marTop w:val="0"/>
              <w:marBottom w:val="0"/>
              <w:divBdr>
                <w:top w:val="none" w:sz="0" w:space="0" w:color="auto"/>
                <w:left w:val="none" w:sz="0" w:space="0" w:color="auto"/>
                <w:bottom w:val="none" w:sz="0" w:space="0" w:color="auto"/>
                <w:right w:val="none" w:sz="0" w:space="0" w:color="auto"/>
              </w:divBdr>
            </w:div>
            <w:div w:id="1877810935">
              <w:marLeft w:val="0"/>
              <w:marRight w:val="0"/>
              <w:marTop w:val="0"/>
              <w:marBottom w:val="0"/>
              <w:divBdr>
                <w:top w:val="none" w:sz="0" w:space="0" w:color="auto"/>
                <w:left w:val="none" w:sz="0" w:space="0" w:color="auto"/>
                <w:bottom w:val="none" w:sz="0" w:space="0" w:color="auto"/>
                <w:right w:val="none" w:sz="0" w:space="0" w:color="auto"/>
              </w:divBdr>
            </w:div>
            <w:div w:id="1974021079">
              <w:marLeft w:val="0"/>
              <w:marRight w:val="0"/>
              <w:marTop w:val="0"/>
              <w:marBottom w:val="0"/>
              <w:divBdr>
                <w:top w:val="none" w:sz="0" w:space="0" w:color="auto"/>
                <w:left w:val="none" w:sz="0" w:space="0" w:color="auto"/>
                <w:bottom w:val="none" w:sz="0" w:space="0" w:color="auto"/>
                <w:right w:val="none" w:sz="0" w:space="0" w:color="auto"/>
              </w:divBdr>
            </w:div>
            <w:div w:id="1737244254">
              <w:marLeft w:val="0"/>
              <w:marRight w:val="0"/>
              <w:marTop w:val="0"/>
              <w:marBottom w:val="0"/>
              <w:divBdr>
                <w:top w:val="none" w:sz="0" w:space="0" w:color="auto"/>
                <w:left w:val="none" w:sz="0" w:space="0" w:color="auto"/>
                <w:bottom w:val="none" w:sz="0" w:space="0" w:color="auto"/>
                <w:right w:val="none" w:sz="0" w:space="0" w:color="auto"/>
              </w:divBdr>
            </w:div>
            <w:div w:id="701591286">
              <w:marLeft w:val="0"/>
              <w:marRight w:val="0"/>
              <w:marTop w:val="0"/>
              <w:marBottom w:val="0"/>
              <w:divBdr>
                <w:top w:val="none" w:sz="0" w:space="0" w:color="auto"/>
                <w:left w:val="none" w:sz="0" w:space="0" w:color="auto"/>
                <w:bottom w:val="none" w:sz="0" w:space="0" w:color="auto"/>
                <w:right w:val="none" w:sz="0" w:space="0" w:color="auto"/>
              </w:divBdr>
            </w:div>
            <w:div w:id="2057583664">
              <w:marLeft w:val="0"/>
              <w:marRight w:val="0"/>
              <w:marTop w:val="0"/>
              <w:marBottom w:val="0"/>
              <w:divBdr>
                <w:top w:val="none" w:sz="0" w:space="0" w:color="auto"/>
                <w:left w:val="none" w:sz="0" w:space="0" w:color="auto"/>
                <w:bottom w:val="none" w:sz="0" w:space="0" w:color="auto"/>
                <w:right w:val="none" w:sz="0" w:space="0" w:color="auto"/>
              </w:divBdr>
            </w:div>
            <w:div w:id="278416845">
              <w:marLeft w:val="0"/>
              <w:marRight w:val="0"/>
              <w:marTop w:val="0"/>
              <w:marBottom w:val="0"/>
              <w:divBdr>
                <w:top w:val="none" w:sz="0" w:space="0" w:color="auto"/>
                <w:left w:val="none" w:sz="0" w:space="0" w:color="auto"/>
                <w:bottom w:val="none" w:sz="0" w:space="0" w:color="auto"/>
                <w:right w:val="none" w:sz="0" w:space="0" w:color="auto"/>
              </w:divBdr>
            </w:div>
            <w:div w:id="1355107504">
              <w:marLeft w:val="0"/>
              <w:marRight w:val="0"/>
              <w:marTop w:val="0"/>
              <w:marBottom w:val="0"/>
              <w:divBdr>
                <w:top w:val="none" w:sz="0" w:space="0" w:color="auto"/>
                <w:left w:val="none" w:sz="0" w:space="0" w:color="auto"/>
                <w:bottom w:val="none" w:sz="0" w:space="0" w:color="auto"/>
                <w:right w:val="none" w:sz="0" w:space="0" w:color="auto"/>
              </w:divBdr>
            </w:div>
            <w:div w:id="670793444">
              <w:marLeft w:val="0"/>
              <w:marRight w:val="0"/>
              <w:marTop w:val="0"/>
              <w:marBottom w:val="0"/>
              <w:divBdr>
                <w:top w:val="none" w:sz="0" w:space="0" w:color="auto"/>
                <w:left w:val="none" w:sz="0" w:space="0" w:color="auto"/>
                <w:bottom w:val="none" w:sz="0" w:space="0" w:color="auto"/>
                <w:right w:val="none" w:sz="0" w:space="0" w:color="auto"/>
              </w:divBdr>
            </w:div>
            <w:div w:id="385224955">
              <w:marLeft w:val="0"/>
              <w:marRight w:val="0"/>
              <w:marTop w:val="0"/>
              <w:marBottom w:val="0"/>
              <w:divBdr>
                <w:top w:val="none" w:sz="0" w:space="0" w:color="auto"/>
                <w:left w:val="none" w:sz="0" w:space="0" w:color="auto"/>
                <w:bottom w:val="none" w:sz="0" w:space="0" w:color="auto"/>
                <w:right w:val="none" w:sz="0" w:space="0" w:color="auto"/>
              </w:divBdr>
            </w:div>
            <w:div w:id="1976324508">
              <w:marLeft w:val="0"/>
              <w:marRight w:val="0"/>
              <w:marTop w:val="0"/>
              <w:marBottom w:val="0"/>
              <w:divBdr>
                <w:top w:val="none" w:sz="0" w:space="0" w:color="auto"/>
                <w:left w:val="none" w:sz="0" w:space="0" w:color="auto"/>
                <w:bottom w:val="none" w:sz="0" w:space="0" w:color="auto"/>
                <w:right w:val="none" w:sz="0" w:space="0" w:color="auto"/>
              </w:divBdr>
            </w:div>
            <w:div w:id="2137135911">
              <w:marLeft w:val="0"/>
              <w:marRight w:val="0"/>
              <w:marTop w:val="0"/>
              <w:marBottom w:val="0"/>
              <w:divBdr>
                <w:top w:val="none" w:sz="0" w:space="0" w:color="auto"/>
                <w:left w:val="none" w:sz="0" w:space="0" w:color="auto"/>
                <w:bottom w:val="none" w:sz="0" w:space="0" w:color="auto"/>
                <w:right w:val="none" w:sz="0" w:space="0" w:color="auto"/>
              </w:divBdr>
            </w:div>
            <w:div w:id="832261187">
              <w:marLeft w:val="0"/>
              <w:marRight w:val="0"/>
              <w:marTop w:val="0"/>
              <w:marBottom w:val="0"/>
              <w:divBdr>
                <w:top w:val="none" w:sz="0" w:space="0" w:color="auto"/>
                <w:left w:val="none" w:sz="0" w:space="0" w:color="auto"/>
                <w:bottom w:val="none" w:sz="0" w:space="0" w:color="auto"/>
                <w:right w:val="none" w:sz="0" w:space="0" w:color="auto"/>
              </w:divBdr>
            </w:div>
            <w:div w:id="1345279385">
              <w:marLeft w:val="0"/>
              <w:marRight w:val="0"/>
              <w:marTop w:val="0"/>
              <w:marBottom w:val="0"/>
              <w:divBdr>
                <w:top w:val="none" w:sz="0" w:space="0" w:color="auto"/>
                <w:left w:val="none" w:sz="0" w:space="0" w:color="auto"/>
                <w:bottom w:val="none" w:sz="0" w:space="0" w:color="auto"/>
                <w:right w:val="none" w:sz="0" w:space="0" w:color="auto"/>
              </w:divBdr>
            </w:div>
            <w:div w:id="12538264">
              <w:marLeft w:val="0"/>
              <w:marRight w:val="0"/>
              <w:marTop w:val="0"/>
              <w:marBottom w:val="0"/>
              <w:divBdr>
                <w:top w:val="none" w:sz="0" w:space="0" w:color="auto"/>
                <w:left w:val="none" w:sz="0" w:space="0" w:color="auto"/>
                <w:bottom w:val="none" w:sz="0" w:space="0" w:color="auto"/>
                <w:right w:val="none" w:sz="0" w:space="0" w:color="auto"/>
              </w:divBdr>
            </w:div>
            <w:div w:id="1559439329">
              <w:marLeft w:val="0"/>
              <w:marRight w:val="0"/>
              <w:marTop w:val="0"/>
              <w:marBottom w:val="0"/>
              <w:divBdr>
                <w:top w:val="none" w:sz="0" w:space="0" w:color="auto"/>
                <w:left w:val="none" w:sz="0" w:space="0" w:color="auto"/>
                <w:bottom w:val="none" w:sz="0" w:space="0" w:color="auto"/>
                <w:right w:val="none" w:sz="0" w:space="0" w:color="auto"/>
              </w:divBdr>
            </w:div>
            <w:div w:id="2121759648">
              <w:marLeft w:val="0"/>
              <w:marRight w:val="0"/>
              <w:marTop w:val="0"/>
              <w:marBottom w:val="0"/>
              <w:divBdr>
                <w:top w:val="none" w:sz="0" w:space="0" w:color="auto"/>
                <w:left w:val="none" w:sz="0" w:space="0" w:color="auto"/>
                <w:bottom w:val="none" w:sz="0" w:space="0" w:color="auto"/>
                <w:right w:val="none" w:sz="0" w:space="0" w:color="auto"/>
              </w:divBdr>
            </w:div>
            <w:div w:id="1318069035">
              <w:marLeft w:val="0"/>
              <w:marRight w:val="0"/>
              <w:marTop w:val="0"/>
              <w:marBottom w:val="0"/>
              <w:divBdr>
                <w:top w:val="none" w:sz="0" w:space="0" w:color="auto"/>
                <w:left w:val="none" w:sz="0" w:space="0" w:color="auto"/>
                <w:bottom w:val="none" w:sz="0" w:space="0" w:color="auto"/>
                <w:right w:val="none" w:sz="0" w:space="0" w:color="auto"/>
              </w:divBdr>
            </w:div>
            <w:div w:id="1039206649">
              <w:marLeft w:val="0"/>
              <w:marRight w:val="0"/>
              <w:marTop w:val="0"/>
              <w:marBottom w:val="0"/>
              <w:divBdr>
                <w:top w:val="none" w:sz="0" w:space="0" w:color="auto"/>
                <w:left w:val="none" w:sz="0" w:space="0" w:color="auto"/>
                <w:bottom w:val="none" w:sz="0" w:space="0" w:color="auto"/>
                <w:right w:val="none" w:sz="0" w:space="0" w:color="auto"/>
              </w:divBdr>
            </w:div>
            <w:div w:id="1402026064">
              <w:marLeft w:val="0"/>
              <w:marRight w:val="0"/>
              <w:marTop w:val="0"/>
              <w:marBottom w:val="0"/>
              <w:divBdr>
                <w:top w:val="none" w:sz="0" w:space="0" w:color="auto"/>
                <w:left w:val="none" w:sz="0" w:space="0" w:color="auto"/>
                <w:bottom w:val="none" w:sz="0" w:space="0" w:color="auto"/>
                <w:right w:val="none" w:sz="0" w:space="0" w:color="auto"/>
              </w:divBdr>
            </w:div>
            <w:div w:id="1827551262">
              <w:marLeft w:val="0"/>
              <w:marRight w:val="0"/>
              <w:marTop w:val="0"/>
              <w:marBottom w:val="0"/>
              <w:divBdr>
                <w:top w:val="none" w:sz="0" w:space="0" w:color="auto"/>
                <w:left w:val="none" w:sz="0" w:space="0" w:color="auto"/>
                <w:bottom w:val="none" w:sz="0" w:space="0" w:color="auto"/>
                <w:right w:val="none" w:sz="0" w:space="0" w:color="auto"/>
              </w:divBdr>
            </w:div>
            <w:div w:id="1568883401">
              <w:marLeft w:val="0"/>
              <w:marRight w:val="0"/>
              <w:marTop w:val="0"/>
              <w:marBottom w:val="0"/>
              <w:divBdr>
                <w:top w:val="none" w:sz="0" w:space="0" w:color="auto"/>
                <w:left w:val="none" w:sz="0" w:space="0" w:color="auto"/>
                <w:bottom w:val="none" w:sz="0" w:space="0" w:color="auto"/>
                <w:right w:val="none" w:sz="0" w:space="0" w:color="auto"/>
              </w:divBdr>
            </w:div>
            <w:div w:id="1207831766">
              <w:marLeft w:val="0"/>
              <w:marRight w:val="0"/>
              <w:marTop w:val="0"/>
              <w:marBottom w:val="0"/>
              <w:divBdr>
                <w:top w:val="none" w:sz="0" w:space="0" w:color="auto"/>
                <w:left w:val="none" w:sz="0" w:space="0" w:color="auto"/>
                <w:bottom w:val="none" w:sz="0" w:space="0" w:color="auto"/>
                <w:right w:val="none" w:sz="0" w:space="0" w:color="auto"/>
              </w:divBdr>
            </w:div>
            <w:div w:id="162935071">
              <w:marLeft w:val="0"/>
              <w:marRight w:val="0"/>
              <w:marTop w:val="0"/>
              <w:marBottom w:val="0"/>
              <w:divBdr>
                <w:top w:val="none" w:sz="0" w:space="0" w:color="auto"/>
                <w:left w:val="none" w:sz="0" w:space="0" w:color="auto"/>
                <w:bottom w:val="none" w:sz="0" w:space="0" w:color="auto"/>
                <w:right w:val="none" w:sz="0" w:space="0" w:color="auto"/>
              </w:divBdr>
            </w:div>
            <w:div w:id="391392520">
              <w:marLeft w:val="0"/>
              <w:marRight w:val="0"/>
              <w:marTop w:val="0"/>
              <w:marBottom w:val="0"/>
              <w:divBdr>
                <w:top w:val="none" w:sz="0" w:space="0" w:color="auto"/>
                <w:left w:val="none" w:sz="0" w:space="0" w:color="auto"/>
                <w:bottom w:val="none" w:sz="0" w:space="0" w:color="auto"/>
                <w:right w:val="none" w:sz="0" w:space="0" w:color="auto"/>
              </w:divBdr>
            </w:div>
            <w:div w:id="782456580">
              <w:marLeft w:val="0"/>
              <w:marRight w:val="0"/>
              <w:marTop w:val="0"/>
              <w:marBottom w:val="0"/>
              <w:divBdr>
                <w:top w:val="none" w:sz="0" w:space="0" w:color="auto"/>
                <w:left w:val="none" w:sz="0" w:space="0" w:color="auto"/>
                <w:bottom w:val="none" w:sz="0" w:space="0" w:color="auto"/>
                <w:right w:val="none" w:sz="0" w:space="0" w:color="auto"/>
              </w:divBdr>
            </w:div>
            <w:div w:id="1618633406">
              <w:marLeft w:val="0"/>
              <w:marRight w:val="0"/>
              <w:marTop w:val="0"/>
              <w:marBottom w:val="0"/>
              <w:divBdr>
                <w:top w:val="none" w:sz="0" w:space="0" w:color="auto"/>
                <w:left w:val="none" w:sz="0" w:space="0" w:color="auto"/>
                <w:bottom w:val="none" w:sz="0" w:space="0" w:color="auto"/>
                <w:right w:val="none" w:sz="0" w:space="0" w:color="auto"/>
              </w:divBdr>
            </w:div>
            <w:div w:id="1256749518">
              <w:marLeft w:val="0"/>
              <w:marRight w:val="0"/>
              <w:marTop w:val="0"/>
              <w:marBottom w:val="0"/>
              <w:divBdr>
                <w:top w:val="none" w:sz="0" w:space="0" w:color="auto"/>
                <w:left w:val="none" w:sz="0" w:space="0" w:color="auto"/>
                <w:bottom w:val="none" w:sz="0" w:space="0" w:color="auto"/>
                <w:right w:val="none" w:sz="0" w:space="0" w:color="auto"/>
              </w:divBdr>
            </w:div>
            <w:div w:id="2021589456">
              <w:marLeft w:val="0"/>
              <w:marRight w:val="0"/>
              <w:marTop w:val="0"/>
              <w:marBottom w:val="0"/>
              <w:divBdr>
                <w:top w:val="none" w:sz="0" w:space="0" w:color="auto"/>
                <w:left w:val="none" w:sz="0" w:space="0" w:color="auto"/>
                <w:bottom w:val="none" w:sz="0" w:space="0" w:color="auto"/>
                <w:right w:val="none" w:sz="0" w:space="0" w:color="auto"/>
              </w:divBdr>
            </w:div>
            <w:div w:id="589238237">
              <w:marLeft w:val="0"/>
              <w:marRight w:val="0"/>
              <w:marTop w:val="0"/>
              <w:marBottom w:val="0"/>
              <w:divBdr>
                <w:top w:val="none" w:sz="0" w:space="0" w:color="auto"/>
                <w:left w:val="none" w:sz="0" w:space="0" w:color="auto"/>
                <w:bottom w:val="none" w:sz="0" w:space="0" w:color="auto"/>
                <w:right w:val="none" w:sz="0" w:space="0" w:color="auto"/>
              </w:divBdr>
            </w:div>
            <w:div w:id="411587740">
              <w:marLeft w:val="0"/>
              <w:marRight w:val="0"/>
              <w:marTop w:val="0"/>
              <w:marBottom w:val="0"/>
              <w:divBdr>
                <w:top w:val="none" w:sz="0" w:space="0" w:color="auto"/>
                <w:left w:val="none" w:sz="0" w:space="0" w:color="auto"/>
                <w:bottom w:val="none" w:sz="0" w:space="0" w:color="auto"/>
                <w:right w:val="none" w:sz="0" w:space="0" w:color="auto"/>
              </w:divBdr>
            </w:div>
            <w:div w:id="2038266491">
              <w:marLeft w:val="0"/>
              <w:marRight w:val="0"/>
              <w:marTop w:val="0"/>
              <w:marBottom w:val="0"/>
              <w:divBdr>
                <w:top w:val="none" w:sz="0" w:space="0" w:color="auto"/>
                <w:left w:val="none" w:sz="0" w:space="0" w:color="auto"/>
                <w:bottom w:val="none" w:sz="0" w:space="0" w:color="auto"/>
                <w:right w:val="none" w:sz="0" w:space="0" w:color="auto"/>
              </w:divBdr>
            </w:div>
            <w:div w:id="2060856121">
              <w:marLeft w:val="0"/>
              <w:marRight w:val="0"/>
              <w:marTop w:val="0"/>
              <w:marBottom w:val="0"/>
              <w:divBdr>
                <w:top w:val="none" w:sz="0" w:space="0" w:color="auto"/>
                <w:left w:val="none" w:sz="0" w:space="0" w:color="auto"/>
                <w:bottom w:val="none" w:sz="0" w:space="0" w:color="auto"/>
                <w:right w:val="none" w:sz="0" w:space="0" w:color="auto"/>
              </w:divBdr>
            </w:div>
            <w:div w:id="825050129">
              <w:marLeft w:val="0"/>
              <w:marRight w:val="0"/>
              <w:marTop w:val="0"/>
              <w:marBottom w:val="0"/>
              <w:divBdr>
                <w:top w:val="none" w:sz="0" w:space="0" w:color="auto"/>
                <w:left w:val="none" w:sz="0" w:space="0" w:color="auto"/>
                <w:bottom w:val="none" w:sz="0" w:space="0" w:color="auto"/>
                <w:right w:val="none" w:sz="0" w:space="0" w:color="auto"/>
              </w:divBdr>
            </w:div>
            <w:div w:id="1493528387">
              <w:marLeft w:val="0"/>
              <w:marRight w:val="0"/>
              <w:marTop w:val="0"/>
              <w:marBottom w:val="0"/>
              <w:divBdr>
                <w:top w:val="none" w:sz="0" w:space="0" w:color="auto"/>
                <w:left w:val="none" w:sz="0" w:space="0" w:color="auto"/>
                <w:bottom w:val="none" w:sz="0" w:space="0" w:color="auto"/>
                <w:right w:val="none" w:sz="0" w:space="0" w:color="auto"/>
              </w:divBdr>
            </w:div>
            <w:div w:id="1986349015">
              <w:marLeft w:val="0"/>
              <w:marRight w:val="0"/>
              <w:marTop w:val="0"/>
              <w:marBottom w:val="0"/>
              <w:divBdr>
                <w:top w:val="none" w:sz="0" w:space="0" w:color="auto"/>
                <w:left w:val="none" w:sz="0" w:space="0" w:color="auto"/>
                <w:bottom w:val="none" w:sz="0" w:space="0" w:color="auto"/>
                <w:right w:val="none" w:sz="0" w:space="0" w:color="auto"/>
              </w:divBdr>
            </w:div>
            <w:div w:id="739400665">
              <w:marLeft w:val="0"/>
              <w:marRight w:val="0"/>
              <w:marTop w:val="0"/>
              <w:marBottom w:val="0"/>
              <w:divBdr>
                <w:top w:val="none" w:sz="0" w:space="0" w:color="auto"/>
                <w:left w:val="none" w:sz="0" w:space="0" w:color="auto"/>
                <w:bottom w:val="none" w:sz="0" w:space="0" w:color="auto"/>
                <w:right w:val="none" w:sz="0" w:space="0" w:color="auto"/>
              </w:divBdr>
            </w:div>
            <w:div w:id="1137988501">
              <w:marLeft w:val="0"/>
              <w:marRight w:val="0"/>
              <w:marTop w:val="0"/>
              <w:marBottom w:val="0"/>
              <w:divBdr>
                <w:top w:val="none" w:sz="0" w:space="0" w:color="auto"/>
                <w:left w:val="none" w:sz="0" w:space="0" w:color="auto"/>
                <w:bottom w:val="none" w:sz="0" w:space="0" w:color="auto"/>
                <w:right w:val="none" w:sz="0" w:space="0" w:color="auto"/>
              </w:divBdr>
            </w:div>
            <w:div w:id="399793538">
              <w:marLeft w:val="0"/>
              <w:marRight w:val="0"/>
              <w:marTop w:val="0"/>
              <w:marBottom w:val="0"/>
              <w:divBdr>
                <w:top w:val="none" w:sz="0" w:space="0" w:color="auto"/>
                <w:left w:val="none" w:sz="0" w:space="0" w:color="auto"/>
                <w:bottom w:val="none" w:sz="0" w:space="0" w:color="auto"/>
                <w:right w:val="none" w:sz="0" w:space="0" w:color="auto"/>
              </w:divBdr>
            </w:div>
            <w:div w:id="1561943066">
              <w:marLeft w:val="0"/>
              <w:marRight w:val="0"/>
              <w:marTop w:val="0"/>
              <w:marBottom w:val="0"/>
              <w:divBdr>
                <w:top w:val="none" w:sz="0" w:space="0" w:color="auto"/>
                <w:left w:val="none" w:sz="0" w:space="0" w:color="auto"/>
                <w:bottom w:val="none" w:sz="0" w:space="0" w:color="auto"/>
                <w:right w:val="none" w:sz="0" w:space="0" w:color="auto"/>
              </w:divBdr>
            </w:div>
            <w:div w:id="1920090858">
              <w:marLeft w:val="0"/>
              <w:marRight w:val="0"/>
              <w:marTop w:val="0"/>
              <w:marBottom w:val="0"/>
              <w:divBdr>
                <w:top w:val="none" w:sz="0" w:space="0" w:color="auto"/>
                <w:left w:val="none" w:sz="0" w:space="0" w:color="auto"/>
                <w:bottom w:val="none" w:sz="0" w:space="0" w:color="auto"/>
                <w:right w:val="none" w:sz="0" w:space="0" w:color="auto"/>
              </w:divBdr>
            </w:div>
            <w:div w:id="543368846">
              <w:marLeft w:val="0"/>
              <w:marRight w:val="0"/>
              <w:marTop w:val="0"/>
              <w:marBottom w:val="0"/>
              <w:divBdr>
                <w:top w:val="none" w:sz="0" w:space="0" w:color="auto"/>
                <w:left w:val="none" w:sz="0" w:space="0" w:color="auto"/>
                <w:bottom w:val="none" w:sz="0" w:space="0" w:color="auto"/>
                <w:right w:val="none" w:sz="0" w:space="0" w:color="auto"/>
              </w:divBdr>
            </w:div>
            <w:div w:id="1001932577">
              <w:marLeft w:val="0"/>
              <w:marRight w:val="0"/>
              <w:marTop w:val="0"/>
              <w:marBottom w:val="0"/>
              <w:divBdr>
                <w:top w:val="none" w:sz="0" w:space="0" w:color="auto"/>
                <w:left w:val="none" w:sz="0" w:space="0" w:color="auto"/>
                <w:bottom w:val="none" w:sz="0" w:space="0" w:color="auto"/>
                <w:right w:val="none" w:sz="0" w:space="0" w:color="auto"/>
              </w:divBdr>
            </w:div>
            <w:div w:id="1679042374">
              <w:marLeft w:val="0"/>
              <w:marRight w:val="0"/>
              <w:marTop w:val="0"/>
              <w:marBottom w:val="0"/>
              <w:divBdr>
                <w:top w:val="none" w:sz="0" w:space="0" w:color="auto"/>
                <w:left w:val="none" w:sz="0" w:space="0" w:color="auto"/>
                <w:bottom w:val="none" w:sz="0" w:space="0" w:color="auto"/>
                <w:right w:val="none" w:sz="0" w:space="0" w:color="auto"/>
              </w:divBdr>
            </w:div>
            <w:div w:id="831414721">
              <w:marLeft w:val="0"/>
              <w:marRight w:val="0"/>
              <w:marTop w:val="0"/>
              <w:marBottom w:val="0"/>
              <w:divBdr>
                <w:top w:val="none" w:sz="0" w:space="0" w:color="auto"/>
                <w:left w:val="none" w:sz="0" w:space="0" w:color="auto"/>
                <w:bottom w:val="none" w:sz="0" w:space="0" w:color="auto"/>
                <w:right w:val="none" w:sz="0" w:space="0" w:color="auto"/>
              </w:divBdr>
            </w:div>
            <w:div w:id="1594360130">
              <w:marLeft w:val="0"/>
              <w:marRight w:val="0"/>
              <w:marTop w:val="0"/>
              <w:marBottom w:val="0"/>
              <w:divBdr>
                <w:top w:val="none" w:sz="0" w:space="0" w:color="auto"/>
                <w:left w:val="none" w:sz="0" w:space="0" w:color="auto"/>
                <w:bottom w:val="none" w:sz="0" w:space="0" w:color="auto"/>
                <w:right w:val="none" w:sz="0" w:space="0" w:color="auto"/>
              </w:divBdr>
            </w:div>
            <w:div w:id="1250499471">
              <w:marLeft w:val="0"/>
              <w:marRight w:val="0"/>
              <w:marTop w:val="0"/>
              <w:marBottom w:val="0"/>
              <w:divBdr>
                <w:top w:val="none" w:sz="0" w:space="0" w:color="auto"/>
                <w:left w:val="none" w:sz="0" w:space="0" w:color="auto"/>
                <w:bottom w:val="none" w:sz="0" w:space="0" w:color="auto"/>
                <w:right w:val="none" w:sz="0" w:space="0" w:color="auto"/>
              </w:divBdr>
            </w:div>
            <w:div w:id="1377848967">
              <w:marLeft w:val="0"/>
              <w:marRight w:val="0"/>
              <w:marTop w:val="0"/>
              <w:marBottom w:val="0"/>
              <w:divBdr>
                <w:top w:val="none" w:sz="0" w:space="0" w:color="auto"/>
                <w:left w:val="none" w:sz="0" w:space="0" w:color="auto"/>
                <w:bottom w:val="none" w:sz="0" w:space="0" w:color="auto"/>
                <w:right w:val="none" w:sz="0" w:space="0" w:color="auto"/>
              </w:divBdr>
            </w:div>
            <w:div w:id="766653262">
              <w:marLeft w:val="0"/>
              <w:marRight w:val="0"/>
              <w:marTop w:val="0"/>
              <w:marBottom w:val="0"/>
              <w:divBdr>
                <w:top w:val="none" w:sz="0" w:space="0" w:color="auto"/>
                <w:left w:val="none" w:sz="0" w:space="0" w:color="auto"/>
                <w:bottom w:val="none" w:sz="0" w:space="0" w:color="auto"/>
                <w:right w:val="none" w:sz="0" w:space="0" w:color="auto"/>
              </w:divBdr>
            </w:div>
            <w:div w:id="1217082881">
              <w:marLeft w:val="0"/>
              <w:marRight w:val="0"/>
              <w:marTop w:val="0"/>
              <w:marBottom w:val="0"/>
              <w:divBdr>
                <w:top w:val="none" w:sz="0" w:space="0" w:color="auto"/>
                <w:left w:val="none" w:sz="0" w:space="0" w:color="auto"/>
                <w:bottom w:val="none" w:sz="0" w:space="0" w:color="auto"/>
                <w:right w:val="none" w:sz="0" w:space="0" w:color="auto"/>
              </w:divBdr>
            </w:div>
            <w:div w:id="1681661726">
              <w:marLeft w:val="0"/>
              <w:marRight w:val="0"/>
              <w:marTop w:val="0"/>
              <w:marBottom w:val="0"/>
              <w:divBdr>
                <w:top w:val="none" w:sz="0" w:space="0" w:color="auto"/>
                <w:left w:val="none" w:sz="0" w:space="0" w:color="auto"/>
                <w:bottom w:val="none" w:sz="0" w:space="0" w:color="auto"/>
                <w:right w:val="none" w:sz="0" w:space="0" w:color="auto"/>
              </w:divBdr>
            </w:div>
            <w:div w:id="1300720339">
              <w:marLeft w:val="0"/>
              <w:marRight w:val="0"/>
              <w:marTop w:val="0"/>
              <w:marBottom w:val="0"/>
              <w:divBdr>
                <w:top w:val="none" w:sz="0" w:space="0" w:color="auto"/>
                <w:left w:val="none" w:sz="0" w:space="0" w:color="auto"/>
                <w:bottom w:val="none" w:sz="0" w:space="0" w:color="auto"/>
                <w:right w:val="none" w:sz="0" w:space="0" w:color="auto"/>
              </w:divBdr>
            </w:div>
            <w:div w:id="1303923655">
              <w:marLeft w:val="0"/>
              <w:marRight w:val="0"/>
              <w:marTop w:val="0"/>
              <w:marBottom w:val="0"/>
              <w:divBdr>
                <w:top w:val="none" w:sz="0" w:space="0" w:color="auto"/>
                <w:left w:val="none" w:sz="0" w:space="0" w:color="auto"/>
                <w:bottom w:val="none" w:sz="0" w:space="0" w:color="auto"/>
                <w:right w:val="none" w:sz="0" w:space="0" w:color="auto"/>
              </w:divBdr>
            </w:div>
            <w:div w:id="929699323">
              <w:marLeft w:val="0"/>
              <w:marRight w:val="0"/>
              <w:marTop w:val="0"/>
              <w:marBottom w:val="0"/>
              <w:divBdr>
                <w:top w:val="none" w:sz="0" w:space="0" w:color="auto"/>
                <w:left w:val="none" w:sz="0" w:space="0" w:color="auto"/>
                <w:bottom w:val="none" w:sz="0" w:space="0" w:color="auto"/>
                <w:right w:val="none" w:sz="0" w:space="0" w:color="auto"/>
              </w:divBdr>
            </w:div>
            <w:div w:id="1460681002">
              <w:marLeft w:val="0"/>
              <w:marRight w:val="0"/>
              <w:marTop w:val="0"/>
              <w:marBottom w:val="0"/>
              <w:divBdr>
                <w:top w:val="none" w:sz="0" w:space="0" w:color="auto"/>
                <w:left w:val="none" w:sz="0" w:space="0" w:color="auto"/>
                <w:bottom w:val="none" w:sz="0" w:space="0" w:color="auto"/>
                <w:right w:val="none" w:sz="0" w:space="0" w:color="auto"/>
              </w:divBdr>
            </w:div>
            <w:div w:id="344282647">
              <w:marLeft w:val="0"/>
              <w:marRight w:val="0"/>
              <w:marTop w:val="0"/>
              <w:marBottom w:val="0"/>
              <w:divBdr>
                <w:top w:val="none" w:sz="0" w:space="0" w:color="auto"/>
                <w:left w:val="none" w:sz="0" w:space="0" w:color="auto"/>
                <w:bottom w:val="none" w:sz="0" w:space="0" w:color="auto"/>
                <w:right w:val="none" w:sz="0" w:space="0" w:color="auto"/>
              </w:divBdr>
            </w:div>
            <w:div w:id="1667437467">
              <w:marLeft w:val="0"/>
              <w:marRight w:val="0"/>
              <w:marTop w:val="0"/>
              <w:marBottom w:val="0"/>
              <w:divBdr>
                <w:top w:val="none" w:sz="0" w:space="0" w:color="auto"/>
                <w:left w:val="none" w:sz="0" w:space="0" w:color="auto"/>
                <w:bottom w:val="none" w:sz="0" w:space="0" w:color="auto"/>
                <w:right w:val="none" w:sz="0" w:space="0" w:color="auto"/>
              </w:divBdr>
            </w:div>
            <w:div w:id="1103653312">
              <w:marLeft w:val="0"/>
              <w:marRight w:val="0"/>
              <w:marTop w:val="0"/>
              <w:marBottom w:val="0"/>
              <w:divBdr>
                <w:top w:val="none" w:sz="0" w:space="0" w:color="auto"/>
                <w:left w:val="none" w:sz="0" w:space="0" w:color="auto"/>
                <w:bottom w:val="none" w:sz="0" w:space="0" w:color="auto"/>
                <w:right w:val="none" w:sz="0" w:space="0" w:color="auto"/>
              </w:divBdr>
            </w:div>
            <w:div w:id="412624403">
              <w:marLeft w:val="0"/>
              <w:marRight w:val="0"/>
              <w:marTop w:val="0"/>
              <w:marBottom w:val="0"/>
              <w:divBdr>
                <w:top w:val="none" w:sz="0" w:space="0" w:color="auto"/>
                <w:left w:val="none" w:sz="0" w:space="0" w:color="auto"/>
                <w:bottom w:val="none" w:sz="0" w:space="0" w:color="auto"/>
                <w:right w:val="none" w:sz="0" w:space="0" w:color="auto"/>
              </w:divBdr>
            </w:div>
            <w:div w:id="1230848648">
              <w:marLeft w:val="0"/>
              <w:marRight w:val="0"/>
              <w:marTop w:val="0"/>
              <w:marBottom w:val="0"/>
              <w:divBdr>
                <w:top w:val="none" w:sz="0" w:space="0" w:color="auto"/>
                <w:left w:val="none" w:sz="0" w:space="0" w:color="auto"/>
                <w:bottom w:val="none" w:sz="0" w:space="0" w:color="auto"/>
                <w:right w:val="none" w:sz="0" w:space="0" w:color="auto"/>
              </w:divBdr>
            </w:div>
            <w:div w:id="1822506504">
              <w:marLeft w:val="0"/>
              <w:marRight w:val="0"/>
              <w:marTop w:val="0"/>
              <w:marBottom w:val="0"/>
              <w:divBdr>
                <w:top w:val="none" w:sz="0" w:space="0" w:color="auto"/>
                <w:left w:val="none" w:sz="0" w:space="0" w:color="auto"/>
                <w:bottom w:val="none" w:sz="0" w:space="0" w:color="auto"/>
                <w:right w:val="none" w:sz="0" w:space="0" w:color="auto"/>
              </w:divBdr>
            </w:div>
            <w:div w:id="1679189073">
              <w:marLeft w:val="0"/>
              <w:marRight w:val="0"/>
              <w:marTop w:val="0"/>
              <w:marBottom w:val="0"/>
              <w:divBdr>
                <w:top w:val="none" w:sz="0" w:space="0" w:color="auto"/>
                <w:left w:val="none" w:sz="0" w:space="0" w:color="auto"/>
                <w:bottom w:val="none" w:sz="0" w:space="0" w:color="auto"/>
                <w:right w:val="none" w:sz="0" w:space="0" w:color="auto"/>
              </w:divBdr>
            </w:div>
            <w:div w:id="388001345">
              <w:marLeft w:val="0"/>
              <w:marRight w:val="0"/>
              <w:marTop w:val="0"/>
              <w:marBottom w:val="0"/>
              <w:divBdr>
                <w:top w:val="none" w:sz="0" w:space="0" w:color="auto"/>
                <w:left w:val="none" w:sz="0" w:space="0" w:color="auto"/>
                <w:bottom w:val="none" w:sz="0" w:space="0" w:color="auto"/>
                <w:right w:val="none" w:sz="0" w:space="0" w:color="auto"/>
              </w:divBdr>
            </w:div>
            <w:div w:id="1591813840">
              <w:marLeft w:val="0"/>
              <w:marRight w:val="0"/>
              <w:marTop w:val="0"/>
              <w:marBottom w:val="0"/>
              <w:divBdr>
                <w:top w:val="none" w:sz="0" w:space="0" w:color="auto"/>
                <w:left w:val="none" w:sz="0" w:space="0" w:color="auto"/>
                <w:bottom w:val="none" w:sz="0" w:space="0" w:color="auto"/>
                <w:right w:val="none" w:sz="0" w:space="0" w:color="auto"/>
              </w:divBdr>
            </w:div>
            <w:div w:id="2130279105">
              <w:marLeft w:val="0"/>
              <w:marRight w:val="0"/>
              <w:marTop w:val="0"/>
              <w:marBottom w:val="0"/>
              <w:divBdr>
                <w:top w:val="none" w:sz="0" w:space="0" w:color="auto"/>
                <w:left w:val="none" w:sz="0" w:space="0" w:color="auto"/>
                <w:bottom w:val="none" w:sz="0" w:space="0" w:color="auto"/>
                <w:right w:val="none" w:sz="0" w:space="0" w:color="auto"/>
              </w:divBdr>
            </w:div>
            <w:div w:id="2111391047">
              <w:marLeft w:val="0"/>
              <w:marRight w:val="0"/>
              <w:marTop w:val="0"/>
              <w:marBottom w:val="0"/>
              <w:divBdr>
                <w:top w:val="none" w:sz="0" w:space="0" w:color="auto"/>
                <w:left w:val="none" w:sz="0" w:space="0" w:color="auto"/>
                <w:bottom w:val="none" w:sz="0" w:space="0" w:color="auto"/>
                <w:right w:val="none" w:sz="0" w:space="0" w:color="auto"/>
              </w:divBdr>
            </w:div>
            <w:div w:id="1547986285">
              <w:marLeft w:val="0"/>
              <w:marRight w:val="0"/>
              <w:marTop w:val="0"/>
              <w:marBottom w:val="0"/>
              <w:divBdr>
                <w:top w:val="none" w:sz="0" w:space="0" w:color="auto"/>
                <w:left w:val="none" w:sz="0" w:space="0" w:color="auto"/>
                <w:bottom w:val="none" w:sz="0" w:space="0" w:color="auto"/>
                <w:right w:val="none" w:sz="0" w:space="0" w:color="auto"/>
              </w:divBdr>
            </w:div>
            <w:div w:id="656497335">
              <w:marLeft w:val="0"/>
              <w:marRight w:val="0"/>
              <w:marTop w:val="0"/>
              <w:marBottom w:val="0"/>
              <w:divBdr>
                <w:top w:val="none" w:sz="0" w:space="0" w:color="auto"/>
                <w:left w:val="none" w:sz="0" w:space="0" w:color="auto"/>
                <w:bottom w:val="none" w:sz="0" w:space="0" w:color="auto"/>
                <w:right w:val="none" w:sz="0" w:space="0" w:color="auto"/>
              </w:divBdr>
            </w:div>
            <w:div w:id="1274939129">
              <w:marLeft w:val="0"/>
              <w:marRight w:val="0"/>
              <w:marTop w:val="0"/>
              <w:marBottom w:val="0"/>
              <w:divBdr>
                <w:top w:val="none" w:sz="0" w:space="0" w:color="auto"/>
                <w:left w:val="none" w:sz="0" w:space="0" w:color="auto"/>
                <w:bottom w:val="none" w:sz="0" w:space="0" w:color="auto"/>
                <w:right w:val="none" w:sz="0" w:space="0" w:color="auto"/>
              </w:divBdr>
            </w:div>
            <w:div w:id="440878121">
              <w:marLeft w:val="0"/>
              <w:marRight w:val="0"/>
              <w:marTop w:val="0"/>
              <w:marBottom w:val="0"/>
              <w:divBdr>
                <w:top w:val="none" w:sz="0" w:space="0" w:color="auto"/>
                <w:left w:val="none" w:sz="0" w:space="0" w:color="auto"/>
                <w:bottom w:val="none" w:sz="0" w:space="0" w:color="auto"/>
                <w:right w:val="none" w:sz="0" w:space="0" w:color="auto"/>
              </w:divBdr>
            </w:div>
            <w:div w:id="2088529465">
              <w:marLeft w:val="0"/>
              <w:marRight w:val="0"/>
              <w:marTop w:val="0"/>
              <w:marBottom w:val="0"/>
              <w:divBdr>
                <w:top w:val="none" w:sz="0" w:space="0" w:color="auto"/>
                <w:left w:val="none" w:sz="0" w:space="0" w:color="auto"/>
                <w:bottom w:val="none" w:sz="0" w:space="0" w:color="auto"/>
                <w:right w:val="none" w:sz="0" w:space="0" w:color="auto"/>
              </w:divBdr>
            </w:div>
            <w:div w:id="840194034">
              <w:marLeft w:val="0"/>
              <w:marRight w:val="0"/>
              <w:marTop w:val="0"/>
              <w:marBottom w:val="0"/>
              <w:divBdr>
                <w:top w:val="none" w:sz="0" w:space="0" w:color="auto"/>
                <w:left w:val="none" w:sz="0" w:space="0" w:color="auto"/>
                <w:bottom w:val="none" w:sz="0" w:space="0" w:color="auto"/>
                <w:right w:val="none" w:sz="0" w:space="0" w:color="auto"/>
              </w:divBdr>
            </w:div>
            <w:div w:id="151527115">
              <w:marLeft w:val="0"/>
              <w:marRight w:val="0"/>
              <w:marTop w:val="0"/>
              <w:marBottom w:val="0"/>
              <w:divBdr>
                <w:top w:val="none" w:sz="0" w:space="0" w:color="auto"/>
                <w:left w:val="none" w:sz="0" w:space="0" w:color="auto"/>
                <w:bottom w:val="none" w:sz="0" w:space="0" w:color="auto"/>
                <w:right w:val="none" w:sz="0" w:space="0" w:color="auto"/>
              </w:divBdr>
            </w:div>
            <w:div w:id="1851942911">
              <w:marLeft w:val="0"/>
              <w:marRight w:val="0"/>
              <w:marTop w:val="0"/>
              <w:marBottom w:val="0"/>
              <w:divBdr>
                <w:top w:val="none" w:sz="0" w:space="0" w:color="auto"/>
                <w:left w:val="none" w:sz="0" w:space="0" w:color="auto"/>
                <w:bottom w:val="none" w:sz="0" w:space="0" w:color="auto"/>
                <w:right w:val="none" w:sz="0" w:space="0" w:color="auto"/>
              </w:divBdr>
            </w:div>
            <w:div w:id="994728089">
              <w:marLeft w:val="0"/>
              <w:marRight w:val="0"/>
              <w:marTop w:val="0"/>
              <w:marBottom w:val="0"/>
              <w:divBdr>
                <w:top w:val="none" w:sz="0" w:space="0" w:color="auto"/>
                <w:left w:val="none" w:sz="0" w:space="0" w:color="auto"/>
                <w:bottom w:val="none" w:sz="0" w:space="0" w:color="auto"/>
                <w:right w:val="none" w:sz="0" w:space="0" w:color="auto"/>
              </w:divBdr>
            </w:div>
            <w:div w:id="341932097">
              <w:marLeft w:val="0"/>
              <w:marRight w:val="0"/>
              <w:marTop w:val="0"/>
              <w:marBottom w:val="0"/>
              <w:divBdr>
                <w:top w:val="none" w:sz="0" w:space="0" w:color="auto"/>
                <w:left w:val="none" w:sz="0" w:space="0" w:color="auto"/>
                <w:bottom w:val="none" w:sz="0" w:space="0" w:color="auto"/>
                <w:right w:val="none" w:sz="0" w:space="0" w:color="auto"/>
              </w:divBdr>
            </w:div>
            <w:div w:id="2043440217">
              <w:marLeft w:val="0"/>
              <w:marRight w:val="0"/>
              <w:marTop w:val="0"/>
              <w:marBottom w:val="0"/>
              <w:divBdr>
                <w:top w:val="none" w:sz="0" w:space="0" w:color="auto"/>
                <w:left w:val="none" w:sz="0" w:space="0" w:color="auto"/>
                <w:bottom w:val="none" w:sz="0" w:space="0" w:color="auto"/>
                <w:right w:val="none" w:sz="0" w:space="0" w:color="auto"/>
              </w:divBdr>
            </w:div>
            <w:div w:id="695934007">
              <w:marLeft w:val="0"/>
              <w:marRight w:val="0"/>
              <w:marTop w:val="0"/>
              <w:marBottom w:val="0"/>
              <w:divBdr>
                <w:top w:val="none" w:sz="0" w:space="0" w:color="auto"/>
                <w:left w:val="none" w:sz="0" w:space="0" w:color="auto"/>
                <w:bottom w:val="none" w:sz="0" w:space="0" w:color="auto"/>
                <w:right w:val="none" w:sz="0" w:space="0" w:color="auto"/>
              </w:divBdr>
            </w:div>
            <w:div w:id="2126462731">
              <w:marLeft w:val="0"/>
              <w:marRight w:val="0"/>
              <w:marTop w:val="0"/>
              <w:marBottom w:val="0"/>
              <w:divBdr>
                <w:top w:val="none" w:sz="0" w:space="0" w:color="auto"/>
                <w:left w:val="none" w:sz="0" w:space="0" w:color="auto"/>
                <w:bottom w:val="none" w:sz="0" w:space="0" w:color="auto"/>
                <w:right w:val="none" w:sz="0" w:space="0" w:color="auto"/>
              </w:divBdr>
            </w:div>
            <w:div w:id="635381547">
              <w:marLeft w:val="0"/>
              <w:marRight w:val="0"/>
              <w:marTop w:val="0"/>
              <w:marBottom w:val="0"/>
              <w:divBdr>
                <w:top w:val="none" w:sz="0" w:space="0" w:color="auto"/>
                <w:left w:val="none" w:sz="0" w:space="0" w:color="auto"/>
                <w:bottom w:val="none" w:sz="0" w:space="0" w:color="auto"/>
                <w:right w:val="none" w:sz="0" w:space="0" w:color="auto"/>
              </w:divBdr>
            </w:div>
            <w:div w:id="1036124166">
              <w:marLeft w:val="0"/>
              <w:marRight w:val="0"/>
              <w:marTop w:val="0"/>
              <w:marBottom w:val="0"/>
              <w:divBdr>
                <w:top w:val="none" w:sz="0" w:space="0" w:color="auto"/>
                <w:left w:val="none" w:sz="0" w:space="0" w:color="auto"/>
                <w:bottom w:val="none" w:sz="0" w:space="0" w:color="auto"/>
                <w:right w:val="none" w:sz="0" w:space="0" w:color="auto"/>
              </w:divBdr>
            </w:div>
            <w:div w:id="1618022173">
              <w:marLeft w:val="0"/>
              <w:marRight w:val="0"/>
              <w:marTop w:val="0"/>
              <w:marBottom w:val="0"/>
              <w:divBdr>
                <w:top w:val="none" w:sz="0" w:space="0" w:color="auto"/>
                <w:left w:val="none" w:sz="0" w:space="0" w:color="auto"/>
                <w:bottom w:val="none" w:sz="0" w:space="0" w:color="auto"/>
                <w:right w:val="none" w:sz="0" w:space="0" w:color="auto"/>
              </w:divBdr>
            </w:div>
            <w:div w:id="1207794343">
              <w:marLeft w:val="0"/>
              <w:marRight w:val="0"/>
              <w:marTop w:val="0"/>
              <w:marBottom w:val="0"/>
              <w:divBdr>
                <w:top w:val="none" w:sz="0" w:space="0" w:color="auto"/>
                <w:left w:val="none" w:sz="0" w:space="0" w:color="auto"/>
                <w:bottom w:val="none" w:sz="0" w:space="0" w:color="auto"/>
                <w:right w:val="none" w:sz="0" w:space="0" w:color="auto"/>
              </w:divBdr>
            </w:div>
            <w:div w:id="2127000840">
              <w:marLeft w:val="0"/>
              <w:marRight w:val="0"/>
              <w:marTop w:val="0"/>
              <w:marBottom w:val="0"/>
              <w:divBdr>
                <w:top w:val="none" w:sz="0" w:space="0" w:color="auto"/>
                <w:left w:val="none" w:sz="0" w:space="0" w:color="auto"/>
                <w:bottom w:val="none" w:sz="0" w:space="0" w:color="auto"/>
                <w:right w:val="none" w:sz="0" w:space="0" w:color="auto"/>
              </w:divBdr>
            </w:div>
            <w:div w:id="1318455795">
              <w:marLeft w:val="0"/>
              <w:marRight w:val="0"/>
              <w:marTop w:val="0"/>
              <w:marBottom w:val="0"/>
              <w:divBdr>
                <w:top w:val="none" w:sz="0" w:space="0" w:color="auto"/>
                <w:left w:val="none" w:sz="0" w:space="0" w:color="auto"/>
                <w:bottom w:val="none" w:sz="0" w:space="0" w:color="auto"/>
                <w:right w:val="none" w:sz="0" w:space="0" w:color="auto"/>
              </w:divBdr>
            </w:div>
            <w:div w:id="741610650">
              <w:marLeft w:val="0"/>
              <w:marRight w:val="0"/>
              <w:marTop w:val="0"/>
              <w:marBottom w:val="0"/>
              <w:divBdr>
                <w:top w:val="none" w:sz="0" w:space="0" w:color="auto"/>
                <w:left w:val="none" w:sz="0" w:space="0" w:color="auto"/>
                <w:bottom w:val="none" w:sz="0" w:space="0" w:color="auto"/>
                <w:right w:val="none" w:sz="0" w:space="0" w:color="auto"/>
              </w:divBdr>
            </w:div>
            <w:div w:id="1500971474">
              <w:marLeft w:val="0"/>
              <w:marRight w:val="0"/>
              <w:marTop w:val="0"/>
              <w:marBottom w:val="0"/>
              <w:divBdr>
                <w:top w:val="none" w:sz="0" w:space="0" w:color="auto"/>
                <w:left w:val="none" w:sz="0" w:space="0" w:color="auto"/>
                <w:bottom w:val="none" w:sz="0" w:space="0" w:color="auto"/>
                <w:right w:val="none" w:sz="0" w:space="0" w:color="auto"/>
              </w:divBdr>
            </w:div>
            <w:div w:id="1800760115">
              <w:marLeft w:val="0"/>
              <w:marRight w:val="0"/>
              <w:marTop w:val="0"/>
              <w:marBottom w:val="0"/>
              <w:divBdr>
                <w:top w:val="none" w:sz="0" w:space="0" w:color="auto"/>
                <w:left w:val="none" w:sz="0" w:space="0" w:color="auto"/>
                <w:bottom w:val="none" w:sz="0" w:space="0" w:color="auto"/>
                <w:right w:val="none" w:sz="0" w:space="0" w:color="auto"/>
              </w:divBdr>
            </w:div>
            <w:div w:id="906959160">
              <w:marLeft w:val="0"/>
              <w:marRight w:val="0"/>
              <w:marTop w:val="0"/>
              <w:marBottom w:val="0"/>
              <w:divBdr>
                <w:top w:val="none" w:sz="0" w:space="0" w:color="auto"/>
                <w:left w:val="none" w:sz="0" w:space="0" w:color="auto"/>
                <w:bottom w:val="none" w:sz="0" w:space="0" w:color="auto"/>
                <w:right w:val="none" w:sz="0" w:space="0" w:color="auto"/>
              </w:divBdr>
            </w:div>
            <w:div w:id="460077637">
              <w:marLeft w:val="0"/>
              <w:marRight w:val="0"/>
              <w:marTop w:val="0"/>
              <w:marBottom w:val="0"/>
              <w:divBdr>
                <w:top w:val="none" w:sz="0" w:space="0" w:color="auto"/>
                <w:left w:val="none" w:sz="0" w:space="0" w:color="auto"/>
                <w:bottom w:val="none" w:sz="0" w:space="0" w:color="auto"/>
                <w:right w:val="none" w:sz="0" w:space="0" w:color="auto"/>
              </w:divBdr>
            </w:div>
            <w:div w:id="190262429">
              <w:marLeft w:val="0"/>
              <w:marRight w:val="0"/>
              <w:marTop w:val="0"/>
              <w:marBottom w:val="0"/>
              <w:divBdr>
                <w:top w:val="none" w:sz="0" w:space="0" w:color="auto"/>
                <w:left w:val="none" w:sz="0" w:space="0" w:color="auto"/>
                <w:bottom w:val="none" w:sz="0" w:space="0" w:color="auto"/>
                <w:right w:val="none" w:sz="0" w:space="0" w:color="auto"/>
              </w:divBdr>
            </w:div>
            <w:div w:id="324282243">
              <w:marLeft w:val="0"/>
              <w:marRight w:val="0"/>
              <w:marTop w:val="0"/>
              <w:marBottom w:val="0"/>
              <w:divBdr>
                <w:top w:val="none" w:sz="0" w:space="0" w:color="auto"/>
                <w:left w:val="none" w:sz="0" w:space="0" w:color="auto"/>
                <w:bottom w:val="none" w:sz="0" w:space="0" w:color="auto"/>
                <w:right w:val="none" w:sz="0" w:space="0" w:color="auto"/>
              </w:divBdr>
            </w:div>
            <w:div w:id="1710766700">
              <w:marLeft w:val="0"/>
              <w:marRight w:val="0"/>
              <w:marTop w:val="0"/>
              <w:marBottom w:val="0"/>
              <w:divBdr>
                <w:top w:val="none" w:sz="0" w:space="0" w:color="auto"/>
                <w:left w:val="none" w:sz="0" w:space="0" w:color="auto"/>
                <w:bottom w:val="none" w:sz="0" w:space="0" w:color="auto"/>
                <w:right w:val="none" w:sz="0" w:space="0" w:color="auto"/>
              </w:divBdr>
            </w:div>
            <w:div w:id="1317878498">
              <w:marLeft w:val="0"/>
              <w:marRight w:val="0"/>
              <w:marTop w:val="0"/>
              <w:marBottom w:val="0"/>
              <w:divBdr>
                <w:top w:val="none" w:sz="0" w:space="0" w:color="auto"/>
                <w:left w:val="none" w:sz="0" w:space="0" w:color="auto"/>
                <w:bottom w:val="none" w:sz="0" w:space="0" w:color="auto"/>
                <w:right w:val="none" w:sz="0" w:space="0" w:color="auto"/>
              </w:divBdr>
            </w:div>
            <w:div w:id="2019457422">
              <w:marLeft w:val="0"/>
              <w:marRight w:val="0"/>
              <w:marTop w:val="0"/>
              <w:marBottom w:val="0"/>
              <w:divBdr>
                <w:top w:val="none" w:sz="0" w:space="0" w:color="auto"/>
                <w:left w:val="none" w:sz="0" w:space="0" w:color="auto"/>
                <w:bottom w:val="none" w:sz="0" w:space="0" w:color="auto"/>
                <w:right w:val="none" w:sz="0" w:space="0" w:color="auto"/>
              </w:divBdr>
            </w:div>
            <w:div w:id="1871647557">
              <w:marLeft w:val="0"/>
              <w:marRight w:val="0"/>
              <w:marTop w:val="0"/>
              <w:marBottom w:val="0"/>
              <w:divBdr>
                <w:top w:val="none" w:sz="0" w:space="0" w:color="auto"/>
                <w:left w:val="none" w:sz="0" w:space="0" w:color="auto"/>
                <w:bottom w:val="none" w:sz="0" w:space="0" w:color="auto"/>
                <w:right w:val="none" w:sz="0" w:space="0" w:color="auto"/>
              </w:divBdr>
            </w:div>
            <w:div w:id="1257788147">
              <w:marLeft w:val="0"/>
              <w:marRight w:val="0"/>
              <w:marTop w:val="0"/>
              <w:marBottom w:val="0"/>
              <w:divBdr>
                <w:top w:val="none" w:sz="0" w:space="0" w:color="auto"/>
                <w:left w:val="none" w:sz="0" w:space="0" w:color="auto"/>
                <w:bottom w:val="none" w:sz="0" w:space="0" w:color="auto"/>
                <w:right w:val="none" w:sz="0" w:space="0" w:color="auto"/>
              </w:divBdr>
            </w:div>
            <w:div w:id="1135949367">
              <w:marLeft w:val="0"/>
              <w:marRight w:val="0"/>
              <w:marTop w:val="0"/>
              <w:marBottom w:val="0"/>
              <w:divBdr>
                <w:top w:val="none" w:sz="0" w:space="0" w:color="auto"/>
                <w:left w:val="none" w:sz="0" w:space="0" w:color="auto"/>
                <w:bottom w:val="none" w:sz="0" w:space="0" w:color="auto"/>
                <w:right w:val="none" w:sz="0" w:space="0" w:color="auto"/>
              </w:divBdr>
            </w:div>
            <w:div w:id="2036076144">
              <w:marLeft w:val="0"/>
              <w:marRight w:val="0"/>
              <w:marTop w:val="0"/>
              <w:marBottom w:val="0"/>
              <w:divBdr>
                <w:top w:val="none" w:sz="0" w:space="0" w:color="auto"/>
                <w:left w:val="none" w:sz="0" w:space="0" w:color="auto"/>
                <w:bottom w:val="none" w:sz="0" w:space="0" w:color="auto"/>
                <w:right w:val="none" w:sz="0" w:space="0" w:color="auto"/>
              </w:divBdr>
            </w:div>
            <w:div w:id="1744255591">
              <w:marLeft w:val="0"/>
              <w:marRight w:val="0"/>
              <w:marTop w:val="0"/>
              <w:marBottom w:val="0"/>
              <w:divBdr>
                <w:top w:val="none" w:sz="0" w:space="0" w:color="auto"/>
                <w:left w:val="none" w:sz="0" w:space="0" w:color="auto"/>
                <w:bottom w:val="none" w:sz="0" w:space="0" w:color="auto"/>
                <w:right w:val="none" w:sz="0" w:space="0" w:color="auto"/>
              </w:divBdr>
            </w:div>
            <w:div w:id="608898987">
              <w:marLeft w:val="0"/>
              <w:marRight w:val="0"/>
              <w:marTop w:val="0"/>
              <w:marBottom w:val="0"/>
              <w:divBdr>
                <w:top w:val="none" w:sz="0" w:space="0" w:color="auto"/>
                <w:left w:val="none" w:sz="0" w:space="0" w:color="auto"/>
                <w:bottom w:val="none" w:sz="0" w:space="0" w:color="auto"/>
                <w:right w:val="none" w:sz="0" w:space="0" w:color="auto"/>
              </w:divBdr>
            </w:div>
            <w:div w:id="840848426">
              <w:marLeft w:val="0"/>
              <w:marRight w:val="0"/>
              <w:marTop w:val="0"/>
              <w:marBottom w:val="0"/>
              <w:divBdr>
                <w:top w:val="none" w:sz="0" w:space="0" w:color="auto"/>
                <w:left w:val="none" w:sz="0" w:space="0" w:color="auto"/>
                <w:bottom w:val="none" w:sz="0" w:space="0" w:color="auto"/>
                <w:right w:val="none" w:sz="0" w:space="0" w:color="auto"/>
              </w:divBdr>
            </w:div>
            <w:div w:id="40252187">
              <w:marLeft w:val="0"/>
              <w:marRight w:val="0"/>
              <w:marTop w:val="0"/>
              <w:marBottom w:val="0"/>
              <w:divBdr>
                <w:top w:val="none" w:sz="0" w:space="0" w:color="auto"/>
                <w:left w:val="none" w:sz="0" w:space="0" w:color="auto"/>
                <w:bottom w:val="none" w:sz="0" w:space="0" w:color="auto"/>
                <w:right w:val="none" w:sz="0" w:space="0" w:color="auto"/>
              </w:divBdr>
            </w:div>
            <w:div w:id="901253405">
              <w:marLeft w:val="0"/>
              <w:marRight w:val="0"/>
              <w:marTop w:val="0"/>
              <w:marBottom w:val="0"/>
              <w:divBdr>
                <w:top w:val="none" w:sz="0" w:space="0" w:color="auto"/>
                <w:left w:val="none" w:sz="0" w:space="0" w:color="auto"/>
                <w:bottom w:val="none" w:sz="0" w:space="0" w:color="auto"/>
                <w:right w:val="none" w:sz="0" w:space="0" w:color="auto"/>
              </w:divBdr>
            </w:div>
            <w:div w:id="512110298">
              <w:marLeft w:val="0"/>
              <w:marRight w:val="0"/>
              <w:marTop w:val="0"/>
              <w:marBottom w:val="0"/>
              <w:divBdr>
                <w:top w:val="none" w:sz="0" w:space="0" w:color="auto"/>
                <w:left w:val="none" w:sz="0" w:space="0" w:color="auto"/>
                <w:bottom w:val="none" w:sz="0" w:space="0" w:color="auto"/>
                <w:right w:val="none" w:sz="0" w:space="0" w:color="auto"/>
              </w:divBdr>
            </w:div>
            <w:div w:id="1890342133">
              <w:marLeft w:val="0"/>
              <w:marRight w:val="0"/>
              <w:marTop w:val="0"/>
              <w:marBottom w:val="0"/>
              <w:divBdr>
                <w:top w:val="none" w:sz="0" w:space="0" w:color="auto"/>
                <w:left w:val="none" w:sz="0" w:space="0" w:color="auto"/>
                <w:bottom w:val="none" w:sz="0" w:space="0" w:color="auto"/>
                <w:right w:val="none" w:sz="0" w:space="0" w:color="auto"/>
              </w:divBdr>
            </w:div>
            <w:div w:id="1333415715">
              <w:marLeft w:val="0"/>
              <w:marRight w:val="0"/>
              <w:marTop w:val="0"/>
              <w:marBottom w:val="0"/>
              <w:divBdr>
                <w:top w:val="none" w:sz="0" w:space="0" w:color="auto"/>
                <w:left w:val="none" w:sz="0" w:space="0" w:color="auto"/>
                <w:bottom w:val="none" w:sz="0" w:space="0" w:color="auto"/>
                <w:right w:val="none" w:sz="0" w:space="0" w:color="auto"/>
              </w:divBdr>
            </w:div>
            <w:div w:id="461928431">
              <w:marLeft w:val="0"/>
              <w:marRight w:val="0"/>
              <w:marTop w:val="0"/>
              <w:marBottom w:val="0"/>
              <w:divBdr>
                <w:top w:val="none" w:sz="0" w:space="0" w:color="auto"/>
                <w:left w:val="none" w:sz="0" w:space="0" w:color="auto"/>
                <w:bottom w:val="none" w:sz="0" w:space="0" w:color="auto"/>
                <w:right w:val="none" w:sz="0" w:space="0" w:color="auto"/>
              </w:divBdr>
            </w:div>
            <w:div w:id="1198856279">
              <w:marLeft w:val="0"/>
              <w:marRight w:val="0"/>
              <w:marTop w:val="0"/>
              <w:marBottom w:val="0"/>
              <w:divBdr>
                <w:top w:val="none" w:sz="0" w:space="0" w:color="auto"/>
                <w:left w:val="none" w:sz="0" w:space="0" w:color="auto"/>
                <w:bottom w:val="none" w:sz="0" w:space="0" w:color="auto"/>
                <w:right w:val="none" w:sz="0" w:space="0" w:color="auto"/>
              </w:divBdr>
            </w:div>
            <w:div w:id="1204562728">
              <w:marLeft w:val="0"/>
              <w:marRight w:val="0"/>
              <w:marTop w:val="0"/>
              <w:marBottom w:val="0"/>
              <w:divBdr>
                <w:top w:val="none" w:sz="0" w:space="0" w:color="auto"/>
                <w:left w:val="none" w:sz="0" w:space="0" w:color="auto"/>
                <w:bottom w:val="none" w:sz="0" w:space="0" w:color="auto"/>
                <w:right w:val="none" w:sz="0" w:space="0" w:color="auto"/>
              </w:divBdr>
            </w:div>
            <w:div w:id="632952198">
              <w:marLeft w:val="0"/>
              <w:marRight w:val="0"/>
              <w:marTop w:val="0"/>
              <w:marBottom w:val="0"/>
              <w:divBdr>
                <w:top w:val="none" w:sz="0" w:space="0" w:color="auto"/>
                <w:left w:val="none" w:sz="0" w:space="0" w:color="auto"/>
                <w:bottom w:val="none" w:sz="0" w:space="0" w:color="auto"/>
                <w:right w:val="none" w:sz="0" w:space="0" w:color="auto"/>
              </w:divBdr>
            </w:div>
            <w:div w:id="860237881">
              <w:marLeft w:val="0"/>
              <w:marRight w:val="0"/>
              <w:marTop w:val="0"/>
              <w:marBottom w:val="0"/>
              <w:divBdr>
                <w:top w:val="none" w:sz="0" w:space="0" w:color="auto"/>
                <w:left w:val="none" w:sz="0" w:space="0" w:color="auto"/>
                <w:bottom w:val="none" w:sz="0" w:space="0" w:color="auto"/>
                <w:right w:val="none" w:sz="0" w:space="0" w:color="auto"/>
              </w:divBdr>
            </w:div>
            <w:div w:id="20909112">
              <w:marLeft w:val="0"/>
              <w:marRight w:val="0"/>
              <w:marTop w:val="0"/>
              <w:marBottom w:val="0"/>
              <w:divBdr>
                <w:top w:val="none" w:sz="0" w:space="0" w:color="auto"/>
                <w:left w:val="none" w:sz="0" w:space="0" w:color="auto"/>
                <w:bottom w:val="none" w:sz="0" w:space="0" w:color="auto"/>
                <w:right w:val="none" w:sz="0" w:space="0" w:color="auto"/>
              </w:divBdr>
            </w:div>
            <w:div w:id="1438021881">
              <w:marLeft w:val="0"/>
              <w:marRight w:val="0"/>
              <w:marTop w:val="0"/>
              <w:marBottom w:val="0"/>
              <w:divBdr>
                <w:top w:val="none" w:sz="0" w:space="0" w:color="auto"/>
                <w:left w:val="none" w:sz="0" w:space="0" w:color="auto"/>
                <w:bottom w:val="none" w:sz="0" w:space="0" w:color="auto"/>
                <w:right w:val="none" w:sz="0" w:space="0" w:color="auto"/>
              </w:divBdr>
            </w:div>
            <w:div w:id="631717834">
              <w:marLeft w:val="0"/>
              <w:marRight w:val="0"/>
              <w:marTop w:val="0"/>
              <w:marBottom w:val="0"/>
              <w:divBdr>
                <w:top w:val="none" w:sz="0" w:space="0" w:color="auto"/>
                <w:left w:val="none" w:sz="0" w:space="0" w:color="auto"/>
                <w:bottom w:val="none" w:sz="0" w:space="0" w:color="auto"/>
                <w:right w:val="none" w:sz="0" w:space="0" w:color="auto"/>
              </w:divBdr>
            </w:div>
            <w:div w:id="1315139757">
              <w:marLeft w:val="0"/>
              <w:marRight w:val="0"/>
              <w:marTop w:val="0"/>
              <w:marBottom w:val="0"/>
              <w:divBdr>
                <w:top w:val="none" w:sz="0" w:space="0" w:color="auto"/>
                <w:left w:val="none" w:sz="0" w:space="0" w:color="auto"/>
                <w:bottom w:val="none" w:sz="0" w:space="0" w:color="auto"/>
                <w:right w:val="none" w:sz="0" w:space="0" w:color="auto"/>
              </w:divBdr>
            </w:div>
            <w:div w:id="1048915715">
              <w:marLeft w:val="0"/>
              <w:marRight w:val="0"/>
              <w:marTop w:val="0"/>
              <w:marBottom w:val="0"/>
              <w:divBdr>
                <w:top w:val="none" w:sz="0" w:space="0" w:color="auto"/>
                <w:left w:val="none" w:sz="0" w:space="0" w:color="auto"/>
                <w:bottom w:val="none" w:sz="0" w:space="0" w:color="auto"/>
                <w:right w:val="none" w:sz="0" w:space="0" w:color="auto"/>
              </w:divBdr>
            </w:div>
            <w:div w:id="235626011">
              <w:marLeft w:val="0"/>
              <w:marRight w:val="0"/>
              <w:marTop w:val="0"/>
              <w:marBottom w:val="0"/>
              <w:divBdr>
                <w:top w:val="none" w:sz="0" w:space="0" w:color="auto"/>
                <w:left w:val="none" w:sz="0" w:space="0" w:color="auto"/>
                <w:bottom w:val="none" w:sz="0" w:space="0" w:color="auto"/>
                <w:right w:val="none" w:sz="0" w:space="0" w:color="auto"/>
              </w:divBdr>
            </w:div>
            <w:div w:id="1489858571">
              <w:marLeft w:val="0"/>
              <w:marRight w:val="0"/>
              <w:marTop w:val="0"/>
              <w:marBottom w:val="0"/>
              <w:divBdr>
                <w:top w:val="none" w:sz="0" w:space="0" w:color="auto"/>
                <w:left w:val="none" w:sz="0" w:space="0" w:color="auto"/>
                <w:bottom w:val="none" w:sz="0" w:space="0" w:color="auto"/>
                <w:right w:val="none" w:sz="0" w:space="0" w:color="auto"/>
              </w:divBdr>
            </w:div>
            <w:div w:id="1881824309">
              <w:marLeft w:val="0"/>
              <w:marRight w:val="0"/>
              <w:marTop w:val="0"/>
              <w:marBottom w:val="0"/>
              <w:divBdr>
                <w:top w:val="none" w:sz="0" w:space="0" w:color="auto"/>
                <w:left w:val="none" w:sz="0" w:space="0" w:color="auto"/>
                <w:bottom w:val="none" w:sz="0" w:space="0" w:color="auto"/>
                <w:right w:val="none" w:sz="0" w:space="0" w:color="auto"/>
              </w:divBdr>
            </w:div>
            <w:div w:id="301155706">
              <w:marLeft w:val="0"/>
              <w:marRight w:val="0"/>
              <w:marTop w:val="0"/>
              <w:marBottom w:val="0"/>
              <w:divBdr>
                <w:top w:val="none" w:sz="0" w:space="0" w:color="auto"/>
                <w:left w:val="none" w:sz="0" w:space="0" w:color="auto"/>
                <w:bottom w:val="none" w:sz="0" w:space="0" w:color="auto"/>
                <w:right w:val="none" w:sz="0" w:space="0" w:color="auto"/>
              </w:divBdr>
            </w:div>
            <w:div w:id="2011566269">
              <w:marLeft w:val="0"/>
              <w:marRight w:val="0"/>
              <w:marTop w:val="0"/>
              <w:marBottom w:val="0"/>
              <w:divBdr>
                <w:top w:val="none" w:sz="0" w:space="0" w:color="auto"/>
                <w:left w:val="none" w:sz="0" w:space="0" w:color="auto"/>
                <w:bottom w:val="none" w:sz="0" w:space="0" w:color="auto"/>
                <w:right w:val="none" w:sz="0" w:space="0" w:color="auto"/>
              </w:divBdr>
            </w:div>
            <w:div w:id="564726251">
              <w:marLeft w:val="0"/>
              <w:marRight w:val="0"/>
              <w:marTop w:val="0"/>
              <w:marBottom w:val="0"/>
              <w:divBdr>
                <w:top w:val="none" w:sz="0" w:space="0" w:color="auto"/>
                <w:left w:val="none" w:sz="0" w:space="0" w:color="auto"/>
                <w:bottom w:val="none" w:sz="0" w:space="0" w:color="auto"/>
                <w:right w:val="none" w:sz="0" w:space="0" w:color="auto"/>
              </w:divBdr>
            </w:div>
            <w:div w:id="144706832">
              <w:marLeft w:val="0"/>
              <w:marRight w:val="0"/>
              <w:marTop w:val="0"/>
              <w:marBottom w:val="0"/>
              <w:divBdr>
                <w:top w:val="none" w:sz="0" w:space="0" w:color="auto"/>
                <w:left w:val="none" w:sz="0" w:space="0" w:color="auto"/>
                <w:bottom w:val="none" w:sz="0" w:space="0" w:color="auto"/>
                <w:right w:val="none" w:sz="0" w:space="0" w:color="auto"/>
              </w:divBdr>
            </w:div>
            <w:div w:id="789515813">
              <w:marLeft w:val="0"/>
              <w:marRight w:val="0"/>
              <w:marTop w:val="0"/>
              <w:marBottom w:val="0"/>
              <w:divBdr>
                <w:top w:val="none" w:sz="0" w:space="0" w:color="auto"/>
                <w:left w:val="none" w:sz="0" w:space="0" w:color="auto"/>
                <w:bottom w:val="none" w:sz="0" w:space="0" w:color="auto"/>
                <w:right w:val="none" w:sz="0" w:space="0" w:color="auto"/>
              </w:divBdr>
            </w:div>
            <w:div w:id="852187228">
              <w:marLeft w:val="0"/>
              <w:marRight w:val="0"/>
              <w:marTop w:val="0"/>
              <w:marBottom w:val="0"/>
              <w:divBdr>
                <w:top w:val="none" w:sz="0" w:space="0" w:color="auto"/>
                <w:left w:val="none" w:sz="0" w:space="0" w:color="auto"/>
                <w:bottom w:val="none" w:sz="0" w:space="0" w:color="auto"/>
                <w:right w:val="none" w:sz="0" w:space="0" w:color="auto"/>
              </w:divBdr>
            </w:div>
            <w:div w:id="1377196611">
              <w:marLeft w:val="0"/>
              <w:marRight w:val="0"/>
              <w:marTop w:val="0"/>
              <w:marBottom w:val="0"/>
              <w:divBdr>
                <w:top w:val="none" w:sz="0" w:space="0" w:color="auto"/>
                <w:left w:val="none" w:sz="0" w:space="0" w:color="auto"/>
                <w:bottom w:val="none" w:sz="0" w:space="0" w:color="auto"/>
                <w:right w:val="none" w:sz="0" w:space="0" w:color="auto"/>
              </w:divBdr>
            </w:div>
            <w:div w:id="1581909740">
              <w:marLeft w:val="0"/>
              <w:marRight w:val="0"/>
              <w:marTop w:val="0"/>
              <w:marBottom w:val="0"/>
              <w:divBdr>
                <w:top w:val="none" w:sz="0" w:space="0" w:color="auto"/>
                <w:left w:val="none" w:sz="0" w:space="0" w:color="auto"/>
                <w:bottom w:val="none" w:sz="0" w:space="0" w:color="auto"/>
                <w:right w:val="none" w:sz="0" w:space="0" w:color="auto"/>
              </w:divBdr>
            </w:div>
            <w:div w:id="97990215">
              <w:marLeft w:val="0"/>
              <w:marRight w:val="0"/>
              <w:marTop w:val="0"/>
              <w:marBottom w:val="0"/>
              <w:divBdr>
                <w:top w:val="none" w:sz="0" w:space="0" w:color="auto"/>
                <w:left w:val="none" w:sz="0" w:space="0" w:color="auto"/>
                <w:bottom w:val="none" w:sz="0" w:space="0" w:color="auto"/>
                <w:right w:val="none" w:sz="0" w:space="0" w:color="auto"/>
              </w:divBdr>
            </w:div>
            <w:div w:id="1777749395">
              <w:marLeft w:val="0"/>
              <w:marRight w:val="0"/>
              <w:marTop w:val="0"/>
              <w:marBottom w:val="0"/>
              <w:divBdr>
                <w:top w:val="none" w:sz="0" w:space="0" w:color="auto"/>
                <w:left w:val="none" w:sz="0" w:space="0" w:color="auto"/>
                <w:bottom w:val="none" w:sz="0" w:space="0" w:color="auto"/>
                <w:right w:val="none" w:sz="0" w:space="0" w:color="auto"/>
              </w:divBdr>
            </w:div>
            <w:div w:id="334458846">
              <w:marLeft w:val="0"/>
              <w:marRight w:val="0"/>
              <w:marTop w:val="0"/>
              <w:marBottom w:val="0"/>
              <w:divBdr>
                <w:top w:val="none" w:sz="0" w:space="0" w:color="auto"/>
                <w:left w:val="none" w:sz="0" w:space="0" w:color="auto"/>
                <w:bottom w:val="none" w:sz="0" w:space="0" w:color="auto"/>
                <w:right w:val="none" w:sz="0" w:space="0" w:color="auto"/>
              </w:divBdr>
            </w:div>
            <w:div w:id="1397169378">
              <w:marLeft w:val="0"/>
              <w:marRight w:val="0"/>
              <w:marTop w:val="0"/>
              <w:marBottom w:val="0"/>
              <w:divBdr>
                <w:top w:val="none" w:sz="0" w:space="0" w:color="auto"/>
                <w:left w:val="none" w:sz="0" w:space="0" w:color="auto"/>
                <w:bottom w:val="none" w:sz="0" w:space="0" w:color="auto"/>
                <w:right w:val="none" w:sz="0" w:space="0" w:color="auto"/>
              </w:divBdr>
            </w:div>
            <w:div w:id="678653882">
              <w:marLeft w:val="0"/>
              <w:marRight w:val="0"/>
              <w:marTop w:val="0"/>
              <w:marBottom w:val="0"/>
              <w:divBdr>
                <w:top w:val="none" w:sz="0" w:space="0" w:color="auto"/>
                <w:left w:val="none" w:sz="0" w:space="0" w:color="auto"/>
                <w:bottom w:val="none" w:sz="0" w:space="0" w:color="auto"/>
                <w:right w:val="none" w:sz="0" w:space="0" w:color="auto"/>
              </w:divBdr>
            </w:div>
            <w:div w:id="1294212780">
              <w:marLeft w:val="0"/>
              <w:marRight w:val="0"/>
              <w:marTop w:val="0"/>
              <w:marBottom w:val="0"/>
              <w:divBdr>
                <w:top w:val="none" w:sz="0" w:space="0" w:color="auto"/>
                <w:left w:val="none" w:sz="0" w:space="0" w:color="auto"/>
                <w:bottom w:val="none" w:sz="0" w:space="0" w:color="auto"/>
                <w:right w:val="none" w:sz="0" w:space="0" w:color="auto"/>
              </w:divBdr>
            </w:div>
            <w:div w:id="1101530410">
              <w:marLeft w:val="0"/>
              <w:marRight w:val="0"/>
              <w:marTop w:val="0"/>
              <w:marBottom w:val="0"/>
              <w:divBdr>
                <w:top w:val="none" w:sz="0" w:space="0" w:color="auto"/>
                <w:left w:val="none" w:sz="0" w:space="0" w:color="auto"/>
                <w:bottom w:val="none" w:sz="0" w:space="0" w:color="auto"/>
                <w:right w:val="none" w:sz="0" w:space="0" w:color="auto"/>
              </w:divBdr>
            </w:div>
            <w:div w:id="874738610">
              <w:marLeft w:val="0"/>
              <w:marRight w:val="0"/>
              <w:marTop w:val="0"/>
              <w:marBottom w:val="0"/>
              <w:divBdr>
                <w:top w:val="none" w:sz="0" w:space="0" w:color="auto"/>
                <w:left w:val="none" w:sz="0" w:space="0" w:color="auto"/>
                <w:bottom w:val="none" w:sz="0" w:space="0" w:color="auto"/>
                <w:right w:val="none" w:sz="0" w:space="0" w:color="auto"/>
              </w:divBdr>
            </w:div>
            <w:div w:id="613514849">
              <w:marLeft w:val="0"/>
              <w:marRight w:val="0"/>
              <w:marTop w:val="0"/>
              <w:marBottom w:val="0"/>
              <w:divBdr>
                <w:top w:val="none" w:sz="0" w:space="0" w:color="auto"/>
                <w:left w:val="none" w:sz="0" w:space="0" w:color="auto"/>
                <w:bottom w:val="none" w:sz="0" w:space="0" w:color="auto"/>
                <w:right w:val="none" w:sz="0" w:space="0" w:color="auto"/>
              </w:divBdr>
            </w:div>
            <w:div w:id="1842044379">
              <w:marLeft w:val="0"/>
              <w:marRight w:val="0"/>
              <w:marTop w:val="0"/>
              <w:marBottom w:val="0"/>
              <w:divBdr>
                <w:top w:val="none" w:sz="0" w:space="0" w:color="auto"/>
                <w:left w:val="none" w:sz="0" w:space="0" w:color="auto"/>
                <w:bottom w:val="none" w:sz="0" w:space="0" w:color="auto"/>
                <w:right w:val="none" w:sz="0" w:space="0" w:color="auto"/>
              </w:divBdr>
            </w:div>
            <w:div w:id="1368220057">
              <w:marLeft w:val="0"/>
              <w:marRight w:val="0"/>
              <w:marTop w:val="0"/>
              <w:marBottom w:val="0"/>
              <w:divBdr>
                <w:top w:val="none" w:sz="0" w:space="0" w:color="auto"/>
                <w:left w:val="none" w:sz="0" w:space="0" w:color="auto"/>
                <w:bottom w:val="none" w:sz="0" w:space="0" w:color="auto"/>
                <w:right w:val="none" w:sz="0" w:space="0" w:color="auto"/>
              </w:divBdr>
            </w:div>
            <w:div w:id="1511994143">
              <w:marLeft w:val="0"/>
              <w:marRight w:val="0"/>
              <w:marTop w:val="0"/>
              <w:marBottom w:val="0"/>
              <w:divBdr>
                <w:top w:val="none" w:sz="0" w:space="0" w:color="auto"/>
                <w:left w:val="none" w:sz="0" w:space="0" w:color="auto"/>
                <w:bottom w:val="none" w:sz="0" w:space="0" w:color="auto"/>
                <w:right w:val="none" w:sz="0" w:space="0" w:color="auto"/>
              </w:divBdr>
            </w:div>
            <w:div w:id="1261796890">
              <w:marLeft w:val="0"/>
              <w:marRight w:val="0"/>
              <w:marTop w:val="0"/>
              <w:marBottom w:val="0"/>
              <w:divBdr>
                <w:top w:val="none" w:sz="0" w:space="0" w:color="auto"/>
                <w:left w:val="none" w:sz="0" w:space="0" w:color="auto"/>
                <w:bottom w:val="none" w:sz="0" w:space="0" w:color="auto"/>
                <w:right w:val="none" w:sz="0" w:space="0" w:color="auto"/>
              </w:divBdr>
            </w:div>
            <w:div w:id="1510950553">
              <w:marLeft w:val="0"/>
              <w:marRight w:val="0"/>
              <w:marTop w:val="0"/>
              <w:marBottom w:val="0"/>
              <w:divBdr>
                <w:top w:val="none" w:sz="0" w:space="0" w:color="auto"/>
                <w:left w:val="none" w:sz="0" w:space="0" w:color="auto"/>
                <w:bottom w:val="none" w:sz="0" w:space="0" w:color="auto"/>
                <w:right w:val="none" w:sz="0" w:space="0" w:color="auto"/>
              </w:divBdr>
            </w:div>
            <w:div w:id="1967615411">
              <w:marLeft w:val="0"/>
              <w:marRight w:val="0"/>
              <w:marTop w:val="0"/>
              <w:marBottom w:val="0"/>
              <w:divBdr>
                <w:top w:val="none" w:sz="0" w:space="0" w:color="auto"/>
                <w:left w:val="none" w:sz="0" w:space="0" w:color="auto"/>
                <w:bottom w:val="none" w:sz="0" w:space="0" w:color="auto"/>
                <w:right w:val="none" w:sz="0" w:space="0" w:color="auto"/>
              </w:divBdr>
            </w:div>
            <w:div w:id="340858855">
              <w:marLeft w:val="0"/>
              <w:marRight w:val="0"/>
              <w:marTop w:val="0"/>
              <w:marBottom w:val="0"/>
              <w:divBdr>
                <w:top w:val="none" w:sz="0" w:space="0" w:color="auto"/>
                <w:left w:val="none" w:sz="0" w:space="0" w:color="auto"/>
                <w:bottom w:val="none" w:sz="0" w:space="0" w:color="auto"/>
                <w:right w:val="none" w:sz="0" w:space="0" w:color="auto"/>
              </w:divBdr>
            </w:div>
            <w:div w:id="174811821">
              <w:marLeft w:val="0"/>
              <w:marRight w:val="0"/>
              <w:marTop w:val="0"/>
              <w:marBottom w:val="0"/>
              <w:divBdr>
                <w:top w:val="none" w:sz="0" w:space="0" w:color="auto"/>
                <w:left w:val="none" w:sz="0" w:space="0" w:color="auto"/>
                <w:bottom w:val="none" w:sz="0" w:space="0" w:color="auto"/>
                <w:right w:val="none" w:sz="0" w:space="0" w:color="auto"/>
              </w:divBdr>
            </w:div>
            <w:div w:id="579750550">
              <w:marLeft w:val="0"/>
              <w:marRight w:val="0"/>
              <w:marTop w:val="0"/>
              <w:marBottom w:val="0"/>
              <w:divBdr>
                <w:top w:val="none" w:sz="0" w:space="0" w:color="auto"/>
                <w:left w:val="none" w:sz="0" w:space="0" w:color="auto"/>
                <w:bottom w:val="none" w:sz="0" w:space="0" w:color="auto"/>
                <w:right w:val="none" w:sz="0" w:space="0" w:color="auto"/>
              </w:divBdr>
            </w:div>
            <w:div w:id="1926919445">
              <w:marLeft w:val="0"/>
              <w:marRight w:val="0"/>
              <w:marTop w:val="0"/>
              <w:marBottom w:val="0"/>
              <w:divBdr>
                <w:top w:val="none" w:sz="0" w:space="0" w:color="auto"/>
                <w:left w:val="none" w:sz="0" w:space="0" w:color="auto"/>
                <w:bottom w:val="none" w:sz="0" w:space="0" w:color="auto"/>
                <w:right w:val="none" w:sz="0" w:space="0" w:color="auto"/>
              </w:divBdr>
            </w:div>
            <w:div w:id="1463039705">
              <w:marLeft w:val="0"/>
              <w:marRight w:val="0"/>
              <w:marTop w:val="0"/>
              <w:marBottom w:val="0"/>
              <w:divBdr>
                <w:top w:val="none" w:sz="0" w:space="0" w:color="auto"/>
                <w:left w:val="none" w:sz="0" w:space="0" w:color="auto"/>
                <w:bottom w:val="none" w:sz="0" w:space="0" w:color="auto"/>
                <w:right w:val="none" w:sz="0" w:space="0" w:color="auto"/>
              </w:divBdr>
            </w:div>
            <w:div w:id="847521155">
              <w:marLeft w:val="0"/>
              <w:marRight w:val="0"/>
              <w:marTop w:val="0"/>
              <w:marBottom w:val="0"/>
              <w:divBdr>
                <w:top w:val="none" w:sz="0" w:space="0" w:color="auto"/>
                <w:left w:val="none" w:sz="0" w:space="0" w:color="auto"/>
                <w:bottom w:val="none" w:sz="0" w:space="0" w:color="auto"/>
                <w:right w:val="none" w:sz="0" w:space="0" w:color="auto"/>
              </w:divBdr>
            </w:div>
            <w:div w:id="786044341">
              <w:marLeft w:val="0"/>
              <w:marRight w:val="0"/>
              <w:marTop w:val="0"/>
              <w:marBottom w:val="0"/>
              <w:divBdr>
                <w:top w:val="none" w:sz="0" w:space="0" w:color="auto"/>
                <w:left w:val="none" w:sz="0" w:space="0" w:color="auto"/>
                <w:bottom w:val="none" w:sz="0" w:space="0" w:color="auto"/>
                <w:right w:val="none" w:sz="0" w:space="0" w:color="auto"/>
              </w:divBdr>
            </w:div>
            <w:div w:id="1561940925">
              <w:marLeft w:val="0"/>
              <w:marRight w:val="0"/>
              <w:marTop w:val="0"/>
              <w:marBottom w:val="0"/>
              <w:divBdr>
                <w:top w:val="none" w:sz="0" w:space="0" w:color="auto"/>
                <w:left w:val="none" w:sz="0" w:space="0" w:color="auto"/>
                <w:bottom w:val="none" w:sz="0" w:space="0" w:color="auto"/>
                <w:right w:val="none" w:sz="0" w:space="0" w:color="auto"/>
              </w:divBdr>
            </w:div>
            <w:div w:id="667054907">
              <w:marLeft w:val="0"/>
              <w:marRight w:val="0"/>
              <w:marTop w:val="0"/>
              <w:marBottom w:val="0"/>
              <w:divBdr>
                <w:top w:val="none" w:sz="0" w:space="0" w:color="auto"/>
                <w:left w:val="none" w:sz="0" w:space="0" w:color="auto"/>
                <w:bottom w:val="none" w:sz="0" w:space="0" w:color="auto"/>
                <w:right w:val="none" w:sz="0" w:space="0" w:color="auto"/>
              </w:divBdr>
            </w:div>
            <w:div w:id="1339769892">
              <w:marLeft w:val="0"/>
              <w:marRight w:val="0"/>
              <w:marTop w:val="0"/>
              <w:marBottom w:val="0"/>
              <w:divBdr>
                <w:top w:val="none" w:sz="0" w:space="0" w:color="auto"/>
                <w:left w:val="none" w:sz="0" w:space="0" w:color="auto"/>
                <w:bottom w:val="none" w:sz="0" w:space="0" w:color="auto"/>
                <w:right w:val="none" w:sz="0" w:space="0" w:color="auto"/>
              </w:divBdr>
            </w:div>
            <w:div w:id="919023909">
              <w:marLeft w:val="0"/>
              <w:marRight w:val="0"/>
              <w:marTop w:val="0"/>
              <w:marBottom w:val="0"/>
              <w:divBdr>
                <w:top w:val="none" w:sz="0" w:space="0" w:color="auto"/>
                <w:left w:val="none" w:sz="0" w:space="0" w:color="auto"/>
                <w:bottom w:val="none" w:sz="0" w:space="0" w:color="auto"/>
                <w:right w:val="none" w:sz="0" w:space="0" w:color="auto"/>
              </w:divBdr>
            </w:div>
            <w:div w:id="2138598935">
              <w:marLeft w:val="0"/>
              <w:marRight w:val="0"/>
              <w:marTop w:val="0"/>
              <w:marBottom w:val="0"/>
              <w:divBdr>
                <w:top w:val="none" w:sz="0" w:space="0" w:color="auto"/>
                <w:left w:val="none" w:sz="0" w:space="0" w:color="auto"/>
                <w:bottom w:val="none" w:sz="0" w:space="0" w:color="auto"/>
                <w:right w:val="none" w:sz="0" w:space="0" w:color="auto"/>
              </w:divBdr>
            </w:div>
            <w:div w:id="524753569">
              <w:marLeft w:val="0"/>
              <w:marRight w:val="0"/>
              <w:marTop w:val="0"/>
              <w:marBottom w:val="0"/>
              <w:divBdr>
                <w:top w:val="none" w:sz="0" w:space="0" w:color="auto"/>
                <w:left w:val="none" w:sz="0" w:space="0" w:color="auto"/>
                <w:bottom w:val="none" w:sz="0" w:space="0" w:color="auto"/>
                <w:right w:val="none" w:sz="0" w:space="0" w:color="auto"/>
              </w:divBdr>
            </w:div>
            <w:div w:id="456067135">
              <w:marLeft w:val="0"/>
              <w:marRight w:val="0"/>
              <w:marTop w:val="0"/>
              <w:marBottom w:val="0"/>
              <w:divBdr>
                <w:top w:val="none" w:sz="0" w:space="0" w:color="auto"/>
                <w:left w:val="none" w:sz="0" w:space="0" w:color="auto"/>
                <w:bottom w:val="none" w:sz="0" w:space="0" w:color="auto"/>
                <w:right w:val="none" w:sz="0" w:space="0" w:color="auto"/>
              </w:divBdr>
            </w:div>
            <w:div w:id="1513644600">
              <w:marLeft w:val="0"/>
              <w:marRight w:val="0"/>
              <w:marTop w:val="0"/>
              <w:marBottom w:val="0"/>
              <w:divBdr>
                <w:top w:val="none" w:sz="0" w:space="0" w:color="auto"/>
                <w:left w:val="none" w:sz="0" w:space="0" w:color="auto"/>
                <w:bottom w:val="none" w:sz="0" w:space="0" w:color="auto"/>
                <w:right w:val="none" w:sz="0" w:space="0" w:color="auto"/>
              </w:divBdr>
            </w:div>
            <w:div w:id="583301550">
              <w:marLeft w:val="0"/>
              <w:marRight w:val="0"/>
              <w:marTop w:val="0"/>
              <w:marBottom w:val="0"/>
              <w:divBdr>
                <w:top w:val="none" w:sz="0" w:space="0" w:color="auto"/>
                <w:left w:val="none" w:sz="0" w:space="0" w:color="auto"/>
                <w:bottom w:val="none" w:sz="0" w:space="0" w:color="auto"/>
                <w:right w:val="none" w:sz="0" w:space="0" w:color="auto"/>
              </w:divBdr>
            </w:div>
            <w:div w:id="1165126213">
              <w:marLeft w:val="0"/>
              <w:marRight w:val="0"/>
              <w:marTop w:val="0"/>
              <w:marBottom w:val="0"/>
              <w:divBdr>
                <w:top w:val="none" w:sz="0" w:space="0" w:color="auto"/>
                <w:left w:val="none" w:sz="0" w:space="0" w:color="auto"/>
                <w:bottom w:val="none" w:sz="0" w:space="0" w:color="auto"/>
                <w:right w:val="none" w:sz="0" w:space="0" w:color="auto"/>
              </w:divBdr>
            </w:div>
            <w:div w:id="1926840438">
              <w:marLeft w:val="0"/>
              <w:marRight w:val="0"/>
              <w:marTop w:val="0"/>
              <w:marBottom w:val="0"/>
              <w:divBdr>
                <w:top w:val="none" w:sz="0" w:space="0" w:color="auto"/>
                <w:left w:val="none" w:sz="0" w:space="0" w:color="auto"/>
                <w:bottom w:val="none" w:sz="0" w:space="0" w:color="auto"/>
                <w:right w:val="none" w:sz="0" w:space="0" w:color="auto"/>
              </w:divBdr>
            </w:div>
            <w:div w:id="314919819">
              <w:marLeft w:val="0"/>
              <w:marRight w:val="0"/>
              <w:marTop w:val="0"/>
              <w:marBottom w:val="0"/>
              <w:divBdr>
                <w:top w:val="none" w:sz="0" w:space="0" w:color="auto"/>
                <w:left w:val="none" w:sz="0" w:space="0" w:color="auto"/>
                <w:bottom w:val="none" w:sz="0" w:space="0" w:color="auto"/>
                <w:right w:val="none" w:sz="0" w:space="0" w:color="auto"/>
              </w:divBdr>
            </w:div>
            <w:div w:id="636839903">
              <w:marLeft w:val="0"/>
              <w:marRight w:val="0"/>
              <w:marTop w:val="0"/>
              <w:marBottom w:val="0"/>
              <w:divBdr>
                <w:top w:val="none" w:sz="0" w:space="0" w:color="auto"/>
                <w:left w:val="none" w:sz="0" w:space="0" w:color="auto"/>
                <w:bottom w:val="none" w:sz="0" w:space="0" w:color="auto"/>
                <w:right w:val="none" w:sz="0" w:space="0" w:color="auto"/>
              </w:divBdr>
            </w:div>
            <w:div w:id="1845436221">
              <w:marLeft w:val="0"/>
              <w:marRight w:val="0"/>
              <w:marTop w:val="0"/>
              <w:marBottom w:val="0"/>
              <w:divBdr>
                <w:top w:val="none" w:sz="0" w:space="0" w:color="auto"/>
                <w:left w:val="none" w:sz="0" w:space="0" w:color="auto"/>
                <w:bottom w:val="none" w:sz="0" w:space="0" w:color="auto"/>
                <w:right w:val="none" w:sz="0" w:space="0" w:color="auto"/>
              </w:divBdr>
            </w:div>
            <w:div w:id="1801536640">
              <w:marLeft w:val="0"/>
              <w:marRight w:val="0"/>
              <w:marTop w:val="0"/>
              <w:marBottom w:val="0"/>
              <w:divBdr>
                <w:top w:val="none" w:sz="0" w:space="0" w:color="auto"/>
                <w:left w:val="none" w:sz="0" w:space="0" w:color="auto"/>
                <w:bottom w:val="none" w:sz="0" w:space="0" w:color="auto"/>
                <w:right w:val="none" w:sz="0" w:space="0" w:color="auto"/>
              </w:divBdr>
            </w:div>
            <w:div w:id="37166365">
              <w:marLeft w:val="0"/>
              <w:marRight w:val="0"/>
              <w:marTop w:val="0"/>
              <w:marBottom w:val="0"/>
              <w:divBdr>
                <w:top w:val="none" w:sz="0" w:space="0" w:color="auto"/>
                <w:left w:val="none" w:sz="0" w:space="0" w:color="auto"/>
                <w:bottom w:val="none" w:sz="0" w:space="0" w:color="auto"/>
                <w:right w:val="none" w:sz="0" w:space="0" w:color="auto"/>
              </w:divBdr>
            </w:div>
            <w:div w:id="1974866494">
              <w:marLeft w:val="0"/>
              <w:marRight w:val="0"/>
              <w:marTop w:val="0"/>
              <w:marBottom w:val="0"/>
              <w:divBdr>
                <w:top w:val="none" w:sz="0" w:space="0" w:color="auto"/>
                <w:left w:val="none" w:sz="0" w:space="0" w:color="auto"/>
                <w:bottom w:val="none" w:sz="0" w:space="0" w:color="auto"/>
                <w:right w:val="none" w:sz="0" w:space="0" w:color="auto"/>
              </w:divBdr>
            </w:div>
            <w:div w:id="1576892259">
              <w:marLeft w:val="0"/>
              <w:marRight w:val="0"/>
              <w:marTop w:val="0"/>
              <w:marBottom w:val="0"/>
              <w:divBdr>
                <w:top w:val="none" w:sz="0" w:space="0" w:color="auto"/>
                <w:left w:val="none" w:sz="0" w:space="0" w:color="auto"/>
                <w:bottom w:val="none" w:sz="0" w:space="0" w:color="auto"/>
                <w:right w:val="none" w:sz="0" w:space="0" w:color="auto"/>
              </w:divBdr>
            </w:div>
            <w:div w:id="854268180">
              <w:marLeft w:val="0"/>
              <w:marRight w:val="0"/>
              <w:marTop w:val="0"/>
              <w:marBottom w:val="0"/>
              <w:divBdr>
                <w:top w:val="none" w:sz="0" w:space="0" w:color="auto"/>
                <w:left w:val="none" w:sz="0" w:space="0" w:color="auto"/>
                <w:bottom w:val="none" w:sz="0" w:space="0" w:color="auto"/>
                <w:right w:val="none" w:sz="0" w:space="0" w:color="auto"/>
              </w:divBdr>
            </w:div>
            <w:div w:id="304891773">
              <w:marLeft w:val="0"/>
              <w:marRight w:val="0"/>
              <w:marTop w:val="0"/>
              <w:marBottom w:val="0"/>
              <w:divBdr>
                <w:top w:val="none" w:sz="0" w:space="0" w:color="auto"/>
                <w:left w:val="none" w:sz="0" w:space="0" w:color="auto"/>
                <w:bottom w:val="none" w:sz="0" w:space="0" w:color="auto"/>
                <w:right w:val="none" w:sz="0" w:space="0" w:color="auto"/>
              </w:divBdr>
            </w:div>
            <w:div w:id="348140790">
              <w:marLeft w:val="0"/>
              <w:marRight w:val="0"/>
              <w:marTop w:val="0"/>
              <w:marBottom w:val="0"/>
              <w:divBdr>
                <w:top w:val="none" w:sz="0" w:space="0" w:color="auto"/>
                <w:left w:val="none" w:sz="0" w:space="0" w:color="auto"/>
                <w:bottom w:val="none" w:sz="0" w:space="0" w:color="auto"/>
                <w:right w:val="none" w:sz="0" w:space="0" w:color="auto"/>
              </w:divBdr>
            </w:div>
            <w:div w:id="1485853009">
              <w:marLeft w:val="0"/>
              <w:marRight w:val="0"/>
              <w:marTop w:val="0"/>
              <w:marBottom w:val="0"/>
              <w:divBdr>
                <w:top w:val="none" w:sz="0" w:space="0" w:color="auto"/>
                <w:left w:val="none" w:sz="0" w:space="0" w:color="auto"/>
                <w:bottom w:val="none" w:sz="0" w:space="0" w:color="auto"/>
                <w:right w:val="none" w:sz="0" w:space="0" w:color="auto"/>
              </w:divBdr>
            </w:div>
            <w:div w:id="509176600">
              <w:marLeft w:val="0"/>
              <w:marRight w:val="0"/>
              <w:marTop w:val="0"/>
              <w:marBottom w:val="0"/>
              <w:divBdr>
                <w:top w:val="none" w:sz="0" w:space="0" w:color="auto"/>
                <w:left w:val="none" w:sz="0" w:space="0" w:color="auto"/>
                <w:bottom w:val="none" w:sz="0" w:space="0" w:color="auto"/>
                <w:right w:val="none" w:sz="0" w:space="0" w:color="auto"/>
              </w:divBdr>
            </w:div>
            <w:div w:id="264268755">
              <w:marLeft w:val="0"/>
              <w:marRight w:val="0"/>
              <w:marTop w:val="0"/>
              <w:marBottom w:val="0"/>
              <w:divBdr>
                <w:top w:val="none" w:sz="0" w:space="0" w:color="auto"/>
                <w:left w:val="none" w:sz="0" w:space="0" w:color="auto"/>
                <w:bottom w:val="none" w:sz="0" w:space="0" w:color="auto"/>
                <w:right w:val="none" w:sz="0" w:space="0" w:color="auto"/>
              </w:divBdr>
            </w:div>
            <w:div w:id="801459870">
              <w:marLeft w:val="0"/>
              <w:marRight w:val="0"/>
              <w:marTop w:val="0"/>
              <w:marBottom w:val="0"/>
              <w:divBdr>
                <w:top w:val="none" w:sz="0" w:space="0" w:color="auto"/>
                <w:left w:val="none" w:sz="0" w:space="0" w:color="auto"/>
                <w:bottom w:val="none" w:sz="0" w:space="0" w:color="auto"/>
                <w:right w:val="none" w:sz="0" w:space="0" w:color="auto"/>
              </w:divBdr>
            </w:div>
            <w:div w:id="524563706">
              <w:marLeft w:val="0"/>
              <w:marRight w:val="0"/>
              <w:marTop w:val="0"/>
              <w:marBottom w:val="0"/>
              <w:divBdr>
                <w:top w:val="none" w:sz="0" w:space="0" w:color="auto"/>
                <w:left w:val="none" w:sz="0" w:space="0" w:color="auto"/>
                <w:bottom w:val="none" w:sz="0" w:space="0" w:color="auto"/>
                <w:right w:val="none" w:sz="0" w:space="0" w:color="auto"/>
              </w:divBdr>
            </w:div>
            <w:div w:id="13579183">
              <w:marLeft w:val="0"/>
              <w:marRight w:val="0"/>
              <w:marTop w:val="0"/>
              <w:marBottom w:val="0"/>
              <w:divBdr>
                <w:top w:val="none" w:sz="0" w:space="0" w:color="auto"/>
                <w:left w:val="none" w:sz="0" w:space="0" w:color="auto"/>
                <w:bottom w:val="none" w:sz="0" w:space="0" w:color="auto"/>
                <w:right w:val="none" w:sz="0" w:space="0" w:color="auto"/>
              </w:divBdr>
            </w:div>
            <w:div w:id="1425611045">
              <w:marLeft w:val="0"/>
              <w:marRight w:val="0"/>
              <w:marTop w:val="0"/>
              <w:marBottom w:val="0"/>
              <w:divBdr>
                <w:top w:val="none" w:sz="0" w:space="0" w:color="auto"/>
                <w:left w:val="none" w:sz="0" w:space="0" w:color="auto"/>
                <w:bottom w:val="none" w:sz="0" w:space="0" w:color="auto"/>
                <w:right w:val="none" w:sz="0" w:space="0" w:color="auto"/>
              </w:divBdr>
            </w:div>
            <w:div w:id="856233240">
              <w:marLeft w:val="0"/>
              <w:marRight w:val="0"/>
              <w:marTop w:val="0"/>
              <w:marBottom w:val="0"/>
              <w:divBdr>
                <w:top w:val="none" w:sz="0" w:space="0" w:color="auto"/>
                <w:left w:val="none" w:sz="0" w:space="0" w:color="auto"/>
                <w:bottom w:val="none" w:sz="0" w:space="0" w:color="auto"/>
                <w:right w:val="none" w:sz="0" w:space="0" w:color="auto"/>
              </w:divBdr>
            </w:div>
            <w:div w:id="1491752520">
              <w:marLeft w:val="0"/>
              <w:marRight w:val="0"/>
              <w:marTop w:val="0"/>
              <w:marBottom w:val="0"/>
              <w:divBdr>
                <w:top w:val="none" w:sz="0" w:space="0" w:color="auto"/>
                <w:left w:val="none" w:sz="0" w:space="0" w:color="auto"/>
                <w:bottom w:val="none" w:sz="0" w:space="0" w:color="auto"/>
                <w:right w:val="none" w:sz="0" w:space="0" w:color="auto"/>
              </w:divBdr>
            </w:div>
            <w:div w:id="395860623">
              <w:marLeft w:val="0"/>
              <w:marRight w:val="0"/>
              <w:marTop w:val="0"/>
              <w:marBottom w:val="0"/>
              <w:divBdr>
                <w:top w:val="none" w:sz="0" w:space="0" w:color="auto"/>
                <w:left w:val="none" w:sz="0" w:space="0" w:color="auto"/>
                <w:bottom w:val="none" w:sz="0" w:space="0" w:color="auto"/>
                <w:right w:val="none" w:sz="0" w:space="0" w:color="auto"/>
              </w:divBdr>
            </w:div>
            <w:div w:id="1024743102">
              <w:marLeft w:val="0"/>
              <w:marRight w:val="0"/>
              <w:marTop w:val="0"/>
              <w:marBottom w:val="0"/>
              <w:divBdr>
                <w:top w:val="none" w:sz="0" w:space="0" w:color="auto"/>
                <w:left w:val="none" w:sz="0" w:space="0" w:color="auto"/>
                <w:bottom w:val="none" w:sz="0" w:space="0" w:color="auto"/>
                <w:right w:val="none" w:sz="0" w:space="0" w:color="auto"/>
              </w:divBdr>
            </w:div>
            <w:div w:id="1785151981">
              <w:marLeft w:val="0"/>
              <w:marRight w:val="0"/>
              <w:marTop w:val="0"/>
              <w:marBottom w:val="0"/>
              <w:divBdr>
                <w:top w:val="none" w:sz="0" w:space="0" w:color="auto"/>
                <w:left w:val="none" w:sz="0" w:space="0" w:color="auto"/>
                <w:bottom w:val="none" w:sz="0" w:space="0" w:color="auto"/>
                <w:right w:val="none" w:sz="0" w:space="0" w:color="auto"/>
              </w:divBdr>
            </w:div>
            <w:div w:id="741372443">
              <w:marLeft w:val="0"/>
              <w:marRight w:val="0"/>
              <w:marTop w:val="0"/>
              <w:marBottom w:val="0"/>
              <w:divBdr>
                <w:top w:val="none" w:sz="0" w:space="0" w:color="auto"/>
                <w:left w:val="none" w:sz="0" w:space="0" w:color="auto"/>
                <w:bottom w:val="none" w:sz="0" w:space="0" w:color="auto"/>
                <w:right w:val="none" w:sz="0" w:space="0" w:color="auto"/>
              </w:divBdr>
            </w:div>
            <w:div w:id="786243488">
              <w:marLeft w:val="0"/>
              <w:marRight w:val="0"/>
              <w:marTop w:val="0"/>
              <w:marBottom w:val="0"/>
              <w:divBdr>
                <w:top w:val="none" w:sz="0" w:space="0" w:color="auto"/>
                <w:left w:val="none" w:sz="0" w:space="0" w:color="auto"/>
                <w:bottom w:val="none" w:sz="0" w:space="0" w:color="auto"/>
                <w:right w:val="none" w:sz="0" w:space="0" w:color="auto"/>
              </w:divBdr>
            </w:div>
            <w:div w:id="1122310331">
              <w:marLeft w:val="0"/>
              <w:marRight w:val="0"/>
              <w:marTop w:val="0"/>
              <w:marBottom w:val="0"/>
              <w:divBdr>
                <w:top w:val="none" w:sz="0" w:space="0" w:color="auto"/>
                <w:left w:val="none" w:sz="0" w:space="0" w:color="auto"/>
                <w:bottom w:val="none" w:sz="0" w:space="0" w:color="auto"/>
                <w:right w:val="none" w:sz="0" w:space="0" w:color="auto"/>
              </w:divBdr>
            </w:div>
            <w:div w:id="1292632918">
              <w:marLeft w:val="0"/>
              <w:marRight w:val="0"/>
              <w:marTop w:val="0"/>
              <w:marBottom w:val="0"/>
              <w:divBdr>
                <w:top w:val="none" w:sz="0" w:space="0" w:color="auto"/>
                <w:left w:val="none" w:sz="0" w:space="0" w:color="auto"/>
                <w:bottom w:val="none" w:sz="0" w:space="0" w:color="auto"/>
                <w:right w:val="none" w:sz="0" w:space="0" w:color="auto"/>
              </w:divBdr>
            </w:div>
            <w:div w:id="72969988">
              <w:marLeft w:val="0"/>
              <w:marRight w:val="0"/>
              <w:marTop w:val="0"/>
              <w:marBottom w:val="0"/>
              <w:divBdr>
                <w:top w:val="none" w:sz="0" w:space="0" w:color="auto"/>
                <w:left w:val="none" w:sz="0" w:space="0" w:color="auto"/>
                <w:bottom w:val="none" w:sz="0" w:space="0" w:color="auto"/>
                <w:right w:val="none" w:sz="0" w:space="0" w:color="auto"/>
              </w:divBdr>
            </w:div>
            <w:div w:id="236673553">
              <w:marLeft w:val="0"/>
              <w:marRight w:val="0"/>
              <w:marTop w:val="0"/>
              <w:marBottom w:val="0"/>
              <w:divBdr>
                <w:top w:val="none" w:sz="0" w:space="0" w:color="auto"/>
                <w:left w:val="none" w:sz="0" w:space="0" w:color="auto"/>
                <w:bottom w:val="none" w:sz="0" w:space="0" w:color="auto"/>
                <w:right w:val="none" w:sz="0" w:space="0" w:color="auto"/>
              </w:divBdr>
            </w:div>
            <w:div w:id="1330717447">
              <w:marLeft w:val="0"/>
              <w:marRight w:val="0"/>
              <w:marTop w:val="0"/>
              <w:marBottom w:val="0"/>
              <w:divBdr>
                <w:top w:val="none" w:sz="0" w:space="0" w:color="auto"/>
                <w:left w:val="none" w:sz="0" w:space="0" w:color="auto"/>
                <w:bottom w:val="none" w:sz="0" w:space="0" w:color="auto"/>
                <w:right w:val="none" w:sz="0" w:space="0" w:color="auto"/>
              </w:divBdr>
            </w:div>
            <w:div w:id="1174296552">
              <w:marLeft w:val="0"/>
              <w:marRight w:val="0"/>
              <w:marTop w:val="0"/>
              <w:marBottom w:val="0"/>
              <w:divBdr>
                <w:top w:val="none" w:sz="0" w:space="0" w:color="auto"/>
                <w:left w:val="none" w:sz="0" w:space="0" w:color="auto"/>
                <w:bottom w:val="none" w:sz="0" w:space="0" w:color="auto"/>
                <w:right w:val="none" w:sz="0" w:space="0" w:color="auto"/>
              </w:divBdr>
            </w:div>
            <w:div w:id="268777883">
              <w:marLeft w:val="0"/>
              <w:marRight w:val="0"/>
              <w:marTop w:val="0"/>
              <w:marBottom w:val="0"/>
              <w:divBdr>
                <w:top w:val="none" w:sz="0" w:space="0" w:color="auto"/>
                <w:left w:val="none" w:sz="0" w:space="0" w:color="auto"/>
                <w:bottom w:val="none" w:sz="0" w:space="0" w:color="auto"/>
                <w:right w:val="none" w:sz="0" w:space="0" w:color="auto"/>
              </w:divBdr>
            </w:div>
            <w:div w:id="76484100">
              <w:marLeft w:val="0"/>
              <w:marRight w:val="0"/>
              <w:marTop w:val="0"/>
              <w:marBottom w:val="0"/>
              <w:divBdr>
                <w:top w:val="none" w:sz="0" w:space="0" w:color="auto"/>
                <w:left w:val="none" w:sz="0" w:space="0" w:color="auto"/>
                <w:bottom w:val="none" w:sz="0" w:space="0" w:color="auto"/>
                <w:right w:val="none" w:sz="0" w:space="0" w:color="auto"/>
              </w:divBdr>
            </w:div>
            <w:div w:id="815801717">
              <w:marLeft w:val="0"/>
              <w:marRight w:val="0"/>
              <w:marTop w:val="0"/>
              <w:marBottom w:val="0"/>
              <w:divBdr>
                <w:top w:val="none" w:sz="0" w:space="0" w:color="auto"/>
                <w:left w:val="none" w:sz="0" w:space="0" w:color="auto"/>
                <w:bottom w:val="none" w:sz="0" w:space="0" w:color="auto"/>
                <w:right w:val="none" w:sz="0" w:space="0" w:color="auto"/>
              </w:divBdr>
            </w:div>
            <w:div w:id="347752304">
              <w:marLeft w:val="0"/>
              <w:marRight w:val="0"/>
              <w:marTop w:val="0"/>
              <w:marBottom w:val="0"/>
              <w:divBdr>
                <w:top w:val="none" w:sz="0" w:space="0" w:color="auto"/>
                <w:left w:val="none" w:sz="0" w:space="0" w:color="auto"/>
                <w:bottom w:val="none" w:sz="0" w:space="0" w:color="auto"/>
                <w:right w:val="none" w:sz="0" w:space="0" w:color="auto"/>
              </w:divBdr>
            </w:div>
            <w:div w:id="878975379">
              <w:marLeft w:val="0"/>
              <w:marRight w:val="0"/>
              <w:marTop w:val="0"/>
              <w:marBottom w:val="0"/>
              <w:divBdr>
                <w:top w:val="none" w:sz="0" w:space="0" w:color="auto"/>
                <w:left w:val="none" w:sz="0" w:space="0" w:color="auto"/>
                <w:bottom w:val="none" w:sz="0" w:space="0" w:color="auto"/>
                <w:right w:val="none" w:sz="0" w:space="0" w:color="auto"/>
              </w:divBdr>
            </w:div>
            <w:div w:id="521164716">
              <w:marLeft w:val="0"/>
              <w:marRight w:val="0"/>
              <w:marTop w:val="0"/>
              <w:marBottom w:val="0"/>
              <w:divBdr>
                <w:top w:val="none" w:sz="0" w:space="0" w:color="auto"/>
                <w:left w:val="none" w:sz="0" w:space="0" w:color="auto"/>
                <w:bottom w:val="none" w:sz="0" w:space="0" w:color="auto"/>
                <w:right w:val="none" w:sz="0" w:space="0" w:color="auto"/>
              </w:divBdr>
            </w:div>
            <w:div w:id="77943207">
              <w:marLeft w:val="0"/>
              <w:marRight w:val="0"/>
              <w:marTop w:val="0"/>
              <w:marBottom w:val="0"/>
              <w:divBdr>
                <w:top w:val="none" w:sz="0" w:space="0" w:color="auto"/>
                <w:left w:val="none" w:sz="0" w:space="0" w:color="auto"/>
                <w:bottom w:val="none" w:sz="0" w:space="0" w:color="auto"/>
                <w:right w:val="none" w:sz="0" w:space="0" w:color="auto"/>
              </w:divBdr>
            </w:div>
            <w:div w:id="363990973">
              <w:marLeft w:val="0"/>
              <w:marRight w:val="0"/>
              <w:marTop w:val="0"/>
              <w:marBottom w:val="0"/>
              <w:divBdr>
                <w:top w:val="none" w:sz="0" w:space="0" w:color="auto"/>
                <w:left w:val="none" w:sz="0" w:space="0" w:color="auto"/>
                <w:bottom w:val="none" w:sz="0" w:space="0" w:color="auto"/>
                <w:right w:val="none" w:sz="0" w:space="0" w:color="auto"/>
              </w:divBdr>
            </w:div>
            <w:div w:id="1689722433">
              <w:marLeft w:val="0"/>
              <w:marRight w:val="0"/>
              <w:marTop w:val="0"/>
              <w:marBottom w:val="0"/>
              <w:divBdr>
                <w:top w:val="none" w:sz="0" w:space="0" w:color="auto"/>
                <w:left w:val="none" w:sz="0" w:space="0" w:color="auto"/>
                <w:bottom w:val="none" w:sz="0" w:space="0" w:color="auto"/>
                <w:right w:val="none" w:sz="0" w:space="0" w:color="auto"/>
              </w:divBdr>
            </w:div>
            <w:div w:id="1109668586">
              <w:marLeft w:val="0"/>
              <w:marRight w:val="0"/>
              <w:marTop w:val="0"/>
              <w:marBottom w:val="0"/>
              <w:divBdr>
                <w:top w:val="none" w:sz="0" w:space="0" w:color="auto"/>
                <w:left w:val="none" w:sz="0" w:space="0" w:color="auto"/>
                <w:bottom w:val="none" w:sz="0" w:space="0" w:color="auto"/>
                <w:right w:val="none" w:sz="0" w:space="0" w:color="auto"/>
              </w:divBdr>
            </w:div>
            <w:div w:id="1635090297">
              <w:marLeft w:val="0"/>
              <w:marRight w:val="0"/>
              <w:marTop w:val="0"/>
              <w:marBottom w:val="0"/>
              <w:divBdr>
                <w:top w:val="none" w:sz="0" w:space="0" w:color="auto"/>
                <w:left w:val="none" w:sz="0" w:space="0" w:color="auto"/>
                <w:bottom w:val="none" w:sz="0" w:space="0" w:color="auto"/>
                <w:right w:val="none" w:sz="0" w:space="0" w:color="auto"/>
              </w:divBdr>
            </w:div>
            <w:div w:id="37626432">
              <w:marLeft w:val="0"/>
              <w:marRight w:val="0"/>
              <w:marTop w:val="0"/>
              <w:marBottom w:val="0"/>
              <w:divBdr>
                <w:top w:val="none" w:sz="0" w:space="0" w:color="auto"/>
                <w:left w:val="none" w:sz="0" w:space="0" w:color="auto"/>
                <w:bottom w:val="none" w:sz="0" w:space="0" w:color="auto"/>
                <w:right w:val="none" w:sz="0" w:space="0" w:color="auto"/>
              </w:divBdr>
            </w:div>
            <w:div w:id="41951285">
              <w:marLeft w:val="0"/>
              <w:marRight w:val="0"/>
              <w:marTop w:val="0"/>
              <w:marBottom w:val="0"/>
              <w:divBdr>
                <w:top w:val="none" w:sz="0" w:space="0" w:color="auto"/>
                <w:left w:val="none" w:sz="0" w:space="0" w:color="auto"/>
                <w:bottom w:val="none" w:sz="0" w:space="0" w:color="auto"/>
                <w:right w:val="none" w:sz="0" w:space="0" w:color="auto"/>
              </w:divBdr>
            </w:div>
            <w:div w:id="460614804">
              <w:marLeft w:val="0"/>
              <w:marRight w:val="0"/>
              <w:marTop w:val="0"/>
              <w:marBottom w:val="0"/>
              <w:divBdr>
                <w:top w:val="none" w:sz="0" w:space="0" w:color="auto"/>
                <w:left w:val="none" w:sz="0" w:space="0" w:color="auto"/>
                <w:bottom w:val="none" w:sz="0" w:space="0" w:color="auto"/>
                <w:right w:val="none" w:sz="0" w:space="0" w:color="auto"/>
              </w:divBdr>
            </w:div>
            <w:div w:id="524445265">
              <w:marLeft w:val="0"/>
              <w:marRight w:val="0"/>
              <w:marTop w:val="0"/>
              <w:marBottom w:val="0"/>
              <w:divBdr>
                <w:top w:val="none" w:sz="0" w:space="0" w:color="auto"/>
                <w:left w:val="none" w:sz="0" w:space="0" w:color="auto"/>
                <w:bottom w:val="none" w:sz="0" w:space="0" w:color="auto"/>
                <w:right w:val="none" w:sz="0" w:space="0" w:color="auto"/>
              </w:divBdr>
            </w:div>
            <w:div w:id="1342782510">
              <w:marLeft w:val="0"/>
              <w:marRight w:val="0"/>
              <w:marTop w:val="0"/>
              <w:marBottom w:val="0"/>
              <w:divBdr>
                <w:top w:val="none" w:sz="0" w:space="0" w:color="auto"/>
                <w:left w:val="none" w:sz="0" w:space="0" w:color="auto"/>
                <w:bottom w:val="none" w:sz="0" w:space="0" w:color="auto"/>
                <w:right w:val="none" w:sz="0" w:space="0" w:color="auto"/>
              </w:divBdr>
            </w:div>
            <w:div w:id="1169952279">
              <w:marLeft w:val="0"/>
              <w:marRight w:val="0"/>
              <w:marTop w:val="0"/>
              <w:marBottom w:val="0"/>
              <w:divBdr>
                <w:top w:val="none" w:sz="0" w:space="0" w:color="auto"/>
                <w:left w:val="none" w:sz="0" w:space="0" w:color="auto"/>
                <w:bottom w:val="none" w:sz="0" w:space="0" w:color="auto"/>
                <w:right w:val="none" w:sz="0" w:space="0" w:color="auto"/>
              </w:divBdr>
            </w:div>
            <w:div w:id="131141478">
              <w:marLeft w:val="0"/>
              <w:marRight w:val="0"/>
              <w:marTop w:val="0"/>
              <w:marBottom w:val="0"/>
              <w:divBdr>
                <w:top w:val="none" w:sz="0" w:space="0" w:color="auto"/>
                <w:left w:val="none" w:sz="0" w:space="0" w:color="auto"/>
                <w:bottom w:val="none" w:sz="0" w:space="0" w:color="auto"/>
                <w:right w:val="none" w:sz="0" w:space="0" w:color="auto"/>
              </w:divBdr>
            </w:div>
            <w:div w:id="1389919371">
              <w:marLeft w:val="0"/>
              <w:marRight w:val="0"/>
              <w:marTop w:val="0"/>
              <w:marBottom w:val="0"/>
              <w:divBdr>
                <w:top w:val="none" w:sz="0" w:space="0" w:color="auto"/>
                <w:left w:val="none" w:sz="0" w:space="0" w:color="auto"/>
                <w:bottom w:val="none" w:sz="0" w:space="0" w:color="auto"/>
                <w:right w:val="none" w:sz="0" w:space="0" w:color="auto"/>
              </w:divBdr>
            </w:div>
            <w:div w:id="236281427">
              <w:marLeft w:val="0"/>
              <w:marRight w:val="0"/>
              <w:marTop w:val="0"/>
              <w:marBottom w:val="0"/>
              <w:divBdr>
                <w:top w:val="none" w:sz="0" w:space="0" w:color="auto"/>
                <w:left w:val="none" w:sz="0" w:space="0" w:color="auto"/>
                <w:bottom w:val="none" w:sz="0" w:space="0" w:color="auto"/>
                <w:right w:val="none" w:sz="0" w:space="0" w:color="auto"/>
              </w:divBdr>
            </w:div>
            <w:div w:id="1177305966">
              <w:marLeft w:val="0"/>
              <w:marRight w:val="0"/>
              <w:marTop w:val="0"/>
              <w:marBottom w:val="0"/>
              <w:divBdr>
                <w:top w:val="none" w:sz="0" w:space="0" w:color="auto"/>
                <w:left w:val="none" w:sz="0" w:space="0" w:color="auto"/>
                <w:bottom w:val="none" w:sz="0" w:space="0" w:color="auto"/>
                <w:right w:val="none" w:sz="0" w:space="0" w:color="auto"/>
              </w:divBdr>
            </w:div>
            <w:div w:id="1554534666">
              <w:marLeft w:val="0"/>
              <w:marRight w:val="0"/>
              <w:marTop w:val="0"/>
              <w:marBottom w:val="0"/>
              <w:divBdr>
                <w:top w:val="none" w:sz="0" w:space="0" w:color="auto"/>
                <w:left w:val="none" w:sz="0" w:space="0" w:color="auto"/>
                <w:bottom w:val="none" w:sz="0" w:space="0" w:color="auto"/>
                <w:right w:val="none" w:sz="0" w:space="0" w:color="auto"/>
              </w:divBdr>
            </w:div>
            <w:div w:id="310525909">
              <w:marLeft w:val="0"/>
              <w:marRight w:val="0"/>
              <w:marTop w:val="0"/>
              <w:marBottom w:val="0"/>
              <w:divBdr>
                <w:top w:val="none" w:sz="0" w:space="0" w:color="auto"/>
                <w:left w:val="none" w:sz="0" w:space="0" w:color="auto"/>
                <w:bottom w:val="none" w:sz="0" w:space="0" w:color="auto"/>
                <w:right w:val="none" w:sz="0" w:space="0" w:color="auto"/>
              </w:divBdr>
            </w:div>
            <w:div w:id="1501847021">
              <w:marLeft w:val="0"/>
              <w:marRight w:val="0"/>
              <w:marTop w:val="0"/>
              <w:marBottom w:val="0"/>
              <w:divBdr>
                <w:top w:val="none" w:sz="0" w:space="0" w:color="auto"/>
                <w:left w:val="none" w:sz="0" w:space="0" w:color="auto"/>
                <w:bottom w:val="none" w:sz="0" w:space="0" w:color="auto"/>
                <w:right w:val="none" w:sz="0" w:space="0" w:color="auto"/>
              </w:divBdr>
            </w:div>
            <w:div w:id="2060400565">
              <w:marLeft w:val="0"/>
              <w:marRight w:val="0"/>
              <w:marTop w:val="0"/>
              <w:marBottom w:val="0"/>
              <w:divBdr>
                <w:top w:val="none" w:sz="0" w:space="0" w:color="auto"/>
                <w:left w:val="none" w:sz="0" w:space="0" w:color="auto"/>
                <w:bottom w:val="none" w:sz="0" w:space="0" w:color="auto"/>
                <w:right w:val="none" w:sz="0" w:space="0" w:color="auto"/>
              </w:divBdr>
            </w:div>
            <w:div w:id="924076639">
              <w:marLeft w:val="0"/>
              <w:marRight w:val="0"/>
              <w:marTop w:val="0"/>
              <w:marBottom w:val="0"/>
              <w:divBdr>
                <w:top w:val="none" w:sz="0" w:space="0" w:color="auto"/>
                <w:left w:val="none" w:sz="0" w:space="0" w:color="auto"/>
                <w:bottom w:val="none" w:sz="0" w:space="0" w:color="auto"/>
                <w:right w:val="none" w:sz="0" w:space="0" w:color="auto"/>
              </w:divBdr>
            </w:div>
            <w:div w:id="837892572">
              <w:marLeft w:val="0"/>
              <w:marRight w:val="0"/>
              <w:marTop w:val="0"/>
              <w:marBottom w:val="0"/>
              <w:divBdr>
                <w:top w:val="none" w:sz="0" w:space="0" w:color="auto"/>
                <w:left w:val="none" w:sz="0" w:space="0" w:color="auto"/>
                <w:bottom w:val="none" w:sz="0" w:space="0" w:color="auto"/>
                <w:right w:val="none" w:sz="0" w:space="0" w:color="auto"/>
              </w:divBdr>
            </w:div>
            <w:div w:id="1000625249">
              <w:marLeft w:val="0"/>
              <w:marRight w:val="0"/>
              <w:marTop w:val="0"/>
              <w:marBottom w:val="0"/>
              <w:divBdr>
                <w:top w:val="none" w:sz="0" w:space="0" w:color="auto"/>
                <w:left w:val="none" w:sz="0" w:space="0" w:color="auto"/>
                <w:bottom w:val="none" w:sz="0" w:space="0" w:color="auto"/>
                <w:right w:val="none" w:sz="0" w:space="0" w:color="auto"/>
              </w:divBdr>
            </w:div>
            <w:div w:id="590237788">
              <w:marLeft w:val="0"/>
              <w:marRight w:val="0"/>
              <w:marTop w:val="0"/>
              <w:marBottom w:val="0"/>
              <w:divBdr>
                <w:top w:val="none" w:sz="0" w:space="0" w:color="auto"/>
                <w:left w:val="none" w:sz="0" w:space="0" w:color="auto"/>
                <w:bottom w:val="none" w:sz="0" w:space="0" w:color="auto"/>
                <w:right w:val="none" w:sz="0" w:space="0" w:color="auto"/>
              </w:divBdr>
            </w:div>
            <w:div w:id="168983506">
              <w:marLeft w:val="0"/>
              <w:marRight w:val="0"/>
              <w:marTop w:val="0"/>
              <w:marBottom w:val="0"/>
              <w:divBdr>
                <w:top w:val="none" w:sz="0" w:space="0" w:color="auto"/>
                <w:left w:val="none" w:sz="0" w:space="0" w:color="auto"/>
                <w:bottom w:val="none" w:sz="0" w:space="0" w:color="auto"/>
                <w:right w:val="none" w:sz="0" w:space="0" w:color="auto"/>
              </w:divBdr>
            </w:div>
            <w:div w:id="1296059914">
              <w:marLeft w:val="0"/>
              <w:marRight w:val="0"/>
              <w:marTop w:val="0"/>
              <w:marBottom w:val="0"/>
              <w:divBdr>
                <w:top w:val="none" w:sz="0" w:space="0" w:color="auto"/>
                <w:left w:val="none" w:sz="0" w:space="0" w:color="auto"/>
                <w:bottom w:val="none" w:sz="0" w:space="0" w:color="auto"/>
                <w:right w:val="none" w:sz="0" w:space="0" w:color="auto"/>
              </w:divBdr>
            </w:div>
            <w:div w:id="2112698302">
              <w:marLeft w:val="0"/>
              <w:marRight w:val="0"/>
              <w:marTop w:val="0"/>
              <w:marBottom w:val="0"/>
              <w:divBdr>
                <w:top w:val="none" w:sz="0" w:space="0" w:color="auto"/>
                <w:left w:val="none" w:sz="0" w:space="0" w:color="auto"/>
                <w:bottom w:val="none" w:sz="0" w:space="0" w:color="auto"/>
                <w:right w:val="none" w:sz="0" w:space="0" w:color="auto"/>
              </w:divBdr>
            </w:div>
            <w:div w:id="2060856990">
              <w:marLeft w:val="0"/>
              <w:marRight w:val="0"/>
              <w:marTop w:val="0"/>
              <w:marBottom w:val="0"/>
              <w:divBdr>
                <w:top w:val="none" w:sz="0" w:space="0" w:color="auto"/>
                <w:left w:val="none" w:sz="0" w:space="0" w:color="auto"/>
                <w:bottom w:val="none" w:sz="0" w:space="0" w:color="auto"/>
                <w:right w:val="none" w:sz="0" w:space="0" w:color="auto"/>
              </w:divBdr>
            </w:div>
            <w:div w:id="1859465072">
              <w:marLeft w:val="0"/>
              <w:marRight w:val="0"/>
              <w:marTop w:val="0"/>
              <w:marBottom w:val="0"/>
              <w:divBdr>
                <w:top w:val="none" w:sz="0" w:space="0" w:color="auto"/>
                <w:left w:val="none" w:sz="0" w:space="0" w:color="auto"/>
                <w:bottom w:val="none" w:sz="0" w:space="0" w:color="auto"/>
                <w:right w:val="none" w:sz="0" w:space="0" w:color="auto"/>
              </w:divBdr>
            </w:div>
            <w:div w:id="68112907">
              <w:marLeft w:val="0"/>
              <w:marRight w:val="0"/>
              <w:marTop w:val="0"/>
              <w:marBottom w:val="0"/>
              <w:divBdr>
                <w:top w:val="none" w:sz="0" w:space="0" w:color="auto"/>
                <w:left w:val="none" w:sz="0" w:space="0" w:color="auto"/>
                <w:bottom w:val="none" w:sz="0" w:space="0" w:color="auto"/>
                <w:right w:val="none" w:sz="0" w:space="0" w:color="auto"/>
              </w:divBdr>
            </w:div>
            <w:div w:id="62720032">
              <w:marLeft w:val="0"/>
              <w:marRight w:val="0"/>
              <w:marTop w:val="0"/>
              <w:marBottom w:val="0"/>
              <w:divBdr>
                <w:top w:val="none" w:sz="0" w:space="0" w:color="auto"/>
                <w:left w:val="none" w:sz="0" w:space="0" w:color="auto"/>
                <w:bottom w:val="none" w:sz="0" w:space="0" w:color="auto"/>
                <w:right w:val="none" w:sz="0" w:space="0" w:color="auto"/>
              </w:divBdr>
            </w:div>
            <w:div w:id="1028069330">
              <w:marLeft w:val="0"/>
              <w:marRight w:val="0"/>
              <w:marTop w:val="0"/>
              <w:marBottom w:val="0"/>
              <w:divBdr>
                <w:top w:val="none" w:sz="0" w:space="0" w:color="auto"/>
                <w:left w:val="none" w:sz="0" w:space="0" w:color="auto"/>
                <w:bottom w:val="none" w:sz="0" w:space="0" w:color="auto"/>
                <w:right w:val="none" w:sz="0" w:space="0" w:color="auto"/>
              </w:divBdr>
            </w:div>
            <w:div w:id="1553536431">
              <w:marLeft w:val="0"/>
              <w:marRight w:val="0"/>
              <w:marTop w:val="0"/>
              <w:marBottom w:val="0"/>
              <w:divBdr>
                <w:top w:val="none" w:sz="0" w:space="0" w:color="auto"/>
                <w:left w:val="none" w:sz="0" w:space="0" w:color="auto"/>
                <w:bottom w:val="none" w:sz="0" w:space="0" w:color="auto"/>
                <w:right w:val="none" w:sz="0" w:space="0" w:color="auto"/>
              </w:divBdr>
            </w:div>
            <w:div w:id="1874684709">
              <w:marLeft w:val="0"/>
              <w:marRight w:val="0"/>
              <w:marTop w:val="0"/>
              <w:marBottom w:val="0"/>
              <w:divBdr>
                <w:top w:val="none" w:sz="0" w:space="0" w:color="auto"/>
                <w:left w:val="none" w:sz="0" w:space="0" w:color="auto"/>
                <w:bottom w:val="none" w:sz="0" w:space="0" w:color="auto"/>
                <w:right w:val="none" w:sz="0" w:space="0" w:color="auto"/>
              </w:divBdr>
            </w:div>
            <w:div w:id="593242908">
              <w:marLeft w:val="0"/>
              <w:marRight w:val="0"/>
              <w:marTop w:val="0"/>
              <w:marBottom w:val="0"/>
              <w:divBdr>
                <w:top w:val="none" w:sz="0" w:space="0" w:color="auto"/>
                <w:left w:val="none" w:sz="0" w:space="0" w:color="auto"/>
                <w:bottom w:val="none" w:sz="0" w:space="0" w:color="auto"/>
                <w:right w:val="none" w:sz="0" w:space="0" w:color="auto"/>
              </w:divBdr>
            </w:div>
            <w:div w:id="1461342552">
              <w:marLeft w:val="0"/>
              <w:marRight w:val="0"/>
              <w:marTop w:val="0"/>
              <w:marBottom w:val="0"/>
              <w:divBdr>
                <w:top w:val="none" w:sz="0" w:space="0" w:color="auto"/>
                <w:left w:val="none" w:sz="0" w:space="0" w:color="auto"/>
                <w:bottom w:val="none" w:sz="0" w:space="0" w:color="auto"/>
                <w:right w:val="none" w:sz="0" w:space="0" w:color="auto"/>
              </w:divBdr>
            </w:div>
            <w:div w:id="1114788525">
              <w:marLeft w:val="0"/>
              <w:marRight w:val="0"/>
              <w:marTop w:val="0"/>
              <w:marBottom w:val="0"/>
              <w:divBdr>
                <w:top w:val="none" w:sz="0" w:space="0" w:color="auto"/>
                <w:left w:val="none" w:sz="0" w:space="0" w:color="auto"/>
                <w:bottom w:val="none" w:sz="0" w:space="0" w:color="auto"/>
                <w:right w:val="none" w:sz="0" w:space="0" w:color="auto"/>
              </w:divBdr>
            </w:div>
            <w:div w:id="1693989401">
              <w:marLeft w:val="0"/>
              <w:marRight w:val="0"/>
              <w:marTop w:val="0"/>
              <w:marBottom w:val="0"/>
              <w:divBdr>
                <w:top w:val="none" w:sz="0" w:space="0" w:color="auto"/>
                <w:left w:val="none" w:sz="0" w:space="0" w:color="auto"/>
                <w:bottom w:val="none" w:sz="0" w:space="0" w:color="auto"/>
                <w:right w:val="none" w:sz="0" w:space="0" w:color="auto"/>
              </w:divBdr>
            </w:div>
            <w:div w:id="1779448537">
              <w:marLeft w:val="0"/>
              <w:marRight w:val="0"/>
              <w:marTop w:val="0"/>
              <w:marBottom w:val="0"/>
              <w:divBdr>
                <w:top w:val="none" w:sz="0" w:space="0" w:color="auto"/>
                <w:left w:val="none" w:sz="0" w:space="0" w:color="auto"/>
                <w:bottom w:val="none" w:sz="0" w:space="0" w:color="auto"/>
                <w:right w:val="none" w:sz="0" w:space="0" w:color="auto"/>
              </w:divBdr>
            </w:div>
            <w:div w:id="673804692">
              <w:marLeft w:val="0"/>
              <w:marRight w:val="0"/>
              <w:marTop w:val="0"/>
              <w:marBottom w:val="0"/>
              <w:divBdr>
                <w:top w:val="none" w:sz="0" w:space="0" w:color="auto"/>
                <w:left w:val="none" w:sz="0" w:space="0" w:color="auto"/>
                <w:bottom w:val="none" w:sz="0" w:space="0" w:color="auto"/>
                <w:right w:val="none" w:sz="0" w:space="0" w:color="auto"/>
              </w:divBdr>
            </w:div>
            <w:div w:id="1675955287">
              <w:marLeft w:val="0"/>
              <w:marRight w:val="0"/>
              <w:marTop w:val="0"/>
              <w:marBottom w:val="0"/>
              <w:divBdr>
                <w:top w:val="none" w:sz="0" w:space="0" w:color="auto"/>
                <w:left w:val="none" w:sz="0" w:space="0" w:color="auto"/>
                <w:bottom w:val="none" w:sz="0" w:space="0" w:color="auto"/>
                <w:right w:val="none" w:sz="0" w:space="0" w:color="auto"/>
              </w:divBdr>
            </w:div>
            <w:div w:id="1934317952">
              <w:marLeft w:val="0"/>
              <w:marRight w:val="0"/>
              <w:marTop w:val="0"/>
              <w:marBottom w:val="0"/>
              <w:divBdr>
                <w:top w:val="none" w:sz="0" w:space="0" w:color="auto"/>
                <w:left w:val="none" w:sz="0" w:space="0" w:color="auto"/>
                <w:bottom w:val="none" w:sz="0" w:space="0" w:color="auto"/>
                <w:right w:val="none" w:sz="0" w:space="0" w:color="auto"/>
              </w:divBdr>
            </w:div>
            <w:div w:id="351153807">
              <w:marLeft w:val="0"/>
              <w:marRight w:val="0"/>
              <w:marTop w:val="0"/>
              <w:marBottom w:val="0"/>
              <w:divBdr>
                <w:top w:val="none" w:sz="0" w:space="0" w:color="auto"/>
                <w:left w:val="none" w:sz="0" w:space="0" w:color="auto"/>
                <w:bottom w:val="none" w:sz="0" w:space="0" w:color="auto"/>
                <w:right w:val="none" w:sz="0" w:space="0" w:color="auto"/>
              </w:divBdr>
            </w:div>
            <w:div w:id="942763896">
              <w:marLeft w:val="0"/>
              <w:marRight w:val="0"/>
              <w:marTop w:val="0"/>
              <w:marBottom w:val="0"/>
              <w:divBdr>
                <w:top w:val="none" w:sz="0" w:space="0" w:color="auto"/>
                <w:left w:val="none" w:sz="0" w:space="0" w:color="auto"/>
                <w:bottom w:val="none" w:sz="0" w:space="0" w:color="auto"/>
                <w:right w:val="none" w:sz="0" w:space="0" w:color="auto"/>
              </w:divBdr>
            </w:div>
            <w:div w:id="1692104990">
              <w:marLeft w:val="0"/>
              <w:marRight w:val="0"/>
              <w:marTop w:val="0"/>
              <w:marBottom w:val="0"/>
              <w:divBdr>
                <w:top w:val="none" w:sz="0" w:space="0" w:color="auto"/>
                <w:left w:val="none" w:sz="0" w:space="0" w:color="auto"/>
                <w:bottom w:val="none" w:sz="0" w:space="0" w:color="auto"/>
                <w:right w:val="none" w:sz="0" w:space="0" w:color="auto"/>
              </w:divBdr>
            </w:div>
            <w:div w:id="502472499">
              <w:marLeft w:val="0"/>
              <w:marRight w:val="0"/>
              <w:marTop w:val="0"/>
              <w:marBottom w:val="0"/>
              <w:divBdr>
                <w:top w:val="none" w:sz="0" w:space="0" w:color="auto"/>
                <w:left w:val="none" w:sz="0" w:space="0" w:color="auto"/>
                <w:bottom w:val="none" w:sz="0" w:space="0" w:color="auto"/>
                <w:right w:val="none" w:sz="0" w:space="0" w:color="auto"/>
              </w:divBdr>
            </w:div>
            <w:div w:id="1808936523">
              <w:marLeft w:val="0"/>
              <w:marRight w:val="0"/>
              <w:marTop w:val="0"/>
              <w:marBottom w:val="0"/>
              <w:divBdr>
                <w:top w:val="none" w:sz="0" w:space="0" w:color="auto"/>
                <w:left w:val="none" w:sz="0" w:space="0" w:color="auto"/>
                <w:bottom w:val="none" w:sz="0" w:space="0" w:color="auto"/>
                <w:right w:val="none" w:sz="0" w:space="0" w:color="auto"/>
              </w:divBdr>
            </w:div>
            <w:div w:id="39868290">
              <w:marLeft w:val="0"/>
              <w:marRight w:val="0"/>
              <w:marTop w:val="0"/>
              <w:marBottom w:val="0"/>
              <w:divBdr>
                <w:top w:val="none" w:sz="0" w:space="0" w:color="auto"/>
                <w:left w:val="none" w:sz="0" w:space="0" w:color="auto"/>
                <w:bottom w:val="none" w:sz="0" w:space="0" w:color="auto"/>
                <w:right w:val="none" w:sz="0" w:space="0" w:color="auto"/>
              </w:divBdr>
            </w:div>
            <w:div w:id="1264072157">
              <w:marLeft w:val="0"/>
              <w:marRight w:val="0"/>
              <w:marTop w:val="0"/>
              <w:marBottom w:val="0"/>
              <w:divBdr>
                <w:top w:val="none" w:sz="0" w:space="0" w:color="auto"/>
                <w:left w:val="none" w:sz="0" w:space="0" w:color="auto"/>
                <w:bottom w:val="none" w:sz="0" w:space="0" w:color="auto"/>
                <w:right w:val="none" w:sz="0" w:space="0" w:color="auto"/>
              </w:divBdr>
            </w:div>
            <w:div w:id="1835800558">
              <w:marLeft w:val="0"/>
              <w:marRight w:val="0"/>
              <w:marTop w:val="0"/>
              <w:marBottom w:val="0"/>
              <w:divBdr>
                <w:top w:val="none" w:sz="0" w:space="0" w:color="auto"/>
                <w:left w:val="none" w:sz="0" w:space="0" w:color="auto"/>
                <w:bottom w:val="none" w:sz="0" w:space="0" w:color="auto"/>
                <w:right w:val="none" w:sz="0" w:space="0" w:color="auto"/>
              </w:divBdr>
            </w:div>
            <w:div w:id="390925081">
              <w:marLeft w:val="0"/>
              <w:marRight w:val="0"/>
              <w:marTop w:val="0"/>
              <w:marBottom w:val="0"/>
              <w:divBdr>
                <w:top w:val="none" w:sz="0" w:space="0" w:color="auto"/>
                <w:left w:val="none" w:sz="0" w:space="0" w:color="auto"/>
                <w:bottom w:val="none" w:sz="0" w:space="0" w:color="auto"/>
                <w:right w:val="none" w:sz="0" w:space="0" w:color="auto"/>
              </w:divBdr>
            </w:div>
            <w:div w:id="1502813857">
              <w:marLeft w:val="0"/>
              <w:marRight w:val="0"/>
              <w:marTop w:val="0"/>
              <w:marBottom w:val="0"/>
              <w:divBdr>
                <w:top w:val="none" w:sz="0" w:space="0" w:color="auto"/>
                <w:left w:val="none" w:sz="0" w:space="0" w:color="auto"/>
                <w:bottom w:val="none" w:sz="0" w:space="0" w:color="auto"/>
                <w:right w:val="none" w:sz="0" w:space="0" w:color="auto"/>
              </w:divBdr>
            </w:div>
            <w:div w:id="281349331">
              <w:marLeft w:val="0"/>
              <w:marRight w:val="0"/>
              <w:marTop w:val="0"/>
              <w:marBottom w:val="0"/>
              <w:divBdr>
                <w:top w:val="none" w:sz="0" w:space="0" w:color="auto"/>
                <w:left w:val="none" w:sz="0" w:space="0" w:color="auto"/>
                <w:bottom w:val="none" w:sz="0" w:space="0" w:color="auto"/>
                <w:right w:val="none" w:sz="0" w:space="0" w:color="auto"/>
              </w:divBdr>
            </w:div>
            <w:div w:id="69230373">
              <w:marLeft w:val="0"/>
              <w:marRight w:val="0"/>
              <w:marTop w:val="0"/>
              <w:marBottom w:val="0"/>
              <w:divBdr>
                <w:top w:val="none" w:sz="0" w:space="0" w:color="auto"/>
                <w:left w:val="none" w:sz="0" w:space="0" w:color="auto"/>
                <w:bottom w:val="none" w:sz="0" w:space="0" w:color="auto"/>
                <w:right w:val="none" w:sz="0" w:space="0" w:color="auto"/>
              </w:divBdr>
            </w:div>
            <w:div w:id="1108427158">
              <w:marLeft w:val="0"/>
              <w:marRight w:val="0"/>
              <w:marTop w:val="0"/>
              <w:marBottom w:val="0"/>
              <w:divBdr>
                <w:top w:val="none" w:sz="0" w:space="0" w:color="auto"/>
                <w:left w:val="none" w:sz="0" w:space="0" w:color="auto"/>
                <w:bottom w:val="none" w:sz="0" w:space="0" w:color="auto"/>
                <w:right w:val="none" w:sz="0" w:space="0" w:color="auto"/>
              </w:divBdr>
            </w:div>
            <w:div w:id="796727461">
              <w:marLeft w:val="0"/>
              <w:marRight w:val="0"/>
              <w:marTop w:val="0"/>
              <w:marBottom w:val="0"/>
              <w:divBdr>
                <w:top w:val="none" w:sz="0" w:space="0" w:color="auto"/>
                <w:left w:val="none" w:sz="0" w:space="0" w:color="auto"/>
                <w:bottom w:val="none" w:sz="0" w:space="0" w:color="auto"/>
                <w:right w:val="none" w:sz="0" w:space="0" w:color="auto"/>
              </w:divBdr>
            </w:div>
            <w:div w:id="197593325">
              <w:marLeft w:val="0"/>
              <w:marRight w:val="0"/>
              <w:marTop w:val="0"/>
              <w:marBottom w:val="0"/>
              <w:divBdr>
                <w:top w:val="none" w:sz="0" w:space="0" w:color="auto"/>
                <w:left w:val="none" w:sz="0" w:space="0" w:color="auto"/>
                <w:bottom w:val="none" w:sz="0" w:space="0" w:color="auto"/>
                <w:right w:val="none" w:sz="0" w:space="0" w:color="auto"/>
              </w:divBdr>
            </w:div>
            <w:div w:id="2017341304">
              <w:marLeft w:val="0"/>
              <w:marRight w:val="0"/>
              <w:marTop w:val="0"/>
              <w:marBottom w:val="0"/>
              <w:divBdr>
                <w:top w:val="none" w:sz="0" w:space="0" w:color="auto"/>
                <w:left w:val="none" w:sz="0" w:space="0" w:color="auto"/>
                <w:bottom w:val="none" w:sz="0" w:space="0" w:color="auto"/>
                <w:right w:val="none" w:sz="0" w:space="0" w:color="auto"/>
              </w:divBdr>
            </w:div>
            <w:div w:id="709040665">
              <w:marLeft w:val="0"/>
              <w:marRight w:val="0"/>
              <w:marTop w:val="0"/>
              <w:marBottom w:val="0"/>
              <w:divBdr>
                <w:top w:val="none" w:sz="0" w:space="0" w:color="auto"/>
                <w:left w:val="none" w:sz="0" w:space="0" w:color="auto"/>
                <w:bottom w:val="none" w:sz="0" w:space="0" w:color="auto"/>
                <w:right w:val="none" w:sz="0" w:space="0" w:color="auto"/>
              </w:divBdr>
            </w:div>
            <w:div w:id="1035498323">
              <w:marLeft w:val="0"/>
              <w:marRight w:val="0"/>
              <w:marTop w:val="0"/>
              <w:marBottom w:val="0"/>
              <w:divBdr>
                <w:top w:val="none" w:sz="0" w:space="0" w:color="auto"/>
                <w:left w:val="none" w:sz="0" w:space="0" w:color="auto"/>
                <w:bottom w:val="none" w:sz="0" w:space="0" w:color="auto"/>
                <w:right w:val="none" w:sz="0" w:space="0" w:color="auto"/>
              </w:divBdr>
            </w:div>
            <w:div w:id="1383288371">
              <w:marLeft w:val="0"/>
              <w:marRight w:val="0"/>
              <w:marTop w:val="0"/>
              <w:marBottom w:val="0"/>
              <w:divBdr>
                <w:top w:val="none" w:sz="0" w:space="0" w:color="auto"/>
                <w:left w:val="none" w:sz="0" w:space="0" w:color="auto"/>
                <w:bottom w:val="none" w:sz="0" w:space="0" w:color="auto"/>
                <w:right w:val="none" w:sz="0" w:space="0" w:color="auto"/>
              </w:divBdr>
            </w:div>
            <w:div w:id="577056456">
              <w:marLeft w:val="0"/>
              <w:marRight w:val="0"/>
              <w:marTop w:val="0"/>
              <w:marBottom w:val="0"/>
              <w:divBdr>
                <w:top w:val="none" w:sz="0" w:space="0" w:color="auto"/>
                <w:left w:val="none" w:sz="0" w:space="0" w:color="auto"/>
                <w:bottom w:val="none" w:sz="0" w:space="0" w:color="auto"/>
                <w:right w:val="none" w:sz="0" w:space="0" w:color="auto"/>
              </w:divBdr>
            </w:div>
            <w:div w:id="1372147830">
              <w:marLeft w:val="0"/>
              <w:marRight w:val="0"/>
              <w:marTop w:val="0"/>
              <w:marBottom w:val="0"/>
              <w:divBdr>
                <w:top w:val="none" w:sz="0" w:space="0" w:color="auto"/>
                <w:left w:val="none" w:sz="0" w:space="0" w:color="auto"/>
                <w:bottom w:val="none" w:sz="0" w:space="0" w:color="auto"/>
                <w:right w:val="none" w:sz="0" w:space="0" w:color="auto"/>
              </w:divBdr>
            </w:div>
            <w:div w:id="1358847135">
              <w:marLeft w:val="0"/>
              <w:marRight w:val="0"/>
              <w:marTop w:val="0"/>
              <w:marBottom w:val="0"/>
              <w:divBdr>
                <w:top w:val="none" w:sz="0" w:space="0" w:color="auto"/>
                <w:left w:val="none" w:sz="0" w:space="0" w:color="auto"/>
                <w:bottom w:val="none" w:sz="0" w:space="0" w:color="auto"/>
                <w:right w:val="none" w:sz="0" w:space="0" w:color="auto"/>
              </w:divBdr>
            </w:div>
            <w:div w:id="1613051395">
              <w:marLeft w:val="0"/>
              <w:marRight w:val="0"/>
              <w:marTop w:val="0"/>
              <w:marBottom w:val="0"/>
              <w:divBdr>
                <w:top w:val="none" w:sz="0" w:space="0" w:color="auto"/>
                <w:left w:val="none" w:sz="0" w:space="0" w:color="auto"/>
                <w:bottom w:val="none" w:sz="0" w:space="0" w:color="auto"/>
                <w:right w:val="none" w:sz="0" w:space="0" w:color="auto"/>
              </w:divBdr>
            </w:div>
            <w:div w:id="976227931">
              <w:marLeft w:val="0"/>
              <w:marRight w:val="0"/>
              <w:marTop w:val="0"/>
              <w:marBottom w:val="0"/>
              <w:divBdr>
                <w:top w:val="none" w:sz="0" w:space="0" w:color="auto"/>
                <w:left w:val="none" w:sz="0" w:space="0" w:color="auto"/>
                <w:bottom w:val="none" w:sz="0" w:space="0" w:color="auto"/>
                <w:right w:val="none" w:sz="0" w:space="0" w:color="auto"/>
              </w:divBdr>
            </w:div>
            <w:div w:id="1028260593">
              <w:marLeft w:val="0"/>
              <w:marRight w:val="0"/>
              <w:marTop w:val="0"/>
              <w:marBottom w:val="0"/>
              <w:divBdr>
                <w:top w:val="none" w:sz="0" w:space="0" w:color="auto"/>
                <w:left w:val="none" w:sz="0" w:space="0" w:color="auto"/>
                <w:bottom w:val="none" w:sz="0" w:space="0" w:color="auto"/>
                <w:right w:val="none" w:sz="0" w:space="0" w:color="auto"/>
              </w:divBdr>
            </w:div>
            <w:div w:id="1570310109">
              <w:marLeft w:val="0"/>
              <w:marRight w:val="0"/>
              <w:marTop w:val="0"/>
              <w:marBottom w:val="0"/>
              <w:divBdr>
                <w:top w:val="none" w:sz="0" w:space="0" w:color="auto"/>
                <w:left w:val="none" w:sz="0" w:space="0" w:color="auto"/>
                <w:bottom w:val="none" w:sz="0" w:space="0" w:color="auto"/>
                <w:right w:val="none" w:sz="0" w:space="0" w:color="auto"/>
              </w:divBdr>
            </w:div>
            <w:div w:id="1130245808">
              <w:marLeft w:val="0"/>
              <w:marRight w:val="0"/>
              <w:marTop w:val="0"/>
              <w:marBottom w:val="0"/>
              <w:divBdr>
                <w:top w:val="none" w:sz="0" w:space="0" w:color="auto"/>
                <w:left w:val="none" w:sz="0" w:space="0" w:color="auto"/>
                <w:bottom w:val="none" w:sz="0" w:space="0" w:color="auto"/>
                <w:right w:val="none" w:sz="0" w:space="0" w:color="auto"/>
              </w:divBdr>
            </w:div>
            <w:div w:id="453865391">
              <w:marLeft w:val="0"/>
              <w:marRight w:val="0"/>
              <w:marTop w:val="0"/>
              <w:marBottom w:val="0"/>
              <w:divBdr>
                <w:top w:val="none" w:sz="0" w:space="0" w:color="auto"/>
                <w:left w:val="none" w:sz="0" w:space="0" w:color="auto"/>
                <w:bottom w:val="none" w:sz="0" w:space="0" w:color="auto"/>
                <w:right w:val="none" w:sz="0" w:space="0" w:color="auto"/>
              </w:divBdr>
            </w:div>
            <w:div w:id="794637494">
              <w:marLeft w:val="0"/>
              <w:marRight w:val="0"/>
              <w:marTop w:val="0"/>
              <w:marBottom w:val="0"/>
              <w:divBdr>
                <w:top w:val="none" w:sz="0" w:space="0" w:color="auto"/>
                <w:left w:val="none" w:sz="0" w:space="0" w:color="auto"/>
                <w:bottom w:val="none" w:sz="0" w:space="0" w:color="auto"/>
                <w:right w:val="none" w:sz="0" w:space="0" w:color="auto"/>
              </w:divBdr>
            </w:div>
            <w:div w:id="1409615320">
              <w:marLeft w:val="0"/>
              <w:marRight w:val="0"/>
              <w:marTop w:val="0"/>
              <w:marBottom w:val="0"/>
              <w:divBdr>
                <w:top w:val="none" w:sz="0" w:space="0" w:color="auto"/>
                <w:left w:val="none" w:sz="0" w:space="0" w:color="auto"/>
                <w:bottom w:val="none" w:sz="0" w:space="0" w:color="auto"/>
                <w:right w:val="none" w:sz="0" w:space="0" w:color="auto"/>
              </w:divBdr>
            </w:div>
            <w:div w:id="1089353697">
              <w:marLeft w:val="0"/>
              <w:marRight w:val="0"/>
              <w:marTop w:val="0"/>
              <w:marBottom w:val="0"/>
              <w:divBdr>
                <w:top w:val="none" w:sz="0" w:space="0" w:color="auto"/>
                <w:left w:val="none" w:sz="0" w:space="0" w:color="auto"/>
                <w:bottom w:val="none" w:sz="0" w:space="0" w:color="auto"/>
                <w:right w:val="none" w:sz="0" w:space="0" w:color="auto"/>
              </w:divBdr>
            </w:div>
            <w:div w:id="1009219018">
              <w:marLeft w:val="0"/>
              <w:marRight w:val="0"/>
              <w:marTop w:val="0"/>
              <w:marBottom w:val="0"/>
              <w:divBdr>
                <w:top w:val="none" w:sz="0" w:space="0" w:color="auto"/>
                <w:left w:val="none" w:sz="0" w:space="0" w:color="auto"/>
                <w:bottom w:val="none" w:sz="0" w:space="0" w:color="auto"/>
                <w:right w:val="none" w:sz="0" w:space="0" w:color="auto"/>
              </w:divBdr>
            </w:div>
            <w:div w:id="2053916126">
              <w:marLeft w:val="0"/>
              <w:marRight w:val="0"/>
              <w:marTop w:val="0"/>
              <w:marBottom w:val="0"/>
              <w:divBdr>
                <w:top w:val="none" w:sz="0" w:space="0" w:color="auto"/>
                <w:left w:val="none" w:sz="0" w:space="0" w:color="auto"/>
                <w:bottom w:val="none" w:sz="0" w:space="0" w:color="auto"/>
                <w:right w:val="none" w:sz="0" w:space="0" w:color="auto"/>
              </w:divBdr>
            </w:div>
            <w:div w:id="1842500496">
              <w:marLeft w:val="0"/>
              <w:marRight w:val="0"/>
              <w:marTop w:val="0"/>
              <w:marBottom w:val="0"/>
              <w:divBdr>
                <w:top w:val="none" w:sz="0" w:space="0" w:color="auto"/>
                <w:left w:val="none" w:sz="0" w:space="0" w:color="auto"/>
                <w:bottom w:val="none" w:sz="0" w:space="0" w:color="auto"/>
                <w:right w:val="none" w:sz="0" w:space="0" w:color="auto"/>
              </w:divBdr>
            </w:div>
            <w:div w:id="1388912172">
              <w:marLeft w:val="0"/>
              <w:marRight w:val="0"/>
              <w:marTop w:val="0"/>
              <w:marBottom w:val="0"/>
              <w:divBdr>
                <w:top w:val="none" w:sz="0" w:space="0" w:color="auto"/>
                <w:left w:val="none" w:sz="0" w:space="0" w:color="auto"/>
                <w:bottom w:val="none" w:sz="0" w:space="0" w:color="auto"/>
                <w:right w:val="none" w:sz="0" w:space="0" w:color="auto"/>
              </w:divBdr>
            </w:div>
            <w:div w:id="387997033">
              <w:marLeft w:val="0"/>
              <w:marRight w:val="0"/>
              <w:marTop w:val="0"/>
              <w:marBottom w:val="0"/>
              <w:divBdr>
                <w:top w:val="none" w:sz="0" w:space="0" w:color="auto"/>
                <w:left w:val="none" w:sz="0" w:space="0" w:color="auto"/>
                <w:bottom w:val="none" w:sz="0" w:space="0" w:color="auto"/>
                <w:right w:val="none" w:sz="0" w:space="0" w:color="auto"/>
              </w:divBdr>
            </w:div>
            <w:div w:id="943460622">
              <w:marLeft w:val="0"/>
              <w:marRight w:val="0"/>
              <w:marTop w:val="0"/>
              <w:marBottom w:val="0"/>
              <w:divBdr>
                <w:top w:val="none" w:sz="0" w:space="0" w:color="auto"/>
                <w:left w:val="none" w:sz="0" w:space="0" w:color="auto"/>
                <w:bottom w:val="none" w:sz="0" w:space="0" w:color="auto"/>
                <w:right w:val="none" w:sz="0" w:space="0" w:color="auto"/>
              </w:divBdr>
            </w:div>
            <w:div w:id="1236210097">
              <w:marLeft w:val="0"/>
              <w:marRight w:val="0"/>
              <w:marTop w:val="0"/>
              <w:marBottom w:val="0"/>
              <w:divBdr>
                <w:top w:val="none" w:sz="0" w:space="0" w:color="auto"/>
                <w:left w:val="none" w:sz="0" w:space="0" w:color="auto"/>
                <w:bottom w:val="none" w:sz="0" w:space="0" w:color="auto"/>
                <w:right w:val="none" w:sz="0" w:space="0" w:color="auto"/>
              </w:divBdr>
            </w:div>
            <w:div w:id="1131902944">
              <w:marLeft w:val="0"/>
              <w:marRight w:val="0"/>
              <w:marTop w:val="0"/>
              <w:marBottom w:val="0"/>
              <w:divBdr>
                <w:top w:val="none" w:sz="0" w:space="0" w:color="auto"/>
                <w:left w:val="none" w:sz="0" w:space="0" w:color="auto"/>
                <w:bottom w:val="none" w:sz="0" w:space="0" w:color="auto"/>
                <w:right w:val="none" w:sz="0" w:space="0" w:color="auto"/>
              </w:divBdr>
            </w:div>
            <w:div w:id="1912429083">
              <w:marLeft w:val="0"/>
              <w:marRight w:val="0"/>
              <w:marTop w:val="0"/>
              <w:marBottom w:val="0"/>
              <w:divBdr>
                <w:top w:val="none" w:sz="0" w:space="0" w:color="auto"/>
                <w:left w:val="none" w:sz="0" w:space="0" w:color="auto"/>
                <w:bottom w:val="none" w:sz="0" w:space="0" w:color="auto"/>
                <w:right w:val="none" w:sz="0" w:space="0" w:color="auto"/>
              </w:divBdr>
            </w:div>
            <w:div w:id="1829244713">
              <w:marLeft w:val="0"/>
              <w:marRight w:val="0"/>
              <w:marTop w:val="0"/>
              <w:marBottom w:val="0"/>
              <w:divBdr>
                <w:top w:val="none" w:sz="0" w:space="0" w:color="auto"/>
                <w:left w:val="none" w:sz="0" w:space="0" w:color="auto"/>
                <w:bottom w:val="none" w:sz="0" w:space="0" w:color="auto"/>
                <w:right w:val="none" w:sz="0" w:space="0" w:color="auto"/>
              </w:divBdr>
            </w:div>
            <w:div w:id="863901632">
              <w:marLeft w:val="0"/>
              <w:marRight w:val="0"/>
              <w:marTop w:val="0"/>
              <w:marBottom w:val="0"/>
              <w:divBdr>
                <w:top w:val="none" w:sz="0" w:space="0" w:color="auto"/>
                <w:left w:val="none" w:sz="0" w:space="0" w:color="auto"/>
                <w:bottom w:val="none" w:sz="0" w:space="0" w:color="auto"/>
                <w:right w:val="none" w:sz="0" w:space="0" w:color="auto"/>
              </w:divBdr>
            </w:div>
            <w:div w:id="1052847094">
              <w:marLeft w:val="0"/>
              <w:marRight w:val="0"/>
              <w:marTop w:val="0"/>
              <w:marBottom w:val="0"/>
              <w:divBdr>
                <w:top w:val="none" w:sz="0" w:space="0" w:color="auto"/>
                <w:left w:val="none" w:sz="0" w:space="0" w:color="auto"/>
                <w:bottom w:val="none" w:sz="0" w:space="0" w:color="auto"/>
                <w:right w:val="none" w:sz="0" w:space="0" w:color="auto"/>
              </w:divBdr>
            </w:div>
            <w:div w:id="473184583">
              <w:marLeft w:val="0"/>
              <w:marRight w:val="0"/>
              <w:marTop w:val="0"/>
              <w:marBottom w:val="0"/>
              <w:divBdr>
                <w:top w:val="none" w:sz="0" w:space="0" w:color="auto"/>
                <w:left w:val="none" w:sz="0" w:space="0" w:color="auto"/>
                <w:bottom w:val="none" w:sz="0" w:space="0" w:color="auto"/>
                <w:right w:val="none" w:sz="0" w:space="0" w:color="auto"/>
              </w:divBdr>
            </w:div>
            <w:div w:id="1942755650">
              <w:marLeft w:val="0"/>
              <w:marRight w:val="0"/>
              <w:marTop w:val="0"/>
              <w:marBottom w:val="0"/>
              <w:divBdr>
                <w:top w:val="none" w:sz="0" w:space="0" w:color="auto"/>
                <w:left w:val="none" w:sz="0" w:space="0" w:color="auto"/>
                <w:bottom w:val="none" w:sz="0" w:space="0" w:color="auto"/>
                <w:right w:val="none" w:sz="0" w:space="0" w:color="auto"/>
              </w:divBdr>
            </w:div>
            <w:div w:id="275335343">
              <w:marLeft w:val="0"/>
              <w:marRight w:val="0"/>
              <w:marTop w:val="0"/>
              <w:marBottom w:val="0"/>
              <w:divBdr>
                <w:top w:val="none" w:sz="0" w:space="0" w:color="auto"/>
                <w:left w:val="none" w:sz="0" w:space="0" w:color="auto"/>
                <w:bottom w:val="none" w:sz="0" w:space="0" w:color="auto"/>
                <w:right w:val="none" w:sz="0" w:space="0" w:color="auto"/>
              </w:divBdr>
            </w:div>
            <w:div w:id="186528010">
              <w:marLeft w:val="0"/>
              <w:marRight w:val="0"/>
              <w:marTop w:val="0"/>
              <w:marBottom w:val="0"/>
              <w:divBdr>
                <w:top w:val="none" w:sz="0" w:space="0" w:color="auto"/>
                <w:left w:val="none" w:sz="0" w:space="0" w:color="auto"/>
                <w:bottom w:val="none" w:sz="0" w:space="0" w:color="auto"/>
                <w:right w:val="none" w:sz="0" w:space="0" w:color="auto"/>
              </w:divBdr>
            </w:div>
            <w:div w:id="1634211426">
              <w:marLeft w:val="0"/>
              <w:marRight w:val="0"/>
              <w:marTop w:val="0"/>
              <w:marBottom w:val="0"/>
              <w:divBdr>
                <w:top w:val="none" w:sz="0" w:space="0" w:color="auto"/>
                <w:left w:val="none" w:sz="0" w:space="0" w:color="auto"/>
                <w:bottom w:val="none" w:sz="0" w:space="0" w:color="auto"/>
                <w:right w:val="none" w:sz="0" w:space="0" w:color="auto"/>
              </w:divBdr>
            </w:div>
            <w:div w:id="1195001565">
              <w:marLeft w:val="0"/>
              <w:marRight w:val="0"/>
              <w:marTop w:val="0"/>
              <w:marBottom w:val="0"/>
              <w:divBdr>
                <w:top w:val="none" w:sz="0" w:space="0" w:color="auto"/>
                <w:left w:val="none" w:sz="0" w:space="0" w:color="auto"/>
                <w:bottom w:val="none" w:sz="0" w:space="0" w:color="auto"/>
                <w:right w:val="none" w:sz="0" w:space="0" w:color="auto"/>
              </w:divBdr>
            </w:div>
            <w:div w:id="468940362">
              <w:marLeft w:val="0"/>
              <w:marRight w:val="0"/>
              <w:marTop w:val="0"/>
              <w:marBottom w:val="0"/>
              <w:divBdr>
                <w:top w:val="none" w:sz="0" w:space="0" w:color="auto"/>
                <w:left w:val="none" w:sz="0" w:space="0" w:color="auto"/>
                <w:bottom w:val="none" w:sz="0" w:space="0" w:color="auto"/>
                <w:right w:val="none" w:sz="0" w:space="0" w:color="auto"/>
              </w:divBdr>
            </w:div>
            <w:div w:id="499779725">
              <w:marLeft w:val="0"/>
              <w:marRight w:val="0"/>
              <w:marTop w:val="0"/>
              <w:marBottom w:val="0"/>
              <w:divBdr>
                <w:top w:val="none" w:sz="0" w:space="0" w:color="auto"/>
                <w:left w:val="none" w:sz="0" w:space="0" w:color="auto"/>
                <w:bottom w:val="none" w:sz="0" w:space="0" w:color="auto"/>
                <w:right w:val="none" w:sz="0" w:space="0" w:color="auto"/>
              </w:divBdr>
            </w:div>
            <w:div w:id="517042893">
              <w:marLeft w:val="0"/>
              <w:marRight w:val="0"/>
              <w:marTop w:val="0"/>
              <w:marBottom w:val="0"/>
              <w:divBdr>
                <w:top w:val="none" w:sz="0" w:space="0" w:color="auto"/>
                <w:left w:val="none" w:sz="0" w:space="0" w:color="auto"/>
                <w:bottom w:val="none" w:sz="0" w:space="0" w:color="auto"/>
                <w:right w:val="none" w:sz="0" w:space="0" w:color="auto"/>
              </w:divBdr>
            </w:div>
            <w:div w:id="1206873831">
              <w:marLeft w:val="0"/>
              <w:marRight w:val="0"/>
              <w:marTop w:val="0"/>
              <w:marBottom w:val="0"/>
              <w:divBdr>
                <w:top w:val="none" w:sz="0" w:space="0" w:color="auto"/>
                <w:left w:val="none" w:sz="0" w:space="0" w:color="auto"/>
                <w:bottom w:val="none" w:sz="0" w:space="0" w:color="auto"/>
                <w:right w:val="none" w:sz="0" w:space="0" w:color="auto"/>
              </w:divBdr>
            </w:div>
            <w:div w:id="749473299">
              <w:marLeft w:val="0"/>
              <w:marRight w:val="0"/>
              <w:marTop w:val="0"/>
              <w:marBottom w:val="0"/>
              <w:divBdr>
                <w:top w:val="none" w:sz="0" w:space="0" w:color="auto"/>
                <w:left w:val="none" w:sz="0" w:space="0" w:color="auto"/>
                <w:bottom w:val="none" w:sz="0" w:space="0" w:color="auto"/>
                <w:right w:val="none" w:sz="0" w:space="0" w:color="auto"/>
              </w:divBdr>
            </w:div>
            <w:div w:id="1953974405">
              <w:marLeft w:val="0"/>
              <w:marRight w:val="0"/>
              <w:marTop w:val="0"/>
              <w:marBottom w:val="0"/>
              <w:divBdr>
                <w:top w:val="none" w:sz="0" w:space="0" w:color="auto"/>
                <w:left w:val="none" w:sz="0" w:space="0" w:color="auto"/>
                <w:bottom w:val="none" w:sz="0" w:space="0" w:color="auto"/>
                <w:right w:val="none" w:sz="0" w:space="0" w:color="auto"/>
              </w:divBdr>
            </w:div>
            <w:div w:id="563024642">
              <w:marLeft w:val="0"/>
              <w:marRight w:val="0"/>
              <w:marTop w:val="0"/>
              <w:marBottom w:val="0"/>
              <w:divBdr>
                <w:top w:val="none" w:sz="0" w:space="0" w:color="auto"/>
                <w:left w:val="none" w:sz="0" w:space="0" w:color="auto"/>
                <w:bottom w:val="none" w:sz="0" w:space="0" w:color="auto"/>
                <w:right w:val="none" w:sz="0" w:space="0" w:color="auto"/>
              </w:divBdr>
            </w:div>
            <w:div w:id="923106286">
              <w:marLeft w:val="0"/>
              <w:marRight w:val="0"/>
              <w:marTop w:val="0"/>
              <w:marBottom w:val="0"/>
              <w:divBdr>
                <w:top w:val="none" w:sz="0" w:space="0" w:color="auto"/>
                <w:left w:val="none" w:sz="0" w:space="0" w:color="auto"/>
                <w:bottom w:val="none" w:sz="0" w:space="0" w:color="auto"/>
                <w:right w:val="none" w:sz="0" w:space="0" w:color="auto"/>
              </w:divBdr>
            </w:div>
            <w:div w:id="67192419">
              <w:marLeft w:val="0"/>
              <w:marRight w:val="0"/>
              <w:marTop w:val="0"/>
              <w:marBottom w:val="0"/>
              <w:divBdr>
                <w:top w:val="none" w:sz="0" w:space="0" w:color="auto"/>
                <w:left w:val="none" w:sz="0" w:space="0" w:color="auto"/>
                <w:bottom w:val="none" w:sz="0" w:space="0" w:color="auto"/>
                <w:right w:val="none" w:sz="0" w:space="0" w:color="auto"/>
              </w:divBdr>
            </w:div>
            <w:div w:id="1788498741">
              <w:marLeft w:val="0"/>
              <w:marRight w:val="0"/>
              <w:marTop w:val="0"/>
              <w:marBottom w:val="0"/>
              <w:divBdr>
                <w:top w:val="none" w:sz="0" w:space="0" w:color="auto"/>
                <w:left w:val="none" w:sz="0" w:space="0" w:color="auto"/>
                <w:bottom w:val="none" w:sz="0" w:space="0" w:color="auto"/>
                <w:right w:val="none" w:sz="0" w:space="0" w:color="auto"/>
              </w:divBdr>
            </w:div>
            <w:div w:id="1276791727">
              <w:marLeft w:val="0"/>
              <w:marRight w:val="0"/>
              <w:marTop w:val="0"/>
              <w:marBottom w:val="0"/>
              <w:divBdr>
                <w:top w:val="none" w:sz="0" w:space="0" w:color="auto"/>
                <w:left w:val="none" w:sz="0" w:space="0" w:color="auto"/>
                <w:bottom w:val="none" w:sz="0" w:space="0" w:color="auto"/>
                <w:right w:val="none" w:sz="0" w:space="0" w:color="auto"/>
              </w:divBdr>
            </w:div>
            <w:div w:id="648823307">
              <w:marLeft w:val="0"/>
              <w:marRight w:val="0"/>
              <w:marTop w:val="0"/>
              <w:marBottom w:val="0"/>
              <w:divBdr>
                <w:top w:val="none" w:sz="0" w:space="0" w:color="auto"/>
                <w:left w:val="none" w:sz="0" w:space="0" w:color="auto"/>
                <w:bottom w:val="none" w:sz="0" w:space="0" w:color="auto"/>
                <w:right w:val="none" w:sz="0" w:space="0" w:color="auto"/>
              </w:divBdr>
            </w:div>
            <w:div w:id="1120610074">
              <w:marLeft w:val="0"/>
              <w:marRight w:val="0"/>
              <w:marTop w:val="0"/>
              <w:marBottom w:val="0"/>
              <w:divBdr>
                <w:top w:val="none" w:sz="0" w:space="0" w:color="auto"/>
                <w:left w:val="none" w:sz="0" w:space="0" w:color="auto"/>
                <w:bottom w:val="none" w:sz="0" w:space="0" w:color="auto"/>
                <w:right w:val="none" w:sz="0" w:space="0" w:color="auto"/>
              </w:divBdr>
            </w:div>
            <w:div w:id="321590317">
              <w:marLeft w:val="0"/>
              <w:marRight w:val="0"/>
              <w:marTop w:val="0"/>
              <w:marBottom w:val="0"/>
              <w:divBdr>
                <w:top w:val="none" w:sz="0" w:space="0" w:color="auto"/>
                <w:left w:val="none" w:sz="0" w:space="0" w:color="auto"/>
                <w:bottom w:val="none" w:sz="0" w:space="0" w:color="auto"/>
                <w:right w:val="none" w:sz="0" w:space="0" w:color="auto"/>
              </w:divBdr>
            </w:div>
            <w:div w:id="187105943">
              <w:marLeft w:val="0"/>
              <w:marRight w:val="0"/>
              <w:marTop w:val="0"/>
              <w:marBottom w:val="0"/>
              <w:divBdr>
                <w:top w:val="none" w:sz="0" w:space="0" w:color="auto"/>
                <w:left w:val="none" w:sz="0" w:space="0" w:color="auto"/>
                <w:bottom w:val="none" w:sz="0" w:space="0" w:color="auto"/>
                <w:right w:val="none" w:sz="0" w:space="0" w:color="auto"/>
              </w:divBdr>
            </w:div>
            <w:div w:id="1737048603">
              <w:marLeft w:val="0"/>
              <w:marRight w:val="0"/>
              <w:marTop w:val="0"/>
              <w:marBottom w:val="0"/>
              <w:divBdr>
                <w:top w:val="none" w:sz="0" w:space="0" w:color="auto"/>
                <w:left w:val="none" w:sz="0" w:space="0" w:color="auto"/>
                <w:bottom w:val="none" w:sz="0" w:space="0" w:color="auto"/>
                <w:right w:val="none" w:sz="0" w:space="0" w:color="auto"/>
              </w:divBdr>
            </w:div>
            <w:div w:id="276062239">
              <w:marLeft w:val="0"/>
              <w:marRight w:val="0"/>
              <w:marTop w:val="0"/>
              <w:marBottom w:val="0"/>
              <w:divBdr>
                <w:top w:val="none" w:sz="0" w:space="0" w:color="auto"/>
                <w:left w:val="none" w:sz="0" w:space="0" w:color="auto"/>
                <w:bottom w:val="none" w:sz="0" w:space="0" w:color="auto"/>
                <w:right w:val="none" w:sz="0" w:space="0" w:color="auto"/>
              </w:divBdr>
            </w:div>
            <w:div w:id="987125407">
              <w:marLeft w:val="0"/>
              <w:marRight w:val="0"/>
              <w:marTop w:val="0"/>
              <w:marBottom w:val="0"/>
              <w:divBdr>
                <w:top w:val="none" w:sz="0" w:space="0" w:color="auto"/>
                <w:left w:val="none" w:sz="0" w:space="0" w:color="auto"/>
                <w:bottom w:val="none" w:sz="0" w:space="0" w:color="auto"/>
                <w:right w:val="none" w:sz="0" w:space="0" w:color="auto"/>
              </w:divBdr>
            </w:div>
            <w:div w:id="1094519824">
              <w:marLeft w:val="0"/>
              <w:marRight w:val="0"/>
              <w:marTop w:val="0"/>
              <w:marBottom w:val="0"/>
              <w:divBdr>
                <w:top w:val="none" w:sz="0" w:space="0" w:color="auto"/>
                <w:left w:val="none" w:sz="0" w:space="0" w:color="auto"/>
                <w:bottom w:val="none" w:sz="0" w:space="0" w:color="auto"/>
                <w:right w:val="none" w:sz="0" w:space="0" w:color="auto"/>
              </w:divBdr>
            </w:div>
            <w:div w:id="1223636993">
              <w:marLeft w:val="0"/>
              <w:marRight w:val="0"/>
              <w:marTop w:val="0"/>
              <w:marBottom w:val="0"/>
              <w:divBdr>
                <w:top w:val="none" w:sz="0" w:space="0" w:color="auto"/>
                <w:left w:val="none" w:sz="0" w:space="0" w:color="auto"/>
                <w:bottom w:val="none" w:sz="0" w:space="0" w:color="auto"/>
                <w:right w:val="none" w:sz="0" w:space="0" w:color="auto"/>
              </w:divBdr>
            </w:div>
            <w:div w:id="436366389">
              <w:marLeft w:val="0"/>
              <w:marRight w:val="0"/>
              <w:marTop w:val="0"/>
              <w:marBottom w:val="0"/>
              <w:divBdr>
                <w:top w:val="none" w:sz="0" w:space="0" w:color="auto"/>
                <w:left w:val="none" w:sz="0" w:space="0" w:color="auto"/>
                <w:bottom w:val="none" w:sz="0" w:space="0" w:color="auto"/>
                <w:right w:val="none" w:sz="0" w:space="0" w:color="auto"/>
              </w:divBdr>
            </w:div>
            <w:div w:id="1330407529">
              <w:marLeft w:val="0"/>
              <w:marRight w:val="0"/>
              <w:marTop w:val="0"/>
              <w:marBottom w:val="0"/>
              <w:divBdr>
                <w:top w:val="none" w:sz="0" w:space="0" w:color="auto"/>
                <w:left w:val="none" w:sz="0" w:space="0" w:color="auto"/>
                <w:bottom w:val="none" w:sz="0" w:space="0" w:color="auto"/>
                <w:right w:val="none" w:sz="0" w:space="0" w:color="auto"/>
              </w:divBdr>
            </w:div>
            <w:div w:id="599488745">
              <w:marLeft w:val="0"/>
              <w:marRight w:val="0"/>
              <w:marTop w:val="0"/>
              <w:marBottom w:val="0"/>
              <w:divBdr>
                <w:top w:val="none" w:sz="0" w:space="0" w:color="auto"/>
                <w:left w:val="none" w:sz="0" w:space="0" w:color="auto"/>
                <w:bottom w:val="none" w:sz="0" w:space="0" w:color="auto"/>
                <w:right w:val="none" w:sz="0" w:space="0" w:color="auto"/>
              </w:divBdr>
            </w:div>
            <w:div w:id="1061833741">
              <w:marLeft w:val="0"/>
              <w:marRight w:val="0"/>
              <w:marTop w:val="0"/>
              <w:marBottom w:val="0"/>
              <w:divBdr>
                <w:top w:val="none" w:sz="0" w:space="0" w:color="auto"/>
                <w:left w:val="none" w:sz="0" w:space="0" w:color="auto"/>
                <w:bottom w:val="none" w:sz="0" w:space="0" w:color="auto"/>
                <w:right w:val="none" w:sz="0" w:space="0" w:color="auto"/>
              </w:divBdr>
            </w:div>
            <w:div w:id="667631987">
              <w:marLeft w:val="0"/>
              <w:marRight w:val="0"/>
              <w:marTop w:val="0"/>
              <w:marBottom w:val="0"/>
              <w:divBdr>
                <w:top w:val="none" w:sz="0" w:space="0" w:color="auto"/>
                <w:left w:val="none" w:sz="0" w:space="0" w:color="auto"/>
                <w:bottom w:val="none" w:sz="0" w:space="0" w:color="auto"/>
                <w:right w:val="none" w:sz="0" w:space="0" w:color="auto"/>
              </w:divBdr>
            </w:div>
            <w:div w:id="2016109110">
              <w:marLeft w:val="0"/>
              <w:marRight w:val="0"/>
              <w:marTop w:val="0"/>
              <w:marBottom w:val="0"/>
              <w:divBdr>
                <w:top w:val="none" w:sz="0" w:space="0" w:color="auto"/>
                <w:left w:val="none" w:sz="0" w:space="0" w:color="auto"/>
                <w:bottom w:val="none" w:sz="0" w:space="0" w:color="auto"/>
                <w:right w:val="none" w:sz="0" w:space="0" w:color="auto"/>
              </w:divBdr>
            </w:div>
            <w:div w:id="1375273105">
              <w:marLeft w:val="0"/>
              <w:marRight w:val="0"/>
              <w:marTop w:val="0"/>
              <w:marBottom w:val="0"/>
              <w:divBdr>
                <w:top w:val="none" w:sz="0" w:space="0" w:color="auto"/>
                <w:left w:val="none" w:sz="0" w:space="0" w:color="auto"/>
                <w:bottom w:val="none" w:sz="0" w:space="0" w:color="auto"/>
                <w:right w:val="none" w:sz="0" w:space="0" w:color="auto"/>
              </w:divBdr>
            </w:div>
            <w:div w:id="1057894672">
              <w:marLeft w:val="0"/>
              <w:marRight w:val="0"/>
              <w:marTop w:val="0"/>
              <w:marBottom w:val="0"/>
              <w:divBdr>
                <w:top w:val="none" w:sz="0" w:space="0" w:color="auto"/>
                <w:left w:val="none" w:sz="0" w:space="0" w:color="auto"/>
                <w:bottom w:val="none" w:sz="0" w:space="0" w:color="auto"/>
                <w:right w:val="none" w:sz="0" w:space="0" w:color="auto"/>
              </w:divBdr>
            </w:div>
            <w:div w:id="1546485072">
              <w:marLeft w:val="0"/>
              <w:marRight w:val="0"/>
              <w:marTop w:val="0"/>
              <w:marBottom w:val="0"/>
              <w:divBdr>
                <w:top w:val="none" w:sz="0" w:space="0" w:color="auto"/>
                <w:left w:val="none" w:sz="0" w:space="0" w:color="auto"/>
                <w:bottom w:val="none" w:sz="0" w:space="0" w:color="auto"/>
                <w:right w:val="none" w:sz="0" w:space="0" w:color="auto"/>
              </w:divBdr>
            </w:div>
            <w:div w:id="614143049">
              <w:marLeft w:val="0"/>
              <w:marRight w:val="0"/>
              <w:marTop w:val="0"/>
              <w:marBottom w:val="0"/>
              <w:divBdr>
                <w:top w:val="none" w:sz="0" w:space="0" w:color="auto"/>
                <w:left w:val="none" w:sz="0" w:space="0" w:color="auto"/>
                <w:bottom w:val="none" w:sz="0" w:space="0" w:color="auto"/>
                <w:right w:val="none" w:sz="0" w:space="0" w:color="auto"/>
              </w:divBdr>
            </w:div>
            <w:div w:id="1279413470">
              <w:marLeft w:val="0"/>
              <w:marRight w:val="0"/>
              <w:marTop w:val="0"/>
              <w:marBottom w:val="0"/>
              <w:divBdr>
                <w:top w:val="none" w:sz="0" w:space="0" w:color="auto"/>
                <w:left w:val="none" w:sz="0" w:space="0" w:color="auto"/>
                <w:bottom w:val="none" w:sz="0" w:space="0" w:color="auto"/>
                <w:right w:val="none" w:sz="0" w:space="0" w:color="auto"/>
              </w:divBdr>
            </w:div>
            <w:div w:id="17630112">
              <w:marLeft w:val="0"/>
              <w:marRight w:val="0"/>
              <w:marTop w:val="0"/>
              <w:marBottom w:val="0"/>
              <w:divBdr>
                <w:top w:val="none" w:sz="0" w:space="0" w:color="auto"/>
                <w:left w:val="none" w:sz="0" w:space="0" w:color="auto"/>
                <w:bottom w:val="none" w:sz="0" w:space="0" w:color="auto"/>
                <w:right w:val="none" w:sz="0" w:space="0" w:color="auto"/>
              </w:divBdr>
            </w:div>
            <w:div w:id="584195417">
              <w:marLeft w:val="0"/>
              <w:marRight w:val="0"/>
              <w:marTop w:val="0"/>
              <w:marBottom w:val="0"/>
              <w:divBdr>
                <w:top w:val="none" w:sz="0" w:space="0" w:color="auto"/>
                <w:left w:val="none" w:sz="0" w:space="0" w:color="auto"/>
                <w:bottom w:val="none" w:sz="0" w:space="0" w:color="auto"/>
                <w:right w:val="none" w:sz="0" w:space="0" w:color="auto"/>
              </w:divBdr>
            </w:div>
            <w:div w:id="1977025245">
              <w:marLeft w:val="0"/>
              <w:marRight w:val="0"/>
              <w:marTop w:val="0"/>
              <w:marBottom w:val="0"/>
              <w:divBdr>
                <w:top w:val="none" w:sz="0" w:space="0" w:color="auto"/>
                <w:left w:val="none" w:sz="0" w:space="0" w:color="auto"/>
                <w:bottom w:val="none" w:sz="0" w:space="0" w:color="auto"/>
                <w:right w:val="none" w:sz="0" w:space="0" w:color="auto"/>
              </w:divBdr>
            </w:div>
            <w:div w:id="1311783505">
              <w:marLeft w:val="0"/>
              <w:marRight w:val="0"/>
              <w:marTop w:val="0"/>
              <w:marBottom w:val="0"/>
              <w:divBdr>
                <w:top w:val="none" w:sz="0" w:space="0" w:color="auto"/>
                <w:left w:val="none" w:sz="0" w:space="0" w:color="auto"/>
                <w:bottom w:val="none" w:sz="0" w:space="0" w:color="auto"/>
                <w:right w:val="none" w:sz="0" w:space="0" w:color="auto"/>
              </w:divBdr>
            </w:div>
            <w:div w:id="1032421357">
              <w:marLeft w:val="0"/>
              <w:marRight w:val="0"/>
              <w:marTop w:val="0"/>
              <w:marBottom w:val="0"/>
              <w:divBdr>
                <w:top w:val="none" w:sz="0" w:space="0" w:color="auto"/>
                <w:left w:val="none" w:sz="0" w:space="0" w:color="auto"/>
                <w:bottom w:val="none" w:sz="0" w:space="0" w:color="auto"/>
                <w:right w:val="none" w:sz="0" w:space="0" w:color="auto"/>
              </w:divBdr>
            </w:div>
            <w:div w:id="1589078033">
              <w:marLeft w:val="0"/>
              <w:marRight w:val="0"/>
              <w:marTop w:val="0"/>
              <w:marBottom w:val="0"/>
              <w:divBdr>
                <w:top w:val="none" w:sz="0" w:space="0" w:color="auto"/>
                <w:left w:val="none" w:sz="0" w:space="0" w:color="auto"/>
                <w:bottom w:val="none" w:sz="0" w:space="0" w:color="auto"/>
                <w:right w:val="none" w:sz="0" w:space="0" w:color="auto"/>
              </w:divBdr>
            </w:div>
            <w:div w:id="137263369">
              <w:marLeft w:val="0"/>
              <w:marRight w:val="0"/>
              <w:marTop w:val="0"/>
              <w:marBottom w:val="0"/>
              <w:divBdr>
                <w:top w:val="none" w:sz="0" w:space="0" w:color="auto"/>
                <w:left w:val="none" w:sz="0" w:space="0" w:color="auto"/>
                <w:bottom w:val="none" w:sz="0" w:space="0" w:color="auto"/>
                <w:right w:val="none" w:sz="0" w:space="0" w:color="auto"/>
              </w:divBdr>
            </w:div>
            <w:div w:id="135997157">
              <w:marLeft w:val="0"/>
              <w:marRight w:val="0"/>
              <w:marTop w:val="0"/>
              <w:marBottom w:val="0"/>
              <w:divBdr>
                <w:top w:val="none" w:sz="0" w:space="0" w:color="auto"/>
                <w:left w:val="none" w:sz="0" w:space="0" w:color="auto"/>
                <w:bottom w:val="none" w:sz="0" w:space="0" w:color="auto"/>
                <w:right w:val="none" w:sz="0" w:space="0" w:color="auto"/>
              </w:divBdr>
            </w:div>
            <w:div w:id="550701059">
              <w:marLeft w:val="0"/>
              <w:marRight w:val="0"/>
              <w:marTop w:val="0"/>
              <w:marBottom w:val="0"/>
              <w:divBdr>
                <w:top w:val="none" w:sz="0" w:space="0" w:color="auto"/>
                <w:left w:val="none" w:sz="0" w:space="0" w:color="auto"/>
                <w:bottom w:val="none" w:sz="0" w:space="0" w:color="auto"/>
                <w:right w:val="none" w:sz="0" w:space="0" w:color="auto"/>
              </w:divBdr>
            </w:div>
            <w:div w:id="1792749483">
              <w:marLeft w:val="0"/>
              <w:marRight w:val="0"/>
              <w:marTop w:val="0"/>
              <w:marBottom w:val="0"/>
              <w:divBdr>
                <w:top w:val="none" w:sz="0" w:space="0" w:color="auto"/>
                <w:left w:val="none" w:sz="0" w:space="0" w:color="auto"/>
                <w:bottom w:val="none" w:sz="0" w:space="0" w:color="auto"/>
                <w:right w:val="none" w:sz="0" w:space="0" w:color="auto"/>
              </w:divBdr>
            </w:div>
            <w:div w:id="1286545340">
              <w:marLeft w:val="0"/>
              <w:marRight w:val="0"/>
              <w:marTop w:val="0"/>
              <w:marBottom w:val="0"/>
              <w:divBdr>
                <w:top w:val="none" w:sz="0" w:space="0" w:color="auto"/>
                <w:left w:val="none" w:sz="0" w:space="0" w:color="auto"/>
                <w:bottom w:val="none" w:sz="0" w:space="0" w:color="auto"/>
                <w:right w:val="none" w:sz="0" w:space="0" w:color="auto"/>
              </w:divBdr>
            </w:div>
            <w:div w:id="2062056275">
              <w:marLeft w:val="0"/>
              <w:marRight w:val="0"/>
              <w:marTop w:val="0"/>
              <w:marBottom w:val="0"/>
              <w:divBdr>
                <w:top w:val="none" w:sz="0" w:space="0" w:color="auto"/>
                <w:left w:val="none" w:sz="0" w:space="0" w:color="auto"/>
                <w:bottom w:val="none" w:sz="0" w:space="0" w:color="auto"/>
                <w:right w:val="none" w:sz="0" w:space="0" w:color="auto"/>
              </w:divBdr>
            </w:div>
            <w:div w:id="1229610372">
              <w:marLeft w:val="0"/>
              <w:marRight w:val="0"/>
              <w:marTop w:val="0"/>
              <w:marBottom w:val="0"/>
              <w:divBdr>
                <w:top w:val="none" w:sz="0" w:space="0" w:color="auto"/>
                <w:left w:val="none" w:sz="0" w:space="0" w:color="auto"/>
                <w:bottom w:val="none" w:sz="0" w:space="0" w:color="auto"/>
                <w:right w:val="none" w:sz="0" w:space="0" w:color="auto"/>
              </w:divBdr>
            </w:div>
            <w:div w:id="791872757">
              <w:marLeft w:val="0"/>
              <w:marRight w:val="0"/>
              <w:marTop w:val="0"/>
              <w:marBottom w:val="0"/>
              <w:divBdr>
                <w:top w:val="none" w:sz="0" w:space="0" w:color="auto"/>
                <w:left w:val="none" w:sz="0" w:space="0" w:color="auto"/>
                <w:bottom w:val="none" w:sz="0" w:space="0" w:color="auto"/>
                <w:right w:val="none" w:sz="0" w:space="0" w:color="auto"/>
              </w:divBdr>
            </w:div>
            <w:div w:id="922422054">
              <w:marLeft w:val="0"/>
              <w:marRight w:val="0"/>
              <w:marTop w:val="0"/>
              <w:marBottom w:val="0"/>
              <w:divBdr>
                <w:top w:val="none" w:sz="0" w:space="0" w:color="auto"/>
                <w:left w:val="none" w:sz="0" w:space="0" w:color="auto"/>
                <w:bottom w:val="none" w:sz="0" w:space="0" w:color="auto"/>
                <w:right w:val="none" w:sz="0" w:space="0" w:color="auto"/>
              </w:divBdr>
            </w:div>
            <w:div w:id="1094472430">
              <w:marLeft w:val="0"/>
              <w:marRight w:val="0"/>
              <w:marTop w:val="0"/>
              <w:marBottom w:val="0"/>
              <w:divBdr>
                <w:top w:val="none" w:sz="0" w:space="0" w:color="auto"/>
                <w:left w:val="none" w:sz="0" w:space="0" w:color="auto"/>
                <w:bottom w:val="none" w:sz="0" w:space="0" w:color="auto"/>
                <w:right w:val="none" w:sz="0" w:space="0" w:color="auto"/>
              </w:divBdr>
            </w:div>
            <w:div w:id="202790279">
              <w:marLeft w:val="0"/>
              <w:marRight w:val="0"/>
              <w:marTop w:val="0"/>
              <w:marBottom w:val="0"/>
              <w:divBdr>
                <w:top w:val="none" w:sz="0" w:space="0" w:color="auto"/>
                <w:left w:val="none" w:sz="0" w:space="0" w:color="auto"/>
                <w:bottom w:val="none" w:sz="0" w:space="0" w:color="auto"/>
                <w:right w:val="none" w:sz="0" w:space="0" w:color="auto"/>
              </w:divBdr>
            </w:div>
            <w:div w:id="830411985">
              <w:marLeft w:val="0"/>
              <w:marRight w:val="0"/>
              <w:marTop w:val="0"/>
              <w:marBottom w:val="0"/>
              <w:divBdr>
                <w:top w:val="none" w:sz="0" w:space="0" w:color="auto"/>
                <w:left w:val="none" w:sz="0" w:space="0" w:color="auto"/>
                <w:bottom w:val="none" w:sz="0" w:space="0" w:color="auto"/>
                <w:right w:val="none" w:sz="0" w:space="0" w:color="auto"/>
              </w:divBdr>
            </w:div>
            <w:div w:id="462046473">
              <w:marLeft w:val="0"/>
              <w:marRight w:val="0"/>
              <w:marTop w:val="0"/>
              <w:marBottom w:val="0"/>
              <w:divBdr>
                <w:top w:val="none" w:sz="0" w:space="0" w:color="auto"/>
                <w:left w:val="none" w:sz="0" w:space="0" w:color="auto"/>
                <w:bottom w:val="none" w:sz="0" w:space="0" w:color="auto"/>
                <w:right w:val="none" w:sz="0" w:space="0" w:color="auto"/>
              </w:divBdr>
            </w:div>
            <w:div w:id="2064401490">
              <w:marLeft w:val="0"/>
              <w:marRight w:val="0"/>
              <w:marTop w:val="0"/>
              <w:marBottom w:val="0"/>
              <w:divBdr>
                <w:top w:val="none" w:sz="0" w:space="0" w:color="auto"/>
                <w:left w:val="none" w:sz="0" w:space="0" w:color="auto"/>
                <w:bottom w:val="none" w:sz="0" w:space="0" w:color="auto"/>
                <w:right w:val="none" w:sz="0" w:space="0" w:color="auto"/>
              </w:divBdr>
            </w:div>
            <w:div w:id="120731827">
              <w:marLeft w:val="0"/>
              <w:marRight w:val="0"/>
              <w:marTop w:val="0"/>
              <w:marBottom w:val="0"/>
              <w:divBdr>
                <w:top w:val="none" w:sz="0" w:space="0" w:color="auto"/>
                <w:left w:val="none" w:sz="0" w:space="0" w:color="auto"/>
                <w:bottom w:val="none" w:sz="0" w:space="0" w:color="auto"/>
                <w:right w:val="none" w:sz="0" w:space="0" w:color="auto"/>
              </w:divBdr>
            </w:div>
            <w:div w:id="1344356399">
              <w:marLeft w:val="0"/>
              <w:marRight w:val="0"/>
              <w:marTop w:val="0"/>
              <w:marBottom w:val="0"/>
              <w:divBdr>
                <w:top w:val="none" w:sz="0" w:space="0" w:color="auto"/>
                <w:left w:val="none" w:sz="0" w:space="0" w:color="auto"/>
                <w:bottom w:val="none" w:sz="0" w:space="0" w:color="auto"/>
                <w:right w:val="none" w:sz="0" w:space="0" w:color="auto"/>
              </w:divBdr>
            </w:div>
            <w:div w:id="1742752853">
              <w:marLeft w:val="0"/>
              <w:marRight w:val="0"/>
              <w:marTop w:val="0"/>
              <w:marBottom w:val="0"/>
              <w:divBdr>
                <w:top w:val="none" w:sz="0" w:space="0" w:color="auto"/>
                <w:left w:val="none" w:sz="0" w:space="0" w:color="auto"/>
                <w:bottom w:val="none" w:sz="0" w:space="0" w:color="auto"/>
                <w:right w:val="none" w:sz="0" w:space="0" w:color="auto"/>
              </w:divBdr>
            </w:div>
            <w:div w:id="1775442590">
              <w:marLeft w:val="0"/>
              <w:marRight w:val="0"/>
              <w:marTop w:val="0"/>
              <w:marBottom w:val="0"/>
              <w:divBdr>
                <w:top w:val="none" w:sz="0" w:space="0" w:color="auto"/>
                <w:left w:val="none" w:sz="0" w:space="0" w:color="auto"/>
                <w:bottom w:val="none" w:sz="0" w:space="0" w:color="auto"/>
                <w:right w:val="none" w:sz="0" w:space="0" w:color="auto"/>
              </w:divBdr>
            </w:div>
            <w:div w:id="702024538">
              <w:marLeft w:val="0"/>
              <w:marRight w:val="0"/>
              <w:marTop w:val="0"/>
              <w:marBottom w:val="0"/>
              <w:divBdr>
                <w:top w:val="none" w:sz="0" w:space="0" w:color="auto"/>
                <w:left w:val="none" w:sz="0" w:space="0" w:color="auto"/>
                <w:bottom w:val="none" w:sz="0" w:space="0" w:color="auto"/>
                <w:right w:val="none" w:sz="0" w:space="0" w:color="auto"/>
              </w:divBdr>
            </w:div>
            <w:div w:id="414985079">
              <w:marLeft w:val="0"/>
              <w:marRight w:val="0"/>
              <w:marTop w:val="0"/>
              <w:marBottom w:val="0"/>
              <w:divBdr>
                <w:top w:val="none" w:sz="0" w:space="0" w:color="auto"/>
                <w:left w:val="none" w:sz="0" w:space="0" w:color="auto"/>
                <w:bottom w:val="none" w:sz="0" w:space="0" w:color="auto"/>
                <w:right w:val="none" w:sz="0" w:space="0" w:color="auto"/>
              </w:divBdr>
            </w:div>
            <w:div w:id="318387705">
              <w:marLeft w:val="0"/>
              <w:marRight w:val="0"/>
              <w:marTop w:val="0"/>
              <w:marBottom w:val="0"/>
              <w:divBdr>
                <w:top w:val="none" w:sz="0" w:space="0" w:color="auto"/>
                <w:left w:val="none" w:sz="0" w:space="0" w:color="auto"/>
                <w:bottom w:val="none" w:sz="0" w:space="0" w:color="auto"/>
                <w:right w:val="none" w:sz="0" w:space="0" w:color="auto"/>
              </w:divBdr>
            </w:div>
            <w:div w:id="1002126874">
              <w:marLeft w:val="0"/>
              <w:marRight w:val="0"/>
              <w:marTop w:val="0"/>
              <w:marBottom w:val="0"/>
              <w:divBdr>
                <w:top w:val="none" w:sz="0" w:space="0" w:color="auto"/>
                <w:left w:val="none" w:sz="0" w:space="0" w:color="auto"/>
                <w:bottom w:val="none" w:sz="0" w:space="0" w:color="auto"/>
                <w:right w:val="none" w:sz="0" w:space="0" w:color="auto"/>
              </w:divBdr>
            </w:div>
            <w:div w:id="2325806">
              <w:marLeft w:val="0"/>
              <w:marRight w:val="0"/>
              <w:marTop w:val="0"/>
              <w:marBottom w:val="0"/>
              <w:divBdr>
                <w:top w:val="none" w:sz="0" w:space="0" w:color="auto"/>
                <w:left w:val="none" w:sz="0" w:space="0" w:color="auto"/>
                <w:bottom w:val="none" w:sz="0" w:space="0" w:color="auto"/>
                <w:right w:val="none" w:sz="0" w:space="0" w:color="auto"/>
              </w:divBdr>
            </w:div>
            <w:div w:id="1879777895">
              <w:marLeft w:val="0"/>
              <w:marRight w:val="0"/>
              <w:marTop w:val="0"/>
              <w:marBottom w:val="0"/>
              <w:divBdr>
                <w:top w:val="none" w:sz="0" w:space="0" w:color="auto"/>
                <w:left w:val="none" w:sz="0" w:space="0" w:color="auto"/>
                <w:bottom w:val="none" w:sz="0" w:space="0" w:color="auto"/>
                <w:right w:val="none" w:sz="0" w:space="0" w:color="auto"/>
              </w:divBdr>
            </w:div>
            <w:div w:id="1810056360">
              <w:marLeft w:val="0"/>
              <w:marRight w:val="0"/>
              <w:marTop w:val="0"/>
              <w:marBottom w:val="0"/>
              <w:divBdr>
                <w:top w:val="none" w:sz="0" w:space="0" w:color="auto"/>
                <w:left w:val="none" w:sz="0" w:space="0" w:color="auto"/>
                <w:bottom w:val="none" w:sz="0" w:space="0" w:color="auto"/>
                <w:right w:val="none" w:sz="0" w:space="0" w:color="auto"/>
              </w:divBdr>
            </w:div>
            <w:div w:id="1947886297">
              <w:marLeft w:val="0"/>
              <w:marRight w:val="0"/>
              <w:marTop w:val="0"/>
              <w:marBottom w:val="0"/>
              <w:divBdr>
                <w:top w:val="none" w:sz="0" w:space="0" w:color="auto"/>
                <w:left w:val="none" w:sz="0" w:space="0" w:color="auto"/>
                <w:bottom w:val="none" w:sz="0" w:space="0" w:color="auto"/>
                <w:right w:val="none" w:sz="0" w:space="0" w:color="auto"/>
              </w:divBdr>
            </w:div>
            <w:div w:id="1303123069">
              <w:marLeft w:val="0"/>
              <w:marRight w:val="0"/>
              <w:marTop w:val="0"/>
              <w:marBottom w:val="0"/>
              <w:divBdr>
                <w:top w:val="none" w:sz="0" w:space="0" w:color="auto"/>
                <w:left w:val="none" w:sz="0" w:space="0" w:color="auto"/>
                <w:bottom w:val="none" w:sz="0" w:space="0" w:color="auto"/>
                <w:right w:val="none" w:sz="0" w:space="0" w:color="auto"/>
              </w:divBdr>
            </w:div>
            <w:div w:id="516777634">
              <w:marLeft w:val="0"/>
              <w:marRight w:val="0"/>
              <w:marTop w:val="0"/>
              <w:marBottom w:val="0"/>
              <w:divBdr>
                <w:top w:val="none" w:sz="0" w:space="0" w:color="auto"/>
                <w:left w:val="none" w:sz="0" w:space="0" w:color="auto"/>
                <w:bottom w:val="none" w:sz="0" w:space="0" w:color="auto"/>
                <w:right w:val="none" w:sz="0" w:space="0" w:color="auto"/>
              </w:divBdr>
            </w:div>
            <w:div w:id="214202521">
              <w:marLeft w:val="0"/>
              <w:marRight w:val="0"/>
              <w:marTop w:val="0"/>
              <w:marBottom w:val="0"/>
              <w:divBdr>
                <w:top w:val="none" w:sz="0" w:space="0" w:color="auto"/>
                <w:left w:val="none" w:sz="0" w:space="0" w:color="auto"/>
                <w:bottom w:val="none" w:sz="0" w:space="0" w:color="auto"/>
                <w:right w:val="none" w:sz="0" w:space="0" w:color="auto"/>
              </w:divBdr>
            </w:div>
            <w:div w:id="668674390">
              <w:marLeft w:val="0"/>
              <w:marRight w:val="0"/>
              <w:marTop w:val="0"/>
              <w:marBottom w:val="0"/>
              <w:divBdr>
                <w:top w:val="none" w:sz="0" w:space="0" w:color="auto"/>
                <w:left w:val="none" w:sz="0" w:space="0" w:color="auto"/>
                <w:bottom w:val="none" w:sz="0" w:space="0" w:color="auto"/>
                <w:right w:val="none" w:sz="0" w:space="0" w:color="auto"/>
              </w:divBdr>
            </w:div>
            <w:div w:id="1472943150">
              <w:marLeft w:val="0"/>
              <w:marRight w:val="0"/>
              <w:marTop w:val="0"/>
              <w:marBottom w:val="0"/>
              <w:divBdr>
                <w:top w:val="none" w:sz="0" w:space="0" w:color="auto"/>
                <w:left w:val="none" w:sz="0" w:space="0" w:color="auto"/>
                <w:bottom w:val="none" w:sz="0" w:space="0" w:color="auto"/>
                <w:right w:val="none" w:sz="0" w:space="0" w:color="auto"/>
              </w:divBdr>
            </w:div>
            <w:div w:id="96171834">
              <w:marLeft w:val="0"/>
              <w:marRight w:val="0"/>
              <w:marTop w:val="0"/>
              <w:marBottom w:val="0"/>
              <w:divBdr>
                <w:top w:val="none" w:sz="0" w:space="0" w:color="auto"/>
                <w:left w:val="none" w:sz="0" w:space="0" w:color="auto"/>
                <w:bottom w:val="none" w:sz="0" w:space="0" w:color="auto"/>
                <w:right w:val="none" w:sz="0" w:space="0" w:color="auto"/>
              </w:divBdr>
            </w:div>
            <w:div w:id="505825181">
              <w:marLeft w:val="0"/>
              <w:marRight w:val="0"/>
              <w:marTop w:val="0"/>
              <w:marBottom w:val="0"/>
              <w:divBdr>
                <w:top w:val="none" w:sz="0" w:space="0" w:color="auto"/>
                <w:left w:val="none" w:sz="0" w:space="0" w:color="auto"/>
                <w:bottom w:val="none" w:sz="0" w:space="0" w:color="auto"/>
                <w:right w:val="none" w:sz="0" w:space="0" w:color="auto"/>
              </w:divBdr>
            </w:div>
            <w:div w:id="1708868590">
              <w:marLeft w:val="0"/>
              <w:marRight w:val="0"/>
              <w:marTop w:val="0"/>
              <w:marBottom w:val="0"/>
              <w:divBdr>
                <w:top w:val="none" w:sz="0" w:space="0" w:color="auto"/>
                <w:left w:val="none" w:sz="0" w:space="0" w:color="auto"/>
                <w:bottom w:val="none" w:sz="0" w:space="0" w:color="auto"/>
                <w:right w:val="none" w:sz="0" w:space="0" w:color="auto"/>
              </w:divBdr>
            </w:div>
            <w:div w:id="691418494">
              <w:marLeft w:val="0"/>
              <w:marRight w:val="0"/>
              <w:marTop w:val="0"/>
              <w:marBottom w:val="0"/>
              <w:divBdr>
                <w:top w:val="none" w:sz="0" w:space="0" w:color="auto"/>
                <w:left w:val="none" w:sz="0" w:space="0" w:color="auto"/>
                <w:bottom w:val="none" w:sz="0" w:space="0" w:color="auto"/>
                <w:right w:val="none" w:sz="0" w:space="0" w:color="auto"/>
              </w:divBdr>
            </w:div>
            <w:div w:id="673804966">
              <w:marLeft w:val="0"/>
              <w:marRight w:val="0"/>
              <w:marTop w:val="0"/>
              <w:marBottom w:val="0"/>
              <w:divBdr>
                <w:top w:val="none" w:sz="0" w:space="0" w:color="auto"/>
                <w:left w:val="none" w:sz="0" w:space="0" w:color="auto"/>
                <w:bottom w:val="none" w:sz="0" w:space="0" w:color="auto"/>
                <w:right w:val="none" w:sz="0" w:space="0" w:color="auto"/>
              </w:divBdr>
            </w:div>
            <w:div w:id="1820532088">
              <w:marLeft w:val="0"/>
              <w:marRight w:val="0"/>
              <w:marTop w:val="0"/>
              <w:marBottom w:val="0"/>
              <w:divBdr>
                <w:top w:val="none" w:sz="0" w:space="0" w:color="auto"/>
                <w:left w:val="none" w:sz="0" w:space="0" w:color="auto"/>
                <w:bottom w:val="none" w:sz="0" w:space="0" w:color="auto"/>
                <w:right w:val="none" w:sz="0" w:space="0" w:color="auto"/>
              </w:divBdr>
            </w:div>
            <w:div w:id="407070571">
              <w:marLeft w:val="0"/>
              <w:marRight w:val="0"/>
              <w:marTop w:val="0"/>
              <w:marBottom w:val="0"/>
              <w:divBdr>
                <w:top w:val="none" w:sz="0" w:space="0" w:color="auto"/>
                <w:left w:val="none" w:sz="0" w:space="0" w:color="auto"/>
                <w:bottom w:val="none" w:sz="0" w:space="0" w:color="auto"/>
                <w:right w:val="none" w:sz="0" w:space="0" w:color="auto"/>
              </w:divBdr>
            </w:div>
            <w:div w:id="760565070">
              <w:marLeft w:val="0"/>
              <w:marRight w:val="0"/>
              <w:marTop w:val="0"/>
              <w:marBottom w:val="0"/>
              <w:divBdr>
                <w:top w:val="none" w:sz="0" w:space="0" w:color="auto"/>
                <w:left w:val="none" w:sz="0" w:space="0" w:color="auto"/>
                <w:bottom w:val="none" w:sz="0" w:space="0" w:color="auto"/>
                <w:right w:val="none" w:sz="0" w:space="0" w:color="auto"/>
              </w:divBdr>
            </w:div>
            <w:div w:id="962425796">
              <w:marLeft w:val="0"/>
              <w:marRight w:val="0"/>
              <w:marTop w:val="0"/>
              <w:marBottom w:val="0"/>
              <w:divBdr>
                <w:top w:val="none" w:sz="0" w:space="0" w:color="auto"/>
                <w:left w:val="none" w:sz="0" w:space="0" w:color="auto"/>
                <w:bottom w:val="none" w:sz="0" w:space="0" w:color="auto"/>
                <w:right w:val="none" w:sz="0" w:space="0" w:color="auto"/>
              </w:divBdr>
            </w:div>
            <w:div w:id="1117482461">
              <w:marLeft w:val="0"/>
              <w:marRight w:val="0"/>
              <w:marTop w:val="0"/>
              <w:marBottom w:val="0"/>
              <w:divBdr>
                <w:top w:val="none" w:sz="0" w:space="0" w:color="auto"/>
                <w:left w:val="none" w:sz="0" w:space="0" w:color="auto"/>
                <w:bottom w:val="none" w:sz="0" w:space="0" w:color="auto"/>
                <w:right w:val="none" w:sz="0" w:space="0" w:color="auto"/>
              </w:divBdr>
            </w:div>
            <w:div w:id="1893806204">
              <w:marLeft w:val="0"/>
              <w:marRight w:val="0"/>
              <w:marTop w:val="0"/>
              <w:marBottom w:val="0"/>
              <w:divBdr>
                <w:top w:val="none" w:sz="0" w:space="0" w:color="auto"/>
                <w:left w:val="none" w:sz="0" w:space="0" w:color="auto"/>
                <w:bottom w:val="none" w:sz="0" w:space="0" w:color="auto"/>
                <w:right w:val="none" w:sz="0" w:space="0" w:color="auto"/>
              </w:divBdr>
            </w:div>
            <w:div w:id="457770538">
              <w:marLeft w:val="0"/>
              <w:marRight w:val="0"/>
              <w:marTop w:val="0"/>
              <w:marBottom w:val="0"/>
              <w:divBdr>
                <w:top w:val="none" w:sz="0" w:space="0" w:color="auto"/>
                <w:left w:val="none" w:sz="0" w:space="0" w:color="auto"/>
                <w:bottom w:val="none" w:sz="0" w:space="0" w:color="auto"/>
                <w:right w:val="none" w:sz="0" w:space="0" w:color="auto"/>
              </w:divBdr>
            </w:div>
            <w:div w:id="69039449">
              <w:marLeft w:val="0"/>
              <w:marRight w:val="0"/>
              <w:marTop w:val="0"/>
              <w:marBottom w:val="0"/>
              <w:divBdr>
                <w:top w:val="none" w:sz="0" w:space="0" w:color="auto"/>
                <w:left w:val="none" w:sz="0" w:space="0" w:color="auto"/>
                <w:bottom w:val="none" w:sz="0" w:space="0" w:color="auto"/>
                <w:right w:val="none" w:sz="0" w:space="0" w:color="auto"/>
              </w:divBdr>
            </w:div>
            <w:div w:id="2060740807">
              <w:marLeft w:val="0"/>
              <w:marRight w:val="0"/>
              <w:marTop w:val="0"/>
              <w:marBottom w:val="0"/>
              <w:divBdr>
                <w:top w:val="none" w:sz="0" w:space="0" w:color="auto"/>
                <w:left w:val="none" w:sz="0" w:space="0" w:color="auto"/>
                <w:bottom w:val="none" w:sz="0" w:space="0" w:color="auto"/>
                <w:right w:val="none" w:sz="0" w:space="0" w:color="auto"/>
              </w:divBdr>
            </w:div>
            <w:div w:id="1248729738">
              <w:marLeft w:val="0"/>
              <w:marRight w:val="0"/>
              <w:marTop w:val="0"/>
              <w:marBottom w:val="0"/>
              <w:divBdr>
                <w:top w:val="none" w:sz="0" w:space="0" w:color="auto"/>
                <w:left w:val="none" w:sz="0" w:space="0" w:color="auto"/>
                <w:bottom w:val="none" w:sz="0" w:space="0" w:color="auto"/>
                <w:right w:val="none" w:sz="0" w:space="0" w:color="auto"/>
              </w:divBdr>
            </w:div>
            <w:div w:id="1109854290">
              <w:marLeft w:val="0"/>
              <w:marRight w:val="0"/>
              <w:marTop w:val="0"/>
              <w:marBottom w:val="0"/>
              <w:divBdr>
                <w:top w:val="none" w:sz="0" w:space="0" w:color="auto"/>
                <w:left w:val="none" w:sz="0" w:space="0" w:color="auto"/>
                <w:bottom w:val="none" w:sz="0" w:space="0" w:color="auto"/>
                <w:right w:val="none" w:sz="0" w:space="0" w:color="auto"/>
              </w:divBdr>
            </w:div>
            <w:div w:id="1268465175">
              <w:marLeft w:val="0"/>
              <w:marRight w:val="0"/>
              <w:marTop w:val="0"/>
              <w:marBottom w:val="0"/>
              <w:divBdr>
                <w:top w:val="none" w:sz="0" w:space="0" w:color="auto"/>
                <w:left w:val="none" w:sz="0" w:space="0" w:color="auto"/>
                <w:bottom w:val="none" w:sz="0" w:space="0" w:color="auto"/>
                <w:right w:val="none" w:sz="0" w:space="0" w:color="auto"/>
              </w:divBdr>
            </w:div>
            <w:div w:id="100300635">
              <w:marLeft w:val="0"/>
              <w:marRight w:val="0"/>
              <w:marTop w:val="0"/>
              <w:marBottom w:val="0"/>
              <w:divBdr>
                <w:top w:val="none" w:sz="0" w:space="0" w:color="auto"/>
                <w:left w:val="none" w:sz="0" w:space="0" w:color="auto"/>
                <w:bottom w:val="none" w:sz="0" w:space="0" w:color="auto"/>
                <w:right w:val="none" w:sz="0" w:space="0" w:color="auto"/>
              </w:divBdr>
            </w:div>
            <w:div w:id="472022478">
              <w:marLeft w:val="0"/>
              <w:marRight w:val="0"/>
              <w:marTop w:val="0"/>
              <w:marBottom w:val="0"/>
              <w:divBdr>
                <w:top w:val="none" w:sz="0" w:space="0" w:color="auto"/>
                <w:left w:val="none" w:sz="0" w:space="0" w:color="auto"/>
                <w:bottom w:val="none" w:sz="0" w:space="0" w:color="auto"/>
                <w:right w:val="none" w:sz="0" w:space="0" w:color="auto"/>
              </w:divBdr>
            </w:div>
            <w:div w:id="136580883">
              <w:marLeft w:val="0"/>
              <w:marRight w:val="0"/>
              <w:marTop w:val="0"/>
              <w:marBottom w:val="0"/>
              <w:divBdr>
                <w:top w:val="none" w:sz="0" w:space="0" w:color="auto"/>
                <w:left w:val="none" w:sz="0" w:space="0" w:color="auto"/>
                <w:bottom w:val="none" w:sz="0" w:space="0" w:color="auto"/>
                <w:right w:val="none" w:sz="0" w:space="0" w:color="auto"/>
              </w:divBdr>
            </w:div>
            <w:div w:id="1192452216">
              <w:marLeft w:val="0"/>
              <w:marRight w:val="0"/>
              <w:marTop w:val="0"/>
              <w:marBottom w:val="0"/>
              <w:divBdr>
                <w:top w:val="none" w:sz="0" w:space="0" w:color="auto"/>
                <w:left w:val="none" w:sz="0" w:space="0" w:color="auto"/>
                <w:bottom w:val="none" w:sz="0" w:space="0" w:color="auto"/>
                <w:right w:val="none" w:sz="0" w:space="0" w:color="auto"/>
              </w:divBdr>
            </w:div>
            <w:div w:id="214852197">
              <w:marLeft w:val="0"/>
              <w:marRight w:val="0"/>
              <w:marTop w:val="0"/>
              <w:marBottom w:val="0"/>
              <w:divBdr>
                <w:top w:val="none" w:sz="0" w:space="0" w:color="auto"/>
                <w:left w:val="none" w:sz="0" w:space="0" w:color="auto"/>
                <w:bottom w:val="none" w:sz="0" w:space="0" w:color="auto"/>
                <w:right w:val="none" w:sz="0" w:space="0" w:color="auto"/>
              </w:divBdr>
            </w:div>
            <w:div w:id="1377923834">
              <w:marLeft w:val="0"/>
              <w:marRight w:val="0"/>
              <w:marTop w:val="0"/>
              <w:marBottom w:val="0"/>
              <w:divBdr>
                <w:top w:val="none" w:sz="0" w:space="0" w:color="auto"/>
                <w:left w:val="none" w:sz="0" w:space="0" w:color="auto"/>
                <w:bottom w:val="none" w:sz="0" w:space="0" w:color="auto"/>
                <w:right w:val="none" w:sz="0" w:space="0" w:color="auto"/>
              </w:divBdr>
            </w:div>
            <w:div w:id="404492219">
              <w:marLeft w:val="0"/>
              <w:marRight w:val="0"/>
              <w:marTop w:val="0"/>
              <w:marBottom w:val="0"/>
              <w:divBdr>
                <w:top w:val="none" w:sz="0" w:space="0" w:color="auto"/>
                <w:left w:val="none" w:sz="0" w:space="0" w:color="auto"/>
                <w:bottom w:val="none" w:sz="0" w:space="0" w:color="auto"/>
                <w:right w:val="none" w:sz="0" w:space="0" w:color="auto"/>
              </w:divBdr>
            </w:div>
            <w:div w:id="203300306">
              <w:marLeft w:val="0"/>
              <w:marRight w:val="0"/>
              <w:marTop w:val="0"/>
              <w:marBottom w:val="0"/>
              <w:divBdr>
                <w:top w:val="none" w:sz="0" w:space="0" w:color="auto"/>
                <w:left w:val="none" w:sz="0" w:space="0" w:color="auto"/>
                <w:bottom w:val="none" w:sz="0" w:space="0" w:color="auto"/>
                <w:right w:val="none" w:sz="0" w:space="0" w:color="auto"/>
              </w:divBdr>
            </w:div>
            <w:div w:id="217134109">
              <w:marLeft w:val="0"/>
              <w:marRight w:val="0"/>
              <w:marTop w:val="0"/>
              <w:marBottom w:val="0"/>
              <w:divBdr>
                <w:top w:val="none" w:sz="0" w:space="0" w:color="auto"/>
                <w:left w:val="none" w:sz="0" w:space="0" w:color="auto"/>
                <w:bottom w:val="none" w:sz="0" w:space="0" w:color="auto"/>
                <w:right w:val="none" w:sz="0" w:space="0" w:color="auto"/>
              </w:divBdr>
            </w:div>
            <w:div w:id="1111365611">
              <w:marLeft w:val="0"/>
              <w:marRight w:val="0"/>
              <w:marTop w:val="0"/>
              <w:marBottom w:val="0"/>
              <w:divBdr>
                <w:top w:val="none" w:sz="0" w:space="0" w:color="auto"/>
                <w:left w:val="none" w:sz="0" w:space="0" w:color="auto"/>
                <w:bottom w:val="none" w:sz="0" w:space="0" w:color="auto"/>
                <w:right w:val="none" w:sz="0" w:space="0" w:color="auto"/>
              </w:divBdr>
            </w:div>
            <w:div w:id="788626463">
              <w:marLeft w:val="0"/>
              <w:marRight w:val="0"/>
              <w:marTop w:val="0"/>
              <w:marBottom w:val="0"/>
              <w:divBdr>
                <w:top w:val="none" w:sz="0" w:space="0" w:color="auto"/>
                <w:left w:val="none" w:sz="0" w:space="0" w:color="auto"/>
                <w:bottom w:val="none" w:sz="0" w:space="0" w:color="auto"/>
                <w:right w:val="none" w:sz="0" w:space="0" w:color="auto"/>
              </w:divBdr>
            </w:div>
            <w:div w:id="1713505011">
              <w:marLeft w:val="0"/>
              <w:marRight w:val="0"/>
              <w:marTop w:val="0"/>
              <w:marBottom w:val="0"/>
              <w:divBdr>
                <w:top w:val="none" w:sz="0" w:space="0" w:color="auto"/>
                <w:left w:val="none" w:sz="0" w:space="0" w:color="auto"/>
                <w:bottom w:val="none" w:sz="0" w:space="0" w:color="auto"/>
                <w:right w:val="none" w:sz="0" w:space="0" w:color="auto"/>
              </w:divBdr>
            </w:div>
            <w:div w:id="715202014">
              <w:marLeft w:val="0"/>
              <w:marRight w:val="0"/>
              <w:marTop w:val="0"/>
              <w:marBottom w:val="0"/>
              <w:divBdr>
                <w:top w:val="none" w:sz="0" w:space="0" w:color="auto"/>
                <w:left w:val="none" w:sz="0" w:space="0" w:color="auto"/>
                <w:bottom w:val="none" w:sz="0" w:space="0" w:color="auto"/>
                <w:right w:val="none" w:sz="0" w:space="0" w:color="auto"/>
              </w:divBdr>
            </w:div>
            <w:div w:id="1327049361">
              <w:marLeft w:val="0"/>
              <w:marRight w:val="0"/>
              <w:marTop w:val="0"/>
              <w:marBottom w:val="0"/>
              <w:divBdr>
                <w:top w:val="none" w:sz="0" w:space="0" w:color="auto"/>
                <w:left w:val="none" w:sz="0" w:space="0" w:color="auto"/>
                <w:bottom w:val="none" w:sz="0" w:space="0" w:color="auto"/>
                <w:right w:val="none" w:sz="0" w:space="0" w:color="auto"/>
              </w:divBdr>
            </w:div>
            <w:div w:id="373578292">
              <w:marLeft w:val="0"/>
              <w:marRight w:val="0"/>
              <w:marTop w:val="0"/>
              <w:marBottom w:val="0"/>
              <w:divBdr>
                <w:top w:val="none" w:sz="0" w:space="0" w:color="auto"/>
                <w:left w:val="none" w:sz="0" w:space="0" w:color="auto"/>
                <w:bottom w:val="none" w:sz="0" w:space="0" w:color="auto"/>
                <w:right w:val="none" w:sz="0" w:space="0" w:color="auto"/>
              </w:divBdr>
            </w:div>
            <w:div w:id="816729247">
              <w:marLeft w:val="0"/>
              <w:marRight w:val="0"/>
              <w:marTop w:val="0"/>
              <w:marBottom w:val="0"/>
              <w:divBdr>
                <w:top w:val="none" w:sz="0" w:space="0" w:color="auto"/>
                <w:left w:val="none" w:sz="0" w:space="0" w:color="auto"/>
                <w:bottom w:val="none" w:sz="0" w:space="0" w:color="auto"/>
                <w:right w:val="none" w:sz="0" w:space="0" w:color="auto"/>
              </w:divBdr>
            </w:div>
            <w:div w:id="51928295">
              <w:marLeft w:val="0"/>
              <w:marRight w:val="0"/>
              <w:marTop w:val="0"/>
              <w:marBottom w:val="0"/>
              <w:divBdr>
                <w:top w:val="none" w:sz="0" w:space="0" w:color="auto"/>
                <w:left w:val="none" w:sz="0" w:space="0" w:color="auto"/>
                <w:bottom w:val="none" w:sz="0" w:space="0" w:color="auto"/>
                <w:right w:val="none" w:sz="0" w:space="0" w:color="auto"/>
              </w:divBdr>
            </w:div>
            <w:div w:id="693459097">
              <w:marLeft w:val="0"/>
              <w:marRight w:val="0"/>
              <w:marTop w:val="0"/>
              <w:marBottom w:val="0"/>
              <w:divBdr>
                <w:top w:val="none" w:sz="0" w:space="0" w:color="auto"/>
                <w:left w:val="none" w:sz="0" w:space="0" w:color="auto"/>
                <w:bottom w:val="none" w:sz="0" w:space="0" w:color="auto"/>
                <w:right w:val="none" w:sz="0" w:space="0" w:color="auto"/>
              </w:divBdr>
            </w:div>
            <w:div w:id="24252764">
              <w:marLeft w:val="0"/>
              <w:marRight w:val="0"/>
              <w:marTop w:val="0"/>
              <w:marBottom w:val="0"/>
              <w:divBdr>
                <w:top w:val="none" w:sz="0" w:space="0" w:color="auto"/>
                <w:left w:val="none" w:sz="0" w:space="0" w:color="auto"/>
                <w:bottom w:val="none" w:sz="0" w:space="0" w:color="auto"/>
                <w:right w:val="none" w:sz="0" w:space="0" w:color="auto"/>
              </w:divBdr>
            </w:div>
            <w:div w:id="168062645">
              <w:marLeft w:val="0"/>
              <w:marRight w:val="0"/>
              <w:marTop w:val="0"/>
              <w:marBottom w:val="0"/>
              <w:divBdr>
                <w:top w:val="none" w:sz="0" w:space="0" w:color="auto"/>
                <w:left w:val="none" w:sz="0" w:space="0" w:color="auto"/>
                <w:bottom w:val="none" w:sz="0" w:space="0" w:color="auto"/>
                <w:right w:val="none" w:sz="0" w:space="0" w:color="auto"/>
              </w:divBdr>
            </w:div>
            <w:div w:id="1217083336">
              <w:marLeft w:val="0"/>
              <w:marRight w:val="0"/>
              <w:marTop w:val="0"/>
              <w:marBottom w:val="0"/>
              <w:divBdr>
                <w:top w:val="none" w:sz="0" w:space="0" w:color="auto"/>
                <w:left w:val="none" w:sz="0" w:space="0" w:color="auto"/>
                <w:bottom w:val="none" w:sz="0" w:space="0" w:color="auto"/>
                <w:right w:val="none" w:sz="0" w:space="0" w:color="auto"/>
              </w:divBdr>
            </w:div>
            <w:div w:id="392657634">
              <w:marLeft w:val="0"/>
              <w:marRight w:val="0"/>
              <w:marTop w:val="0"/>
              <w:marBottom w:val="0"/>
              <w:divBdr>
                <w:top w:val="none" w:sz="0" w:space="0" w:color="auto"/>
                <w:left w:val="none" w:sz="0" w:space="0" w:color="auto"/>
                <w:bottom w:val="none" w:sz="0" w:space="0" w:color="auto"/>
                <w:right w:val="none" w:sz="0" w:space="0" w:color="auto"/>
              </w:divBdr>
            </w:div>
            <w:div w:id="1556115428">
              <w:marLeft w:val="0"/>
              <w:marRight w:val="0"/>
              <w:marTop w:val="0"/>
              <w:marBottom w:val="0"/>
              <w:divBdr>
                <w:top w:val="none" w:sz="0" w:space="0" w:color="auto"/>
                <w:left w:val="none" w:sz="0" w:space="0" w:color="auto"/>
                <w:bottom w:val="none" w:sz="0" w:space="0" w:color="auto"/>
                <w:right w:val="none" w:sz="0" w:space="0" w:color="auto"/>
              </w:divBdr>
            </w:div>
            <w:div w:id="450126275">
              <w:marLeft w:val="0"/>
              <w:marRight w:val="0"/>
              <w:marTop w:val="0"/>
              <w:marBottom w:val="0"/>
              <w:divBdr>
                <w:top w:val="none" w:sz="0" w:space="0" w:color="auto"/>
                <w:left w:val="none" w:sz="0" w:space="0" w:color="auto"/>
                <w:bottom w:val="none" w:sz="0" w:space="0" w:color="auto"/>
                <w:right w:val="none" w:sz="0" w:space="0" w:color="auto"/>
              </w:divBdr>
            </w:div>
            <w:div w:id="772826843">
              <w:marLeft w:val="0"/>
              <w:marRight w:val="0"/>
              <w:marTop w:val="0"/>
              <w:marBottom w:val="0"/>
              <w:divBdr>
                <w:top w:val="none" w:sz="0" w:space="0" w:color="auto"/>
                <w:left w:val="none" w:sz="0" w:space="0" w:color="auto"/>
                <w:bottom w:val="none" w:sz="0" w:space="0" w:color="auto"/>
                <w:right w:val="none" w:sz="0" w:space="0" w:color="auto"/>
              </w:divBdr>
            </w:div>
            <w:div w:id="132018664">
              <w:marLeft w:val="0"/>
              <w:marRight w:val="0"/>
              <w:marTop w:val="0"/>
              <w:marBottom w:val="0"/>
              <w:divBdr>
                <w:top w:val="none" w:sz="0" w:space="0" w:color="auto"/>
                <w:left w:val="none" w:sz="0" w:space="0" w:color="auto"/>
                <w:bottom w:val="none" w:sz="0" w:space="0" w:color="auto"/>
                <w:right w:val="none" w:sz="0" w:space="0" w:color="auto"/>
              </w:divBdr>
            </w:div>
            <w:div w:id="78988311">
              <w:marLeft w:val="0"/>
              <w:marRight w:val="0"/>
              <w:marTop w:val="0"/>
              <w:marBottom w:val="0"/>
              <w:divBdr>
                <w:top w:val="none" w:sz="0" w:space="0" w:color="auto"/>
                <w:left w:val="none" w:sz="0" w:space="0" w:color="auto"/>
                <w:bottom w:val="none" w:sz="0" w:space="0" w:color="auto"/>
                <w:right w:val="none" w:sz="0" w:space="0" w:color="auto"/>
              </w:divBdr>
            </w:div>
            <w:div w:id="820652966">
              <w:marLeft w:val="0"/>
              <w:marRight w:val="0"/>
              <w:marTop w:val="0"/>
              <w:marBottom w:val="0"/>
              <w:divBdr>
                <w:top w:val="none" w:sz="0" w:space="0" w:color="auto"/>
                <w:left w:val="none" w:sz="0" w:space="0" w:color="auto"/>
                <w:bottom w:val="none" w:sz="0" w:space="0" w:color="auto"/>
                <w:right w:val="none" w:sz="0" w:space="0" w:color="auto"/>
              </w:divBdr>
            </w:div>
            <w:div w:id="241837294">
              <w:marLeft w:val="0"/>
              <w:marRight w:val="0"/>
              <w:marTop w:val="0"/>
              <w:marBottom w:val="0"/>
              <w:divBdr>
                <w:top w:val="none" w:sz="0" w:space="0" w:color="auto"/>
                <w:left w:val="none" w:sz="0" w:space="0" w:color="auto"/>
                <w:bottom w:val="none" w:sz="0" w:space="0" w:color="auto"/>
                <w:right w:val="none" w:sz="0" w:space="0" w:color="auto"/>
              </w:divBdr>
            </w:div>
            <w:div w:id="1227572567">
              <w:marLeft w:val="0"/>
              <w:marRight w:val="0"/>
              <w:marTop w:val="0"/>
              <w:marBottom w:val="0"/>
              <w:divBdr>
                <w:top w:val="none" w:sz="0" w:space="0" w:color="auto"/>
                <w:left w:val="none" w:sz="0" w:space="0" w:color="auto"/>
                <w:bottom w:val="none" w:sz="0" w:space="0" w:color="auto"/>
                <w:right w:val="none" w:sz="0" w:space="0" w:color="auto"/>
              </w:divBdr>
            </w:div>
            <w:div w:id="885800374">
              <w:marLeft w:val="0"/>
              <w:marRight w:val="0"/>
              <w:marTop w:val="0"/>
              <w:marBottom w:val="0"/>
              <w:divBdr>
                <w:top w:val="none" w:sz="0" w:space="0" w:color="auto"/>
                <w:left w:val="none" w:sz="0" w:space="0" w:color="auto"/>
                <w:bottom w:val="none" w:sz="0" w:space="0" w:color="auto"/>
                <w:right w:val="none" w:sz="0" w:space="0" w:color="auto"/>
              </w:divBdr>
            </w:div>
            <w:div w:id="300884962">
              <w:marLeft w:val="0"/>
              <w:marRight w:val="0"/>
              <w:marTop w:val="0"/>
              <w:marBottom w:val="0"/>
              <w:divBdr>
                <w:top w:val="none" w:sz="0" w:space="0" w:color="auto"/>
                <w:left w:val="none" w:sz="0" w:space="0" w:color="auto"/>
                <w:bottom w:val="none" w:sz="0" w:space="0" w:color="auto"/>
                <w:right w:val="none" w:sz="0" w:space="0" w:color="auto"/>
              </w:divBdr>
            </w:div>
            <w:div w:id="462887814">
              <w:marLeft w:val="0"/>
              <w:marRight w:val="0"/>
              <w:marTop w:val="0"/>
              <w:marBottom w:val="0"/>
              <w:divBdr>
                <w:top w:val="none" w:sz="0" w:space="0" w:color="auto"/>
                <w:left w:val="none" w:sz="0" w:space="0" w:color="auto"/>
                <w:bottom w:val="none" w:sz="0" w:space="0" w:color="auto"/>
                <w:right w:val="none" w:sz="0" w:space="0" w:color="auto"/>
              </w:divBdr>
            </w:div>
            <w:div w:id="2048607015">
              <w:marLeft w:val="0"/>
              <w:marRight w:val="0"/>
              <w:marTop w:val="0"/>
              <w:marBottom w:val="0"/>
              <w:divBdr>
                <w:top w:val="none" w:sz="0" w:space="0" w:color="auto"/>
                <w:left w:val="none" w:sz="0" w:space="0" w:color="auto"/>
                <w:bottom w:val="none" w:sz="0" w:space="0" w:color="auto"/>
                <w:right w:val="none" w:sz="0" w:space="0" w:color="auto"/>
              </w:divBdr>
            </w:div>
            <w:div w:id="1228301781">
              <w:marLeft w:val="0"/>
              <w:marRight w:val="0"/>
              <w:marTop w:val="0"/>
              <w:marBottom w:val="0"/>
              <w:divBdr>
                <w:top w:val="none" w:sz="0" w:space="0" w:color="auto"/>
                <w:left w:val="none" w:sz="0" w:space="0" w:color="auto"/>
                <w:bottom w:val="none" w:sz="0" w:space="0" w:color="auto"/>
                <w:right w:val="none" w:sz="0" w:space="0" w:color="auto"/>
              </w:divBdr>
            </w:div>
            <w:div w:id="1311326760">
              <w:marLeft w:val="0"/>
              <w:marRight w:val="0"/>
              <w:marTop w:val="0"/>
              <w:marBottom w:val="0"/>
              <w:divBdr>
                <w:top w:val="none" w:sz="0" w:space="0" w:color="auto"/>
                <w:left w:val="none" w:sz="0" w:space="0" w:color="auto"/>
                <w:bottom w:val="none" w:sz="0" w:space="0" w:color="auto"/>
                <w:right w:val="none" w:sz="0" w:space="0" w:color="auto"/>
              </w:divBdr>
            </w:div>
            <w:div w:id="43454534">
              <w:marLeft w:val="0"/>
              <w:marRight w:val="0"/>
              <w:marTop w:val="0"/>
              <w:marBottom w:val="0"/>
              <w:divBdr>
                <w:top w:val="none" w:sz="0" w:space="0" w:color="auto"/>
                <w:left w:val="none" w:sz="0" w:space="0" w:color="auto"/>
                <w:bottom w:val="none" w:sz="0" w:space="0" w:color="auto"/>
                <w:right w:val="none" w:sz="0" w:space="0" w:color="auto"/>
              </w:divBdr>
            </w:div>
            <w:div w:id="1595941101">
              <w:marLeft w:val="0"/>
              <w:marRight w:val="0"/>
              <w:marTop w:val="0"/>
              <w:marBottom w:val="0"/>
              <w:divBdr>
                <w:top w:val="none" w:sz="0" w:space="0" w:color="auto"/>
                <w:left w:val="none" w:sz="0" w:space="0" w:color="auto"/>
                <w:bottom w:val="none" w:sz="0" w:space="0" w:color="auto"/>
                <w:right w:val="none" w:sz="0" w:space="0" w:color="auto"/>
              </w:divBdr>
            </w:div>
            <w:div w:id="1043797446">
              <w:marLeft w:val="0"/>
              <w:marRight w:val="0"/>
              <w:marTop w:val="0"/>
              <w:marBottom w:val="0"/>
              <w:divBdr>
                <w:top w:val="none" w:sz="0" w:space="0" w:color="auto"/>
                <w:left w:val="none" w:sz="0" w:space="0" w:color="auto"/>
                <w:bottom w:val="none" w:sz="0" w:space="0" w:color="auto"/>
                <w:right w:val="none" w:sz="0" w:space="0" w:color="auto"/>
              </w:divBdr>
            </w:div>
            <w:div w:id="1447043746">
              <w:marLeft w:val="0"/>
              <w:marRight w:val="0"/>
              <w:marTop w:val="0"/>
              <w:marBottom w:val="0"/>
              <w:divBdr>
                <w:top w:val="none" w:sz="0" w:space="0" w:color="auto"/>
                <w:left w:val="none" w:sz="0" w:space="0" w:color="auto"/>
                <w:bottom w:val="none" w:sz="0" w:space="0" w:color="auto"/>
                <w:right w:val="none" w:sz="0" w:space="0" w:color="auto"/>
              </w:divBdr>
            </w:div>
            <w:div w:id="1176194211">
              <w:marLeft w:val="0"/>
              <w:marRight w:val="0"/>
              <w:marTop w:val="0"/>
              <w:marBottom w:val="0"/>
              <w:divBdr>
                <w:top w:val="none" w:sz="0" w:space="0" w:color="auto"/>
                <w:left w:val="none" w:sz="0" w:space="0" w:color="auto"/>
                <w:bottom w:val="none" w:sz="0" w:space="0" w:color="auto"/>
                <w:right w:val="none" w:sz="0" w:space="0" w:color="auto"/>
              </w:divBdr>
            </w:div>
            <w:div w:id="723338529">
              <w:marLeft w:val="0"/>
              <w:marRight w:val="0"/>
              <w:marTop w:val="0"/>
              <w:marBottom w:val="0"/>
              <w:divBdr>
                <w:top w:val="none" w:sz="0" w:space="0" w:color="auto"/>
                <w:left w:val="none" w:sz="0" w:space="0" w:color="auto"/>
                <w:bottom w:val="none" w:sz="0" w:space="0" w:color="auto"/>
                <w:right w:val="none" w:sz="0" w:space="0" w:color="auto"/>
              </w:divBdr>
            </w:div>
            <w:div w:id="371463116">
              <w:marLeft w:val="0"/>
              <w:marRight w:val="0"/>
              <w:marTop w:val="0"/>
              <w:marBottom w:val="0"/>
              <w:divBdr>
                <w:top w:val="none" w:sz="0" w:space="0" w:color="auto"/>
                <w:left w:val="none" w:sz="0" w:space="0" w:color="auto"/>
                <w:bottom w:val="none" w:sz="0" w:space="0" w:color="auto"/>
                <w:right w:val="none" w:sz="0" w:space="0" w:color="auto"/>
              </w:divBdr>
            </w:div>
            <w:div w:id="741691">
              <w:marLeft w:val="0"/>
              <w:marRight w:val="0"/>
              <w:marTop w:val="0"/>
              <w:marBottom w:val="0"/>
              <w:divBdr>
                <w:top w:val="none" w:sz="0" w:space="0" w:color="auto"/>
                <w:left w:val="none" w:sz="0" w:space="0" w:color="auto"/>
                <w:bottom w:val="none" w:sz="0" w:space="0" w:color="auto"/>
                <w:right w:val="none" w:sz="0" w:space="0" w:color="auto"/>
              </w:divBdr>
            </w:div>
            <w:div w:id="1850093814">
              <w:marLeft w:val="0"/>
              <w:marRight w:val="0"/>
              <w:marTop w:val="0"/>
              <w:marBottom w:val="0"/>
              <w:divBdr>
                <w:top w:val="none" w:sz="0" w:space="0" w:color="auto"/>
                <w:left w:val="none" w:sz="0" w:space="0" w:color="auto"/>
                <w:bottom w:val="none" w:sz="0" w:space="0" w:color="auto"/>
                <w:right w:val="none" w:sz="0" w:space="0" w:color="auto"/>
              </w:divBdr>
            </w:div>
            <w:div w:id="1669168235">
              <w:marLeft w:val="0"/>
              <w:marRight w:val="0"/>
              <w:marTop w:val="0"/>
              <w:marBottom w:val="0"/>
              <w:divBdr>
                <w:top w:val="none" w:sz="0" w:space="0" w:color="auto"/>
                <w:left w:val="none" w:sz="0" w:space="0" w:color="auto"/>
                <w:bottom w:val="none" w:sz="0" w:space="0" w:color="auto"/>
                <w:right w:val="none" w:sz="0" w:space="0" w:color="auto"/>
              </w:divBdr>
            </w:div>
            <w:div w:id="1419332569">
              <w:marLeft w:val="0"/>
              <w:marRight w:val="0"/>
              <w:marTop w:val="0"/>
              <w:marBottom w:val="0"/>
              <w:divBdr>
                <w:top w:val="none" w:sz="0" w:space="0" w:color="auto"/>
                <w:left w:val="none" w:sz="0" w:space="0" w:color="auto"/>
                <w:bottom w:val="none" w:sz="0" w:space="0" w:color="auto"/>
                <w:right w:val="none" w:sz="0" w:space="0" w:color="auto"/>
              </w:divBdr>
            </w:div>
            <w:div w:id="1848597278">
              <w:marLeft w:val="0"/>
              <w:marRight w:val="0"/>
              <w:marTop w:val="0"/>
              <w:marBottom w:val="0"/>
              <w:divBdr>
                <w:top w:val="none" w:sz="0" w:space="0" w:color="auto"/>
                <w:left w:val="none" w:sz="0" w:space="0" w:color="auto"/>
                <w:bottom w:val="none" w:sz="0" w:space="0" w:color="auto"/>
                <w:right w:val="none" w:sz="0" w:space="0" w:color="auto"/>
              </w:divBdr>
            </w:div>
            <w:div w:id="802892748">
              <w:marLeft w:val="0"/>
              <w:marRight w:val="0"/>
              <w:marTop w:val="0"/>
              <w:marBottom w:val="0"/>
              <w:divBdr>
                <w:top w:val="none" w:sz="0" w:space="0" w:color="auto"/>
                <w:left w:val="none" w:sz="0" w:space="0" w:color="auto"/>
                <w:bottom w:val="none" w:sz="0" w:space="0" w:color="auto"/>
                <w:right w:val="none" w:sz="0" w:space="0" w:color="auto"/>
              </w:divBdr>
            </w:div>
            <w:div w:id="1158764737">
              <w:marLeft w:val="0"/>
              <w:marRight w:val="0"/>
              <w:marTop w:val="0"/>
              <w:marBottom w:val="0"/>
              <w:divBdr>
                <w:top w:val="none" w:sz="0" w:space="0" w:color="auto"/>
                <w:left w:val="none" w:sz="0" w:space="0" w:color="auto"/>
                <w:bottom w:val="none" w:sz="0" w:space="0" w:color="auto"/>
                <w:right w:val="none" w:sz="0" w:space="0" w:color="auto"/>
              </w:divBdr>
            </w:div>
            <w:div w:id="22632702">
              <w:marLeft w:val="0"/>
              <w:marRight w:val="0"/>
              <w:marTop w:val="0"/>
              <w:marBottom w:val="0"/>
              <w:divBdr>
                <w:top w:val="none" w:sz="0" w:space="0" w:color="auto"/>
                <w:left w:val="none" w:sz="0" w:space="0" w:color="auto"/>
                <w:bottom w:val="none" w:sz="0" w:space="0" w:color="auto"/>
                <w:right w:val="none" w:sz="0" w:space="0" w:color="auto"/>
              </w:divBdr>
            </w:div>
            <w:div w:id="949238977">
              <w:marLeft w:val="0"/>
              <w:marRight w:val="0"/>
              <w:marTop w:val="0"/>
              <w:marBottom w:val="0"/>
              <w:divBdr>
                <w:top w:val="none" w:sz="0" w:space="0" w:color="auto"/>
                <w:left w:val="none" w:sz="0" w:space="0" w:color="auto"/>
                <w:bottom w:val="none" w:sz="0" w:space="0" w:color="auto"/>
                <w:right w:val="none" w:sz="0" w:space="0" w:color="auto"/>
              </w:divBdr>
            </w:div>
            <w:div w:id="1562672317">
              <w:marLeft w:val="0"/>
              <w:marRight w:val="0"/>
              <w:marTop w:val="0"/>
              <w:marBottom w:val="0"/>
              <w:divBdr>
                <w:top w:val="none" w:sz="0" w:space="0" w:color="auto"/>
                <w:left w:val="none" w:sz="0" w:space="0" w:color="auto"/>
                <w:bottom w:val="none" w:sz="0" w:space="0" w:color="auto"/>
                <w:right w:val="none" w:sz="0" w:space="0" w:color="auto"/>
              </w:divBdr>
            </w:div>
            <w:div w:id="38555825">
              <w:marLeft w:val="0"/>
              <w:marRight w:val="0"/>
              <w:marTop w:val="0"/>
              <w:marBottom w:val="0"/>
              <w:divBdr>
                <w:top w:val="none" w:sz="0" w:space="0" w:color="auto"/>
                <w:left w:val="none" w:sz="0" w:space="0" w:color="auto"/>
                <w:bottom w:val="none" w:sz="0" w:space="0" w:color="auto"/>
                <w:right w:val="none" w:sz="0" w:space="0" w:color="auto"/>
              </w:divBdr>
            </w:div>
            <w:div w:id="614946495">
              <w:marLeft w:val="0"/>
              <w:marRight w:val="0"/>
              <w:marTop w:val="0"/>
              <w:marBottom w:val="0"/>
              <w:divBdr>
                <w:top w:val="none" w:sz="0" w:space="0" w:color="auto"/>
                <w:left w:val="none" w:sz="0" w:space="0" w:color="auto"/>
                <w:bottom w:val="none" w:sz="0" w:space="0" w:color="auto"/>
                <w:right w:val="none" w:sz="0" w:space="0" w:color="auto"/>
              </w:divBdr>
            </w:div>
            <w:div w:id="2054383223">
              <w:marLeft w:val="0"/>
              <w:marRight w:val="0"/>
              <w:marTop w:val="0"/>
              <w:marBottom w:val="0"/>
              <w:divBdr>
                <w:top w:val="none" w:sz="0" w:space="0" w:color="auto"/>
                <w:left w:val="none" w:sz="0" w:space="0" w:color="auto"/>
                <w:bottom w:val="none" w:sz="0" w:space="0" w:color="auto"/>
                <w:right w:val="none" w:sz="0" w:space="0" w:color="auto"/>
              </w:divBdr>
            </w:div>
            <w:div w:id="262150788">
              <w:marLeft w:val="0"/>
              <w:marRight w:val="0"/>
              <w:marTop w:val="0"/>
              <w:marBottom w:val="0"/>
              <w:divBdr>
                <w:top w:val="none" w:sz="0" w:space="0" w:color="auto"/>
                <w:left w:val="none" w:sz="0" w:space="0" w:color="auto"/>
                <w:bottom w:val="none" w:sz="0" w:space="0" w:color="auto"/>
                <w:right w:val="none" w:sz="0" w:space="0" w:color="auto"/>
              </w:divBdr>
            </w:div>
            <w:div w:id="1019772316">
              <w:marLeft w:val="0"/>
              <w:marRight w:val="0"/>
              <w:marTop w:val="0"/>
              <w:marBottom w:val="0"/>
              <w:divBdr>
                <w:top w:val="none" w:sz="0" w:space="0" w:color="auto"/>
                <w:left w:val="none" w:sz="0" w:space="0" w:color="auto"/>
                <w:bottom w:val="none" w:sz="0" w:space="0" w:color="auto"/>
                <w:right w:val="none" w:sz="0" w:space="0" w:color="auto"/>
              </w:divBdr>
            </w:div>
            <w:div w:id="130833225">
              <w:marLeft w:val="0"/>
              <w:marRight w:val="0"/>
              <w:marTop w:val="0"/>
              <w:marBottom w:val="0"/>
              <w:divBdr>
                <w:top w:val="none" w:sz="0" w:space="0" w:color="auto"/>
                <w:left w:val="none" w:sz="0" w:space="0" w:color="auto"/>
                <w:bottom w:val="none" w:sz="0" w:space="0" w:color="auto"/>
                <w:right w:val="none" w:sz="0" w:space="0" w:color="auto"/>
              </w:divBdr>
            </w:div>
            <w:div w:id="330527410">
              <w:marLeft w:val="0"/>
              <w:marRight w:val="0"/>
              <w:marTop w:val="0"/>
              <w:marBottom w:val="0"/>
              <w:divBdr>
                <w:top w:val="none" w:sz="0" w:space="0" w:color="auto"/>
                <w:left w:val="none" w:sz="0" w:space="0" w:color="auto"/>
                <w:bottom w:val="none" w:sz="0" w:space="0" w:color="auto"/>
                <w:right w:val="none" w:sz="0" w:space="0" w:color="auto"/>
              </w:divBdr>
            </w:div>
            <w:div w:id="789710435">
              <w:marLeft w:val="0"/>
              <w:marRight w:val="0"/>
              <w:marTop w:val="0"/>
              <w:marBottom w:val="0"/>
              <w:divBdr>
                <w:top w:val="none" w:sz="0" w:space="0" w:color="auto"/>
                <w:left w:val="none" w:sz="0" w:space="0" w:color="auto"/>
                <w:bottom w:val="none" w:sz="0" w:space="0" w:color="auto"/>
                <w:right w:val="none" w:sz="0" w:space="0" w:color="auto"/>
              </w:divBdr>
            </w:div>
            <w:div w:id="382755182">
              <w:marLeft w:val="0"/>
              <w:marRight w:val="0"/>
              <w:marTop w:val="0"/>
              <w:marBottom w:val="0"/>
              <w:divBdr>
                <w:top w:val="none" w:sz="0" w:space="0" w:color="auto"/>
                <w:left w:val="none" w:sz="0" w:space="0" w:color="auto"/>
                <w:bottom w:val="none" w:sz="0" w:space="0" w:color="auto"/>
                <w:right w:val="none" w:sz="0" w:space="0" w:color="auto"/>
              </w:divBdr>
            </w:div>
            <w:div w:id="1429736491">
              <w:marLeft w:val="0"/>
              <w:marRight w:val="0"/>
              <w:marTop w:val="0"/>
              <w:marBottom w:val="0"/>
              <w:divBdr>
                <w:top w:val="none" w:sz="0" w:space="0" w:color="auto"/>
                <w:left w:val="none" w:sz="0" w:space="0" w:color="auto"/>
                <w:bottom w:val="none" w:sz="0" w:space="0" w:color="auto"/>
                <w:right w:val="none" w:sz="0" w:space="0" w:color="auto"/>
              </w:divBdr>
            </w:div>
            <w:div w:id="1232161073">
              <w:marLeft w:val="0"/>
              <w:marRight w:val="0"/>
              <w:marTop w:val="0"/>
              <w:marBottom w:val="0"/>
              <w:divBdr>
                <w:top w:val="none" w:sz="0" w:space="0" w:color="auto"/>
                <w:left w:val="none" w:sz="0" w:space="0" w:color="auto"/>
                <w:bottom w:val="none" w:sz="0" w:space="0" w:color="auto"/>
                <w:right w:val="none" w:sz="0" w:space="0" w:color="auto"/>
              </w:divBdr>
            </w:div>
            <w:div w:id="1982997440">
              <w:marLeft w:val="0"/>
              <w:marRight w:val="0"/>
              <w:marTop w:val="0"/>
              <w:marBottom w:val="0"/>
              <w:divBdr>
                <w:top w:val="none" w:sz="0" w:space="0" w:color="auto"/>
                <w:left w:val="none" w:sz="0" w:space="0" w:color="auto"/>
                <w:bottom w:val="none" w:sz="0" w:space="0" w:color="auto"/>
                <w:right w:val="none" w:sz="0" w:space="0" w:color="auto"/>
              </w:divBdr>
            </w:div>
            <w:div w:id="274599830">
              <w:marLeft w:val="0"/>
              <w:marRight w:val="0"/>
              <w:marTop w:val="0"/>
              <w:marBottom w:val="0"/>
              <w:divBdr>
                <w:top w:val="none" w:sz="0" w:space="0" w:color="auto"/>
                <w:left w:val="none" w:sz="0" w:space="0" w:color="auto"/>
                <w:bottom w:val="none" w:sz="0" w:space="0" w:color="auto"/>
                <w:right w:val="none" w:sz="0" w:space="0" w:color="auto"/>
              </w:divBdr>
            </w:div>
            <w:div w:id="1991322980">
              <w:marLeft w:val="0"/>
              <w:marRight w:val="0"/>
              <w:marTop w:val="0"/>
              <w:marBottom w:val="0"/>
              <w:divBdr>
                <w:top w:val="none" w:sz="0" w:space="0" w:color="auto"/>
                <w:left w:val="none" w:sz="0" w:space="0" w:color="auto"/>
                <w:bottom w:val="none" w:sz="0" w:space="0" w:color="auto"/>
                <w:right w:val="none" w:sz="0" w:space="0" w:color="auto"/>
              </w:divBdr>
            </w:div>
            <w:div w:id="1943371121">
              <w:marLeft w:val="0"/>
              <w:marRight w:val="0"/>
              <w:marTop w:val="0"/>
              <w:marBottom w:val="0"/>
              <w:divBdr>
                <w:top w:val="none" w:sz="0" w:space="0" w:color="auto"/>
                <w:left w:val="none" w:sz="0" w:space="0" w:color="auto"/>
                <w:bottom w:val="none" w:sz="0" w:space="0" w:color="auto"/>
                <w:right w:val="none" w:sz="0" w:space="0" w:color="auto"/>
              </w:divBdr>
            </w:div>
            <w:div w:id="2042316091">
              <w:marLeft w:val="0"/>
              <w:marRight w:val="0"/>
              <w:marTop w:val="0"/>
              <w:marBottom w:val="0"/>
              <w:divBdr>
                <w:top w:val="none" w:sz="0" w:space="0" w:color="auto"/>
                <w:left w:val="none" w:sz="0" w:space="0" w:color="auto"/>
                <w:bottom w:val="none" w:sz="0" w:space="0" w:color="auto"/>
                <w:right w:val="none" w:sz="0" w:space="0" w:color="auto"/>
              </w:divBdr>
            </w:div>
            <w:div w:id="363136173">
              <w:marLeft w:val="0"/>
              <w:marRight w:val="0"/>
              <w:marTop w:val="0"/>
              <w:marBottom w:val="0"/>
              <w:divBdr>
                <w:top w:val="none" w:sz="0" w:space="0" w:color="auto"/>
                <w:left w:val="none" w:sz="0" w:space="0" w:color="auto"/>
                <w:bottom w:val="none" w:sz="0" w:space="0" w:color="auto"/>
                <w:right w:val="none" w:sz="0" w:space="0" w:color="auto"/>
              </w:divBdr>
            </w:div>
            <w:div w:id="1949894108">
              <w:marLeft w:val="0"/>
              <w:marRight w:val="0"/>
              <w:marTop w:val="0"/>
              <w:marBottom w:val="0"/>
              <w:divBdr>
                <w:top w:val="none" w:sz="0" w:space="0" w:color="auto"/>
                <w:left w:val="none" w:sz="0" w:space="0" w:color="auto"/>
                <w:bottom w:val="none" w:sz="0" w:space="0" w:color="auto"/>
                <w:right w:val="none" w:sz="0" w:space="0" w:color="auto"/>
              </w:divBdr>
            </w:div>
            <w:div w:id="1187910521">
              <w:marLeft w:val="0"/>
              <w:marRight w:val="0"/>
              <w:marTop w:val="0"/>
              <w:marBottom w:val="0"/>
              <w:divBdr>
                <w:top w:val="none" w:sz="0" w:space="0" w:color="auto"/>
                <w:left w:val="none" w:sz="0" w:space="0" w:color="auto"/>
                <w:bottom w:val="none" w:sz="0" w:space="0" w:color="auto"/>
                <w:right w:val="none" w:sz="0" w:space="0" w:color="auto"/>
              </w:divBdr>
            </w:div>
            <w:div w:id="62875112">
              <w:marLeft w:val="0"/>
              <w:marRight w:val="0"/>
              <w:marTop w:val="0"/>
              <w:marBottom w:val="0"/>
              <w:divBdr>
                <w:top w:val="none" w:sz="0" w:space="0" w:color="auto"/>
                <w:left w:val="none" w:sz="0" w:space="0" w:color="auto"/>
                <w:bottom w:val="none" w:sz="0" w:space="0" w:color="auto"/>
                <w:right w:val="none" w:sz="0" w:space="0" w:color="auto"/>
              </w:divBdr>
            </w:div>
            <w:div w:id="233662144">
              <w:marLeft w:val="0"/>
              <w:marRight w:val="0"/>
              <w:marTop w:val="0"/>
              <w:marBottom w:val="0"/>
              <w:divBdr>
                <w:top w:val="none" w:sz="0" w:space="0" w:color="auto"/>
                <w:left w:val="none" w:sz="0" w:space="0" w:color="auto"/>
                <w:bottom w:val="none" w:sz="0" w:space="0" w:color="auto"/>
                <w:right w:val="none" w:sz="0" w:space="0" w:color="auto"/>
              </w:divBdr>
            </w:div>
            <w:div w:id="1967657807">
              <w:marLeft w:val="0"/>
              <w:marRight w:val="0"/>
              <w:marTop w:val="0"/>
              <w:marBottom w:val="0"/>
              <w:divBdr>
                <w:top w:val="none" w:sz="0" w:space="0" w:color="auto"/>
                <w:left w:val="none" w:sz="0" w:space="0" w:color="auto"/>
                <w:bottom w:val="none" w:sz="0" w:space="0" w:color="auto"/>
                <w:right w:val="none" w:sz="0" w:space="0" w:color="auto"/>
              </w:divBdr>
            </w:div>
            <w:div w:id="1429421948">
              <w:marLeft w:val="0"/>
              <w:marRight w:val="0"/>
              <w:marTop w:val="0"/>
              <w:marBottom w:val="0"/>
              <w:divBdr>
                <w:top w:val="none" w:sz="0" w:space="0" w:color="auto"/>
                <w:left w:val="none" w:sz="0" w:space="0" w:color="auto"/>
                <w:bottom w:val="none" w:sz="0" w:space="0" w:color="auto"/>
                <w:right w:val="none" w:sz="0" w:space="0" w:color="auto"/>
              </w:divBdr>
            </w:div>
            <w:div w:id="96559683">
              <w:marLeft w:val="0"/>
              <w:marRight w:val="0"/>
              <w:marTop w:val="0"/>
              <w:marBottom w:val="0"/>
              <w:divBdr>
                <w:top w:val="none" w:sz="0" w:space="0" w:color="auto"/>
                <w:left w:val="none" w:sz="0" w:space="0" w:color="auto"/>
                <w:bottom w:val="none" w:sz="0" w:space="0" w:color="auto"/>
                <w:right w:val="none" w:sz="0" w:space="0" w:color="auto"/>
              </w:divBdr>
            </w:div>
            <w:div w:id="1326397215">
              <w:marLeft w:val="0"/>
              <w:marRight w:val="0"/>
              <w:marTop w:val="0"/>
              <w:marBottom w:val="0"/>
              <w:divBdr>
                <w:top w:val="none" w:sz="0" w:space="0" w:color="auto"/>
                <w:left w:val="none" w:sz="0" w:space="0" w:color="auto"/>
                <w:bottom w:val="none" w:sz="0" w:space="0" w:color="auto"/>
                <w:right w:val="none" w:sz="0" w:space="0" w:color="auto"/>
              </w:divBdr>
            </w:div>
            <w:div w:id="849030004">
              <w:marLeft w:val="0"/>
              <w:marRight w:val="0"/>
              <w:marTop w:val="0"/>
              <w:marBottom w:val="0"/>
              <w:divBdr>
                <w:top w:val="none" w:sz="0" w:space="0" w:color="auto"/>
                <w:left w:val="none" w:sz="0" w:space="0" w:color="auto"/>
                <w:bottom w:val="none" w:sz="0" w:space="0" w:color="auto"/>
                <w:right w:val="none" w:sz="0" w:space="0" w:color="auto"/>
              </w:divBdr>
            </w:div>
            <w:div w:id="230119347">
              <w:marLeft w:val="0"/>
              <w:marRight w:val="0"/>
              <w:marTop w:val="0"/>
              <w:marBottom w:val="0"/>
              <w:divBdr>
                <w:top w:val="none" w:sz="0" w:space="0" w:color="auto"/>
                <w:left w:val="none" w:sz="0" w:space="0" w:color="auto"/>
                <w:bottom w:val="none" w:sz="0" w:space="0" w:color="auto"/>
                <w:right w:val="none" w:sz="0" w:space="0" w:color="auto"/>
              </w:divBdr>
            </w:div>
            <w:div w:id="544295197">
              <w:marLeft w:val="0"/>
              <w:marRight w:val="0"/>
              <w:marTop w:val="0"/>
              <w:marBottom w:val="0"/>
              <w:divBdr>
                <w:top w:val="none" w:sz="0" w:space="0" w:color="auto"/>
                <w:left w:val="none" w:sz="0" w:space="0" w:color="auto"/>
                <w:bottom w:val="none" w:sz="0" w:space="0" w:color="auto"/>
                <w:right w:val="none" w:sz="0" w:space="0" w:color="auto"/>
              </w:divBdr>
            </w:div>
            <w:div w:id="62024359">
              <w:marLeft w:val="0"/>
              <w:marRight w:val="0"/>
              <w:marTop w:val="0"/>
              <w:marBottom w:val="0"/>
              <w:divBdr>
                <w:top w:val="none" w:sz="0" w:space="0" w:color="auto"/>
                <w:left w:val="none" w:sz="0" w:space="0" w:color="auto"/>
                <w:bottom w:val="none" w:sz="0" w:space="0" w:color="auto"/>
                <w:right w:val="none" w:sz="0" w:space="0" w:color="auto"/>
              </w:divBdr>
            </w:div>
            <w:div w:id="821314068">
              <w:marLeft w:val="0"/>
              <w:marRight w:val="0"/>
              <w:marTop w:val="0"/>
              <w:marBottom w:val="0"/>
              <w:divBdr>
                <w:top w:val="none" w:sz="0" w:space="0" w:color="auto"/>
                <w:left w:val="none" w:sz="0" w:space="0" w:color="auto"/>
                <w:bottom w:val="none" w:sz="0" w:space="0" w:color="auto"/>
                <w:right w:val="none" w:sz="0" w:space="0" w:color="auto"/>
              </w:divBdr>
            </w:div>
            <w:div w:id="317463918">
              <w:marLeft w:val="0"/>
              <w:marRight w:val="0"/>
              <w:marTop w:val="0"/>
              <w:marBottom w:val="0"/>
              <w:divBdr>
                <w:top w:val="none" w:sz="0" w:space="0" w:color="auto"/>
                <w:left w:val="none" w:sz="0" w:space="0" w:color="auto"/>
                <w:bottom w:val="none" w:sz="0" w:space="0" w:color="auto"/>
                <w:right w:val="none" w:sz="0" w:space="0" w:color="auto"/>
              </w:divBdr>
            </w:div>
            <w:div w:id="597831275">
              <w:marLeft w:val="0"/>
              <w:marRight w:val="0"/>
              <w:marTop w:val="0"/>
              <w:marBottom w:val="0"/>
              <w:divBdr>
                <w:top w:val="none" w:sz="0" w:space="0" w:color="auto"/>
                <w:left w:val="none" w:sz="0" w:space="0" w:color="auto"/>
                <w:bottom w:val="none" w:sz="0" w:space="0" w:color="auto"/>
                <w:right w:val="none" w:sz="0" w:space="0" w:color="auto"/>
              </w:divBdr>
            </w:div>
            <w:div w:id="1442452672">
              <w:marLeft w:val="0"/>
              <w:marRight w:val="0"/>
              <w:marTop w:val="0"/>
              <w:marBottom w:val="0"/>
              <w:divBdr>
                <w:top w:val="none" w:sz="0" w:space="0" w:color="auto"/>
                <w:left w:val="none" w:sz="0" w:space="0" w:color="auto"/>
                <w:bottom w:val="none" w:sz="0" w:space="0" w:color="auto"/>
                <w:right w:val="none" w:sz="0" w:space="0" w:color="auto"/>
              </w:divBdr>
            </w:div>
            <w:div w:id="195166229">
              <w:marLeft w:val="0"/>
              <w:marRight w:val="0"/>
              <w:marTop w:val="0"/>
              <w:marBottom w:val="0"/>
              <w:divBdr>
                <w:top w:val="none" w:sz="0" w:space="0" w:color="auto"/>
                <w:left w:val="none" w:sz="0" w:space="0" w:color="auto"/>
                <w:bottom w:val="none" w:sz="0" w:space="0" w:color="auto"/>
                <w:right w:val="none" w:sz="0" w:space="0" w:color="auto"/>
              </w:divBdr>
            </w:div>
            <w:div w:id="794178253">
              <w:marLeft w:val="0"/>
              <w:marRight w:val="0"/>
              <w:marTop w:val="0"/>
              <w:marBottom w:val="0"/>
              <w:divBdr>
                <w:top w:val="none" w:sz="0" w:space="0" w:color="auto"/>
                <w:left w:val="none" w:sz="0" w:space="0" w:color="auto"/>
                <w:bottom w:val="none" w:sz="0" w:space="0" w:color="auto"/>
                <w:right w:val="none" w:sz="0" w:space="0" w:color="auto"/>
              </w:divBdr>
            </w:div>
            <w:div w:id="2121677941">
              <w:marLeft w:val="0"/>
              <w:marRight w:val="0"/>
              <w:marTop w:val="0"/>
              <w:marBottom w:val="0"/>
              <w:divBdr>
                <w:top w:val="none" w:sz="0" w:space="0" w:color="auto"/>
                <w:left w:val="none" w:sz="0" w:space="0" w:color="auto"/>
                <w:bottom w:val="none" w:sz="0" w:space="0" w:color="auto"/>
                <w:right w:val="none" w:sz="0" w:space="0" w:color="auto"/>
              </w:divBdr>
            </w:div>
            <w:div w:id="1787964094">
              <w:marLeft w:val="0"/>
              <w:marRight w:val="0"/>
              <w:marTop w:val="0"/>
              <w:marBottom w:val="0"/>
              <w:divBdr>
                <w:top w:val="none" w:sz="0" w:space="0" w:color="auto"/>
                <w:left w:val="none" w:sz="0" w:space="0" w:color="auto"/>
                <w:bottom w:val="none" w:sz="0" w:space="0" w:color="auto"/>
                <w:right w:val="none" w:sz="0" w:space="0" w:color="auto"/>
              </w:divBdr>
            </w:div>
            <w:div w:id="1427268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460776">
      <w:bodyDiv w:val="1"/>
      <w:marLeft w:val="0"/>
      <w:marRight w:val="0"/>
      <w:marTop w:val="0"/>
      <w:marBottom w:val="0"/>
      <w:divBdr>
        <w:top w:val="none" w:sz="0" w:space="0" w:color="auto"/>
        <w:left w:val="none" w:sz="0" w:space="0" w:color="auto"/>
        <w:bottom w:val="none" w:sz="0" w:space="0" w:color="auto"/>
        <w:right w:val="none" w:sz="0" w:space="0" w:color="auto"/>
      </w:divBdr>
    </w:div>
    <w:div w:id="1466200101">
      <w:bodyDiv w:val="1"/>
      <w:marLeft w:val="0"/>
      <w:marRight w:val="0"/>
      <w:marTop w:val="0"/>
      <w:marBottom w:val="0"/>
      <w:divBdr>
        <w:top w:val="none" w:sz="0" w:space="0" w:color="auto"/>
        <w:left w:val="none" w:sz="0" w:space="0" w:color="auto"/>
        <w:bottom w:val="none" w:sz="0" w:space="0" w:color="auto"/>
        <w:right w:val="none" w:sz="0" w:space="0" w:color="auto"/>
      </w:divBdr>
    </w:div>
    <w:div w:id="1503354482">
      <w:bodyDiv w:val="1"/>
      <w:marLeft w:val="0"/>
      <w:marRight w:val="0"/>
      <w:marTop w:val="0"/>
      <w:marBottom w:val="0"/>
      <w:divBdr>
        <w:top w:val="none" w:sz="0" w:space="0" w:color="auto"/>
        <w:left w:val="none" w:sz="0" w:space="0" w:color="auto"/>
        <w:bottom w:val="none" w:sz="0" w:space="0" w:color="auto"/>
        <w:right w:val="none" w:sz="0" w:space="0" w:color="auto"/>
      </w:divBdr>
    </w:div>
    <w:div w:id="1506627591">
      <w:bodyDiv w:val="1"/>
      <w:marLeft w:val="0"/>
      <w:marRight w:val="0"/>
      <w:marTop w:val="0"/>
      <w:marBottom w:val="0"/>
      <w:divBdr>
        <w:top w:val="none" w:sz="0" w:space="0" w:color="auto"/>
        <w:left w:val="none" w:sz="0" w:space="0" w:color="auto"/>
        <w:bottom w:val="none" w:sz="0" w:space="0" w:color="auto"/>
        <w:right w:val="none" w:sz="0" w:space="0" w:color="auto"/>
      </w:divBdr>
    </w:div>
    <w:div w:id="1522625441">
      <w:bodyDiv w:val="1"/>
      <w:marLeft w:val="0"/>
      <w:marRight w:val="0"/>
      <w:marTop w:val="0"/>
      <w:marBottom w:val="0"/>
      <w:divBdr>
        <w:top w:val="none" w:sz="0" w:space="0" w:color="auto"/>
        <w:left w:val="none" w:sz="0" w:space="0" w:color="auto"/>
        <w:bottom w:val="none" w:sz="0" w:space="0" w:color="auto"/>
        <w:right w:val="none" w:sz="0" w:space="0" w:color="auto"/>
      </w:divBdr>
    </w:div>
    <w:div w:id="1560899193">
      <w:bodyDiv w:val="1"/>
      <w:marLeft w:val="0"/>
      <w:marRight w:val="0"/>
      <w:marTop w:val="0"/>
      <w:marBottom w:val="0"/>
      <w:divBdr>
        <w:top w:val="none" w:sz="0" w:space="0" w:color="auto"/>
        <w:left w:val="none" w:sz="0" w:space="0" w:color="auto"/>
        <w:bottom w:val="none" w:sz="0" w:space="0" w:color="auto"/>
        <w:right w:val="none" w:sz="0" w:space="0" w:color="auto"/>
      </w:divBdr>
    </w:div>
    <w:div w:id="1569996918">
      <w:bodyDiv w:val="1"/>
      <w:marLeft w:val="0"/>
      <w:marRight w:val="0"/>
      <w:marTop w:val="0"/>
      <w:marBottom w:val="0"/>
      <w:divBdr>
        <w:top w:val="none" w:sz="0" w:space="0" w:color="auto"/>
        <w:left w:val="none" w:sz="0" w:space="0" w:color="auto"/>
        <w:bottom w:val="none" w:sz="0" w:space="0" w:color="auto"/>
        <w:right w:val="none" w:sz="0" w:space="0" w:color="auto"/>
      </w:divBdr>
    </w:div>
    <w:div w:id="1570261961">
      <w:bodyDiv w:val="1"/>
      <w:marLeft w:val="0"/>
      <w:marRight w:val="0"/>
      <w:marTop w:val="0"/>
      <w:marBottom w:val="0"/>
      <w:divBdr>
        <w:top w:val="none" w:sz="0" w:space="0" w:color="auto"/>
        <w:left w:val="none" w:sz="0" w:space="0" w:color="auto"/>
        <w:bottom w:val="none" w:sz="0" w:space="0" w:color="auto"/>
        <w:right w:val="none" w:sz="0" w:space="0" w:color="auto"/>
      </w:divBdr>
    </w:div>
    <w:div w:id="1577787730">
      <w:bodyDiv w:val="1"/>
      <w:marLeft w:val="0"/>
      <w:marRight w:val="0"/>
      <w:marTop w:val="0"/>
      <w:marBottom w:val="0"/>
      <w:divBdr>
        <w:top w:val="none" w:sz="0" w:space="0" w:color="auto"/>
        <w:left w:val="none" w:sz="0" w:space="0" w:color="auto"/>
        <w:bottom w:val="none" w:sz="0" w:space="0" w:color="auto"/>
        <w:right w:val="none" w:sz="0" w:space="0" w:color="auto"/>
      </w:divBdr>
    </w:div>
    <w:div w:id="1632174531">
      <w:bodyDiv w:val="1"/>
      <w:marLeft w:val="0"/>
      <w:marRight w:val="0"/>
      <w:marTop w:val="0"/>
      <w:marBottom w:val="0"/>
      <w:divBdr>
        <w:top w:val="none" w:sz="0" w:space="0" w:color="auto"/>
        <w:left w:val="none" w:sz="0" w:space="0" w:color="auto"/>
        <w:bottom w:val="none" w:sz="0" w:space="0" w:color="auto"/>
        <w:right w:val="none" w:sz="0" w:space="0" w:color="auto"/>
      </w:divBdr>
    </w:div>
    <w:div w:id="1634017181">
      <w:bodyDiv w:val="1"/>
      <w:marLeft w:val="0"/>
      <w:marRight w:val="0"/>
      <w:marTop w:val="0"/>
      <w:marBottom w:val="0"/>
      <w:divBdr>
        <w:top w:val="none" w:sz="0" w:space="0" w:color="auto"/>
        <w:left w:val="none" w:sz="0" w:space="0" w:color="auto"/>
        <w:bottom w:val="none" w:sz="0" w:space="0" w:color="auto"/>
        <w:right w:val="none" w:sz="0" w:space="0" w:color="auto"/>
      </w:divBdr>
    </w:div>
    <w:div w:id="1643391743">
      <w:bodyDiv w:val="1"/>
      <w:marLeft w:val="0"/>
      <w:marRight w:val="0"/>
      <w:marTop w:val="0"/>
      <w:marBottom w:val="0"/>
      <w:divBdr>
        <w:top w:val="none" w:sz="0" w:space="0" w:color="auto"/>
        <w:left w:val="none" w:sz="0" w:space="0" w:color="auto"/>
        <w:bottom w:val="none" w:sz="0" w:space="0" w:color="auto"/>
        <w:right w:val="none" w:sz="0" w:space="0" w:color="auto"/>
      </w:divBdr>
    </w:div>
    <w:div w:id="1654212111">
      <w:bodyDiv w:val="1"/>
      <w:marLeft w:val="0"/>
      <w:marRight w:val="0"/>
      <w:marTop w:val="0"/>
      <w:marBottom w:val="0"/>
      <w:divBdr>
        <w:top w:val="none" w:sz="0" w:space="0" w:color="auto"/>
        <w:left w:val="none" w:sz="0" w:space="0" w:color="auto"/>
        <w:bottom w:val="none" w:sz="0" w:space="0" w:color="auto"/>
        <w:right w:val="none" w:sz="0" w:space="0" w:color="auto"/>
      </w:divBdr>
    </w:div>
    <w:div w:id="1663118985">
      <w:bodyDiv w:val="1"/>
      <w:marLeft w:val="0"/>
      <w:marRight w:val="0"/>
      <w:marTop w:val="0"/>
      <w:marBottom w:val="0"/>
      <w:divBdr>
        <w:top w:val="none" w:sz="0" w:space="0" w:color="auto"/>
        <w:left w:val="none" w:sz="0" w:space="0" w:color="auto"/>
        <w:bottom w:val="none" w:sz="0" w:space="0" w:color="auto"/>
        <w:right w:val="none" w:sz="0" w:space="0" w:color="auto"/>
      </w:divBdr>
    </w:div>
    <w:div w:id="1676422392">
      <w:bodyDiv w:val="1"/>
      <w:marLeft w:val="0"/>
      <w:marRight w:val="0"/>
      <w:marTop w:val="0"/>
      <w:marBottom w:val="0"/>
      <w:divBdr>
        <w:top w:val="none" w:sz="0" w:space="0" w:color="auto"/>
        <w:left w:val="none" w:sz="0" w:space="0" w:color="auto"/>
        <w:bottom w:val="none" w:sz="0" w:space="0" w:color="auto"/>
        <w:right w:val="none" w:sz="0" w:space="0" w:color="auto"/>
      </w:divBdr>
    </w:div>
    <w:div w:id="1688287337">
      <w:bodyDiv w:val="1"/>
      <w:marLeft w:val="0"/>
      <w:marRight w:val="0"/>
      <w:marTop w:val="0"/>
      <w:marBottom w:val="0"/>
      <w:divBdr>
        <w:top w:val="none" w:sz="0" w:space="0" w:color="auto"/>
        <w:left w:val="none" w:sz="0" w:space="0" w:color="auto"/>
        <w:bottom w:val="none" w:sz="0" w:space="0" w:color="auto"/>
        <w:right w:val="none" w:sz="0" w:space="0" w:color="auto"/>
      </w:divBdr>
      <w:divsChild>
        <w:div w:id="1727728016">
          <w:marLeft w:val="0"/>
          <w:marRight w:val="0"/>
          <w:marTop w:val="0"/>
          <w:marBottom w:val="0"/>
          <w:divBdr>
            <w:top w:val="none" w:sz="0" w:space="0" w:color="auto"/>
            <w:left w:val="none" w:sz="0" w:space="0" w:color="auto"/>
            <w:bottom w:val="none" w:sz="0" w:space="0" w:color="auto"/>
            <w:right w:val="none" w:sz="0" w:space="0" w:color="auto"/>
          </w:divBdr>
          <w:divsChild>
            <w:div w:id="109690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504718">
      <w:bodyDiv w:val="1"/>
      <w:marLeft w:val="0"/>
      <w:marRight w:val="0"/>
      <w:marTop w:val="0"/>
      <w:marBottom w:val="0"/>
      <w:divBdr>
        <w:top w:val="none" w:sz="0" w:space="0" w:color="auto"/>
        <w:left w:val="none" w:sz="0" w:space="0" w:color="auto"/>
        <w:bottom w:val="none" w:sz="0" w:space="0" w:color="auto"/>
        <w:right w:val="none" w:sz="0" w:space="0" w:color="auto"/>
      </w:divBdr>
    </w:div>
    <w:div w:id="1727413830">
      <w:bodyDiv w:val="1"/>
      <w:marLeft w:val="0"/>
      <w:marRight w:val="0"/>
      <w:marTop w:val="0"/>
      <w:marBottom w:val="0"/>
      <w:divBdr>
        <w:top w:val="none" w:sz="0" w:space="0" w:color="auto"/>
        <w:left w:val="none" w:sz="0" w:space="0" w:color="auto"/>
        <w:bottom w:val="none" w:sz="0" w:space="0" w:color="auto"/>
        <w:right w:val="none" w:sz="0" w:space="0" w:color="auto"/>
      </w:divBdr>
    </w:div>
    <w:div w:id="1740400657">
      <w:bodyDiv w:val="1"/>
      <w:marLeft w:val="0"/>
      <w:marRight w:val="0"/>
      <w:marTop w:val="0"/>
      <w:marBottom w:val="0"/>
      <w:divBdr>
        <w:top w:val="none" w:sz="0" w:space="0" w:color="auto"/>
        <w:left w:val="none" w:sz="0" w:space="0" w:color="auto"/>
        <w:bottom w:val="none" w:sz="0" w:space="0" w:color="auto"/>
        <w:right w:val="none" w:sz="0" w:space="0" w:color="auto"/>
      </w:divBdr>
    </w:div>
    <w:div w:id="1775858267">
      <w:bodyDiv w:val="1"/>
      <w:marLeft w:val="0"/>
      <w:marRight w:val="0"/>
      <w:marTop w:val="0"/>
      <w:marBottom w:val="0"/>
      <w:divBdr>
        <w:top w:val="none" w:sz="0" w:space="0" w:color="auto"/>
        <w:left w:val="none" w:sz="0" w:space="0" w:color="auto"/>
        <w:bottom w:val="none" w:sz="0" w:space="0" w:color="auto"/>
        <w:right w:val="none" w:sz="0" w:space="0" w:color="auto"/>
      </w:divBdr>
    </w:div>
    <w:div w:id="1781532108">
      <w:bodyDiv w:val="1"/>
      <w:marLeft w:val="0"/>
      <w:marRight w:val="0"/>
      <w:marTop w:val="0"/>
      <w:marBottom w:val="0"/>
      <w:divBdr>
        <w:top w:val="none" w:sz="0" w:space="0" w:color="auto"/>
        <w:left w:val="none" w:sz="0" w:space="0" w:color="auto"/>
        <w:bottom w:val="none" w:sz="0" w:space="0" w:color="auto"/>
        <w:right w:val="none" w:sz="0" w:space="0" w:color="auto"/>
      </w:divBdr>
    </w:div>
    <w:div w:id="1808282852">
      <w:bodyDiv w:val="1"/>
      <w:marLeft w:val="0"/>
      <w:marRight w:val="0"/>
      <w:marTop w:val="0"/>
      <w:marBottom w:val="0"/>
      <w:divBdr>
        <w:top w:val="none" w:sz="0" w:space="0" w:color="auto"/>
        <w:left w:val="none" w:sz="0" w:space="0" w:color="auto"/>
        <w:bottom w:val="none" w:sz="0" w:space="0" w:color="auto"/>
        <w:right w:val="none" w:sz="0" w:space="0" w:color="auto"/>
      </w:divBdr>
    </w:div>
    <w:div w:id="1818493913">
      <w:bodyDiv w:val="1"/>
      <w:marLeft w:val="0"/>
      <w:marRight w:val="0"/>
      <w:marTop w:val="0"/>
      <w:marBottom w:val="0"/>
      <w:divBdr>
        <w:top w:val="none" w:sz="0" w:space="0" w:color="auto"/>
        <w:left w:val="none" w:sz="0" w:space="0" w:color="auto"/>
        <w:bottom w:val="none" w:sz="0" w:space="0" w:color="auto"/>
        <w:right w:val="none" w:sz="0" w:space="0" w:color="auto"/>
      </w:divBdr>
    </w:div>
    <w:div w:id="1822843628">
      <w:bodyDiv w:val="1"/>
      <w:marLeft w:val="0"/>
      <w:marRight w:val="0"/>
      <w:marTop w:val="0"/>
      <w:marBottom w:val="0"/>
      <w:divBdr>
        <w:top w:val="none" w:sz="0" w:space="0" w:color="auto"/>
        <w:left w:val="none" w:sz="0" w:space="0" w:color="auto"/>
        <w:bottom w:val="none" w:sz="0" w:space="0" w:color="auto"/>
        <w:right w:val="none" w:sz="0" w:space="0" w:color="auto"/>
      </w:divBdr>
    </w:div>
    <w:div w:id="1823043545">
      <w:bodyDiv w:val="1"/>
      <w:marLeft w:val="0"/>
      <w:marRight w:val="0"/>
      <w:marTop w:val="0"/>
      <w:marBottom w:val="0"/>
      <w:divBdr>
        <w:top w:val="none" w:sz="0" w:space="0" w:color="auto"/>
        <w:left w:val="none" w:sz="0" w:space="0" w:color="auto"/>
        <w:bottom w:val="none" w:sz="0" w:space="0" w:color="auto"/>
        <w:right w:val="none" w:sz="0" w:space="0" w:color="auto"/>
      </w:divBdr>
    </w:div>
    <w:div w:id="1834253170">
      <w:bodyDiv w:val="1"/>
      <w:marLeft w:val="0"/>
      <w:marRight w:val="0"/>
      <w:marTop w:val="0"/>
      <w:marBottom w:val="0"/>
      <w:divBdr>
        <w:top w:val="none" w:sz="0" w:space="0" w:color="auto"/>
        <w:left w:val="none" w:sz="0" w:space="0" w:color="auto"/>
        <w:bottom w:val="none" w:sz="0" w:space="0" w:color="auto"/>
        <w:right w:val="none" w:sz="0" w:space="0" w:color="auto"/>
      </w:divBdr>
      <w:divsChild>
        <w:div w:id="1172182254">
          <w:marLeft w:val="0"/>
          <w:marRight w:val="0"/>
          <w:marTop w:val="0"/>
          <w:marBottom w:val="0"/>
          <w:divBdr>
            <w:top w:val="none" w:sz="0" w:space="0" w:color="auto"/>
            <w:left w:val="none" w:sz="0" w:space="0" w:color="auto"/>
            <w:bottom w:val="none" w:sz="0" w:space="0" w:color="auto"/>
            <w:right w:val="none" w:sz="0" w:space="0" w:color="auto"/>
          </w:divBdr>
          <w:divsChild>
            <w:div w:id="1715616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154315">
      <w:bodyDiv w:val="1"/>
      <w:marLeft w:val="0"/>
      <w:marRight w:val="0"/>
      <w:marTop w:val="0"/>
      <w:marBottom w:val="0"/>
      <w:divBdr>
        <w:top w:val="none" w:sz="0" w:space="0" w:color="auto"/>
        <w:left w:val="none" w:sz="0" w:space="0" w:color="auto"/>
        <w:bottom w:val="none" w:sz="0" w:space="0" w:color="auto"/>
        <w:right w:val="none" w:sz="0" w:space="0" w:color="auto"/>
      </w:divBdr>
    </w:div>
    <w:div w:id="1844128629">
      <w:bodyDiv w:val="1"/>
      <w:marLeft w:val="0"/>
      <w:marRight w:val="0"/>
      <w:marTop w:val="0"/>
      <w:marBottom w:val="0"/>
      <w:divBdr>
        <w:top w:val="none" w:sz="0" w:space="0" w:color="auto"/>
        <w:left w:val="none" w:sz="0" w:space="0" w:color="auto"/>
        <w:bottom w:val="none" w:sz="0" w:space="0" w:color="auto"/>
        <w:right w:val="none" w:sz="0" w:space="0" w:color="auto"/>
      </w:divBdr>
    </w:div>
    <w:div w:id="1848128972">
      <w:bodyDiv w:val="1"/>
      <w:marLeft w:val="0"/>
      <w:marRight w:val="0"/>
      <w:marTop w:val="0"/>
      <w:marBottom w:val="0"/>
      <w:divBdr>
        <w:top w:val="none" w:sz="0" w:space="0" w:color="auto"/>
        <w:left w:val="none" w:sz="0" w:space="0" w:color="auto"/>
        <w:bottom w:val="none" w:sz="0" w:space="0" w:color="auto"/>
        <w:right w:val="none" w:sz="0" w:space="0" w:color="auto"/>
      </w:divBdr>
    </w:div>
    <w:div w:id="1881043711">
      <w:bodyDiv w:val="1"/>
      <w:marLeft w:val="0"/>
      <w:marRight w:val="0"/>
      <w:marTop w:val="0"/>
      <w:marBottom w:val="0"/>
      <w:divBdr>
        <w:top w:val="none" w:sz="0" w:space="0" w:color="auto"/>
        <w:left w:val="none" w:sz="0" w:space="0" w:color="auto"/>
        <w:bottom w:val="none" w:sz="0" w:space="0" w:color="auto"/>
        <w:right w:val="none" w:sz="0" w:space="0" w:color="auto"/>
      </w:divBdr>
    </w:div>
    <w:div w:id="1884713304">
      <w:bodyDiv w:val="1"/>
      <w:marLeft w:val="0"/>
      <w:marRight w:val="0"/>
      <w:marTop w:val="0"/>
      <w:marBottom w:val="0"/>
      <w:divBdr>
        <w:top w:val="none" w:sz="0" w:space="0" w:color="auto"/>
        <w:left w:val="none" w:sz="0" w:space="0" w:color="auto"/>
        <w:bottom w:val="none" w:sz="0" w:space="0" w:color="auto"/>
        <w:right w:val="none" w:sz="0" w:space="0" w:color="auto"/>
      </w:divBdr>
    </w:div>
    <w:div w:id="1892957307">
      <w:bodyDiv w:val="1"/>
      <w:marLeft w:val="0"/>
      <w:marRight w:val="0"/>
      <w:marTop w:val="0"/>
      <w:marBottom w:val="0"/>
      <w:divBdr>
        <w:top w:val="none" w:sz="0" w:space="0" w:color="auto"/>
        <w:left w:val="none" w:sz="0" w:space="0" w:color="auto"/>
        <w:bottom w:val="none" w:sz="0" w:space="0" w:color="auto"/>
        <w:right w:val="none" w:sz="0" w:space="0" w:color="auto"/>
      </w:divBdr>
    </w:div>
    <w:div w:id="1894539890">
      <w:bodyDiv w:val="1"/>
      <w:marLeft w:val="0"/>
      <w:marRight w:val="0"/>
      <w:marTop w:val="0"/>
      <w:marBottom w:val="0"/>
      <w:divBdr>
        <w:top w:val="none" w:sz="0" w:space="0" w:color="auto"/>
        <w:left w:val="none" w:sz="0" w:space="0" w:color="auto"/>
        <w:bottom w:val="none" w:sz="0" w:space="0" w:color="auto"/>
        <w:right w:val="none" w:sz="0" w:space="0" w:color="auto"/>
      </w:divBdr>
    </w:div>
    <w:div w:id="1896431896">
      <w:bodyDiv w:val="1"/>
      <w:marLeft w:val="0"/>
      <w:marRight w:val="0"/>
      <w:marTop w:val="0"/>
      <w:marBottom w:val="0"/>
      <w:divBdr>
        <w:top w:val="none" w:sz="0" w:space="0" w:color="auto"/>
        <w:left w:val="none" w:sz="0" w:space="0" w:color="auto"/>
        <w:bottom w:val="none" w:sz="0" w:space="0" w:color="auto"/>
        <w:right w:val="none" w:sz="0" w:space="0" w:color="auto"/>
      </w:divBdr>
    </w:div>
    <w:div w:id="1903129733">
      <w:bodyDiv w:val="1"/>
      <w:marLeft w:val="0"/>
      <w:marRight w:val="0"/>
      <w:marTop w:val="0"/>
      <w:marBottom w:val="0"/>
      <w:divBdr>
        <w:top w:val="none" w:sz="0" w:space="0" w:color="auto"/>
        <w:left w:val="none" w:sz="0" w:space="0" w:color="auto"/>
        <w:bottom w:val="none" w:sz="0" w:space="0" w:color="auto"/>
        <w:right w:val="none" w:sz="0" w:space="0" w:color="auto"/>
      </w:divBdr>
    </w:div>
    <w:div w:id="1916817895">
      <w:bodyDiv w:val="1"/>
      <w:marLeft w:val="0"/>
      <w:marRight w:val="0"/>
      <w:marTop w:val="0"/>
      <w:marBottom w:val="0"/>
      <w:divBdr>
        <w:top w:val="none" w:sz="0" w:space="0" w:color="auto"/>
        <w:left w:val="none" w:sz="0" w:space="0" w:color="auto"/>
        <w:bottom w:val="none" w:sz="0" w:space="0" w:color="auto"/>
        <w:right w:val="none" w:sz="0" w:space="0" w:color="auto"/>
      </w:divBdr>
    </w:div>
    <w:div w:id="1933195716">
      <w:bodyDiv w:val="1"/>
      <w:marLeft w:val="0"/>
      <w:marRight w:val="0"/>
      <w:marTop w:val="0"/>
      <w:marBottom w:val="0"/>
      <w:divBdr>
        <w:top w:val="none" w:sz="0" w:space="0" w:color="auto"/>
        <w:left w:val="none" w:sz="0" w:space="0" w:color="auto"/>
        <w:bottom w:val="none" w:sz="0" w:space="0" w:color="auto"/>
        <w:right w:val="none" w:sz="0" w:space="0" w:color="auto"/>
      </w:divBdr>
    </w:div>
    <w:div w:id="1936788284">
      <w:bodyDiv w:val="1"/>
      <w:marLeft w:val="0"/>
      <w:marRight w:val="0"/>
      <w:marTop w:val="0"/>
      <w:marBottom w:val="0"/>
      <w:divBdr>
        <w:top w:val="none" w:sz="0" w:space="0" w:color="auto"/>
        <w:left w:val="none" w:sz="0" w:space="0" w:color="auto"/>
        <w:bottom w:val="none" w:sz="0" w:space="0" w:color="auto"/>
        <w:right w:val="none" w:sz="0" w:space="0" w:color="auto"/>
      </w:divBdr>
    </w:div>
    <w:div w:id="1938177087">
      <w:bodyDiv w:val="1"/>
      <w:marLeft w:val="0"/>
      <w:marRight w:val="0"/>
      <w:marTop w:val="0"/>
      <w:marBottom w:val="0"/>
      <w:divBdr>
        <w:top w:val="none" w:sz="0" w:space="0" w:color="auto"/>
        <w:left w:val="none" w:sz="0" w:space="0" w:color="auto"/>
        <w:bottom w:val="none" w:sz="0" w:space="0" w:color="auto"/>
        <w:right w:val="none" w:sz="0" w:space="0" w:color="auto"/>
      </w:divBdr>
    </w:div>
    <w:div w:id="1939873830">
      <w:bodyDiv w:val="1"/>
      <w:marLeft w:val="0"/>
      <w:marRight w:val="0"/>
      <w:marTop w:val="0"/>
      <w:marBottom w:val="0"/>
      <w:divBdr>
        <w:top w:val="none" w:sz="0" w:space="0" w:color="auto"/>
        <w:left w:val="none" w:sz="0" w:space="0" w:color="auto"/>
        <w:bottom w:val="none" w:sz="0" w:space="0" w:color="auto"/>
        <w:right w:val="none" w:sz="0" w:space="0" w:color="auto"/>
      </w:divBdr>
    </w:div>
    <w:div w:id="1949241501">
      <w:bodyDiv w:val="1"/>
      <w:marLeft w:val="0"/>
      <w:marRight w:val="0"/>
      <w:marTop w:val="0"/>
      <w:marBottom w:val="0"/>
      <w:divBdr>
        <w:top w:val="none" w:sz="0" w:space="0" w:color="auto"/>
        <w:left w:val="none" w:sz="0" w:space="0" w:color="auto"/>
        <w:bottom w:val="none" w:sz="0" w:space="0" w:color="auto"/>
        <w:right w:val="none" w:sz="0" w:space="0" w:color="auto"/>
      </w:divBdr>
    </w:div>
    <w:div w:id="1974674865">
      <w:bodyDiv w:val="1"/>
      <w:marLeft w:val="0"/>
      <w:marRight w:val="0"/>
      <w:marTop w:val="0"/>
      <w:marBottom w:val="0"/>
      <w:divBdr>
        <w:top w:val="none" w:sz="0" w:space="0" w:color="auto"/>
        <w:left w:val="none" w:sz="0" w:space="0" w:color="auto"/>
        <w:bottom w:val="none" w:sz="0" w:space="0" w:color="auto"/>
        <w:right w:val="none" w:sz="0" w:space="0" w:color="auto"/>
      </w:divBdr>
    </w:div>
    <w:div w:id="1995065680">
      <w:bodyDiv w:val="1"/>
      <w:marLeft w:val="0"/>
      <w:marRight w:val="0"/>
      <w:marTop w:val="0"/>
      <w:marBottom w:val="0"/>
      <w:divBdr>
        <w:top w:val="none" w:sz="0" w:space="0" w:color="auto"/>
        <w:left w:val="none" w:sz="0" w:space="0" w:color="auto"/>
        <w:bottom w:val="none" w:sz="0" w:space="0" w:color="auto"/>
        <w:right w:val="none" w:sz="0" w:space="0" w:color="auto"/>
      </w:divBdr>
    </w:div>
    <w:div w:id="1997491457">
      <w:bodyDiv w:val="1"/>
      <w:marLeft w:val="0"/>
      <w:marRight w:val="0"/>
      <w:marTop w:val="0"/>
      <w:marBottom w:val="0"/>
      <w:divBdr>
        <w:top w:val="none" w:sz="0" w:space="0" w:color="auto"/>
        <w:left w:val="none" w:sz="0" w:space="0" w:color="auto"/>
        <w:bottom w:val="none" w:sz="0" w:space="0" w:color="auto"/>
        <w:right w:val="none" w:sz="0" w:space="0" w:color="auto"/>
      </w:divBdr>
    </w:div>
    <w:div w:id="2006591383">
      <w:bodyDiv w:val="1"/>
      <w:marLeft w:val="0"/>
      <w:marRight w:val="0"/>
      <w:marTop w:val="0"/>
      <w:marBottom w:val="0"/>
      <w:divBdr>
        <w:top w:val="none" w:sz="0" w:space="0" w:color="auto"/>
        <w:left w:val="none" w:sz="0" w:space="0" w:color="auto"/>
        <w:bottom w:val="none" w:sz="0" w:space="0" w:color="auto"/>
        <w:right w:val="none" w:sz="0" w:space="0" w:color="auto"/>
      </w:divBdr>
    </w:div>
    <w:div w:id="2031905527">
      <w:bodyDiv w:val="1"/>
      <w:marLeft w:val="0"/>
      <w:marRight w:val="0"/>
      <w:marTop w:val="0"/>
      <w:marBottom w:val="0"/>
      <w:divBdr>
        <w:top w:val="none" w:sz="0" w:space="0" w:color="auto"/>
        <w:left w:val="none" w:sz="0" w:space="0" w:color="auto"/>
        <w:bottom w:val="none" w:sz="0" w:space="0" w:color="auto"/>
        <w:right w:val="none" w:sz="0" w:space="0" w:color="auto"/>
      </w:divBdr>
    </w:div>
    <w:div w:id="2036731556">
      <w:bodyDiv w:val="1"/>
      <w:marLeft w:val="0"/>
      <w:marRight w:val="0"/>
      <w:marTop w:val="0"/>
      <w:marBottom w:val="0"/>
      <w:divBdr>
        <w:top w:val="none" w:sz="0" w:space="0" w:color="auto"/>
        <w:left w:val="none" w:sz="0" w:space="0" w:color="auto"/>
        <w:bottom w:val="none" w:sz="0" w:space="0" w:color="auto"/>
        <w:right w:val="none" w:sz="0" w:space="0" w:color="auto"/>
      </w:divBdr>
    </w:div>
    <w:div w:id="2048984747">
      <w:bodyDiv w:val="1"/>
      <w:marLeft w:val="0"/>
      <w:marRight w:val="0"/>
      <w:marTop w:val="0"/>
      <w:marBottom w:val="0"/>
      <w:divBdr>
        <w:top w:val="none" w:sz="0" w:space="0" w:color="auto"/>
        <w:left w:val="none" w:sz="0" w:space="0" w:color="auto"/>
        <w:bottom w:val="none" w:sz="0" w:space="0" w:color="auto"/>
        <w:right w:val="none" w:sz="0" w:space="0" w:color="auto"/>
      </w:divBdr>
    </w:div>
    <w:div w:id="2051879416">
      <w:bodyDiv w:val="1"/>
      <w:marLeft w:val="0"/>
      <w:marRight w:val="0"/>
      <w:marTop w:val="0"/>
      <w:marBottom w:val="0"/>
      <w:divBdr>
        <w:top w:val="none" w:sz="0" w:space="0" w:color="auto"/>
        <w:left w:val="none" w:sz="0" w:space="0" w:color="auto"/>
        <w:bottom w:val="none" w:sz="0" w:space="0" w:color="auto"/>
        <w:right w:val="none" w:sz="0" w:space="0" w:color="auto"/>
      </w:divBdr>
    </w:div>
    <w:div w:id="2052412292">
      <w:bodyDiv w:val="1"/>
      <w:marLeft w:val="0"/>
      <w:marRight w:val="0"/>
      <w:marTop w:val="0"/>
      <w:marBottom w:val="0"/>
      <w:divBdr>
        <w:top w:val="none" w:sz="0" w:space="0" w:color="auto"/>
        <w:left w:val="none" w:sz="0" w:space="0" w:color="auto"/>
        <w:bottom w:val="none" w:sz="0" w:space="0" w:color="auto"/>
        <w:right w:val="none" w:sz="0" w:space="0" w:color="auto"/>
      </w:divBdr>
    </w:div>
    <w:div w:id="2056730840">
      <w:bodyDiv w:val="1"/>
      <w:marLeft w:val="0"/>
      <w:marRight w:val="0"/>
      <w:marTop w:val="0"/>
      <w:marBottom w:val="0"/>
      <w:divBdr>
        <w:top w:val="none" w:sz="0" w:space="0" w:color="auto"/>
        <w:left w:val="none" w:sz="0" w:space="0" w:color="auto"/>
        <w:bottom w:val="none" w:sz="0" w:space="0" w:color="auto"/>
        <w:right w:val="none" w:sz="0" w:space="0" w:color="auto"/>
      </w:divBdr>
    </w:div>
    <w:div w:id="2058119776">
      <w:bodyDiv w:val="1"/>
      <w:marLeft w:val="0"/>
      <w:marRight w:val="0"/>
      <w:marTop w:val="0"/>
      <w:marBottom w:val="0"/>
      <w:divBdr>
        <w:top w:val="none" w:sz="0" w:space="0" w:color="auto"/>
        <w:left w:val="none" w:sz="0" w:space="0" w:color="auto"/>
        <w:bottom w:val="none" w:sz="0" w:space="0" w:color="auto"/>
        <w:right w:val="none" w:sz="0" w:space="0" w:color="auto"/>
      </w:divBdr>
    </w:div>
    <w:div w:id="2084714854">
      <w:bodyDiv w:val="1"/>
      <w:marLeft w:val="0"/>
      <w:marRight w:val="0"/>
      <w:marTop w:val="0"/>
      <w:marBottom w:val="0"/>
      <w:divBdr>
        <w:top w:val="none" w:sz="0" w:space="0" w:color="auto"/>
        <w:left w:val="none" w:sz="0" w:space="0" w:color="auto"/>
        <w:bottom w:val="none" w:sz="0" w:space="0" w:color="auto"/>
        <w:right w:val="none" w:sz="0" w:space="0" w:color="auto"/>
      </w:divBdr>
    </w:div>
    <w:div w:id="2088651827">
      <w:bodyDiv w:val="1"/>
      <w:marLeft w:val="0"/>
      <w:marRight w:val="0"/>
      <w:marTop w:val="0"/>
      <w:marBottom w:val="0"/>
      <w:divBdr>
        <w:top w:val="none" w:sz="0" w:space="0" w:color="auto"/>
        <w:left w:val="none" w:sz="0" w:space="0" w:color="auto"/>
        <w:bottom w:val="none" w:sz="0" w:space="0" w:color="auto"/>
        <w:right w:val="none" w:sz="0" w:space="0" w:color="auto"/>
      </w:divBdr>
    </w:div>
    <w:div w:id="2096005080">
      <w:bodyDiv w:val="1"/>
      <w:marLeft w:val="0"/>
      <w:marRight w:val="0"/>
      <w:marTop w:val="0"/>
      <w:marBottom w:val="0"/>
      <w:divBdr>
        <w:top w:val="none" w:sz="0" w:space="0" w:color="auto"/>
        <w:left w:val="none" w:sz="0" w:space="0" w:color="auto"/>
        <w:bottom w:val="none" w:sz="0" w:space="0" w:color="auto"/>
        <w:right w:val="none" w:sz="0" w:space="0" w:color="auto"/>
      </w:divBdr>
    </w:div>
    <w:div w:id="2096050437">
      <w:bodyDiv w:val="1"/>
      <w:marLeft w:val="0"/>
      <w:marRight w:val="0"/>
      <w:marTop w:val="0"/>
      <w:marBottom w:val="0"/>
      <w:divBdr>
        <w:top w:val="none" w:sz="0" w:space="0" w:color="auto"/>
        <w:left w:val="none" w:sz="0" w:space="0" w:color="auto"/>
        <w:bottom w:val="none" w:sz="0" w:space="0" w:color="auto"/>
        <w:right w:val="none" w:sz="0" w:space="0" w:color="auto"/>
      </w:divBdr>
    </w:div>
    <w:div w:id="2099590821">
      <w:bodyDiv w:val="1"/>
      <w:marLeft w:val="0"/>
      <w:marRight w:val="0"/>
      <w:marTop w:val="0"/>
      <w:marBottom w:val="0"/>
      <w:divBdr>
        <w:top w:val="none" w:sz="0" w:space="0" w:color="auto"/>
        <w:left w:val="none" w:sz="0" w:space="0" w:color="auto"/>
        <w:bottom w:val="none" w:sz="0" w:space="0" w:color="auto"/>
        <w:right w:val="none" w:sz="0" w:space="0" w:color="auto"/>
      </w:divBdr>
    </w:div>
    <w:div w:id="2106530813">
      <w:bodyDiv w:val="1"/>
      <w:marLeft w:val="0"/>
      <w:marRight w:val="0"/>
      <w:marTop w:val="0"/>
      <w:marBottom w:val="0"/>
      <w:divBdr>
        <w:top w:val="none" w:sz="0" w:space="0" w:color="auto"/>
        <w:left w:val="none" w:sz="0" w:space="0" w:color="auto"/>
        <w:bottom w:val="none" w:sz="0" w:space="0" w:color="auto"/>
        <w:right w:val="none" w:sz="0" w:space="0" w:color="auto"/>
      </w:divBdr>
    </w:div>
    <w:div w:id="2116241712">
      <w:bodyDiv w:val="1"/>
      <w:marLeft w:val="0"/>
      <w:marRight w:val="0"/>
      <w:marTop w:val="0"/>
      <w:marBottom w:val="0"/>
      <w:divBdr>
        <w:top w:val="none" w:sz="0" w:space="0" w:color="auto"/>
        <w:left w:val="none" w:sz="0" w:space="0" w:color="auto"/>
        <w:bottom w:val="none" w:sz="0" w:space="0" w:color="auto"/>
        <w:right w:val="none" w:sz="0" w:space="0" w:color="auto"/>
      </w:divBdr>
    </w:div>
    <w:div w:id="2119330816">
      <w:bodyDiv w:val="1"/>
      <w:marLeft w:val="0"/>
      <w:marRight w:val="0"/>
      <w:marTop w:val="0"/>
      <w:marBottom w:val="0"/>
      <w:divBdr>
        <w:top w:val="none" w:sz="0" w:space="0" w:color="auto"/>
        <w:left w:val="none" w:sz="0" w:space="0" w:color="auto"/>
        <w:bottom w:val="none" w:sz="0" w:space="0" w:color="auto"/>
        <w:right w:val="none" w:sz="0" w:space="0" w:color="auto"/>
      </w:divBdr>
    </w:div>
    <w:div w:id="2134785719">
      <w:bodyDiv w:val="1"/>
      <w:marLeft w:val="0"/>
      <w:marRight w:val="0"/>
      <w:marTop w:val="0"/>
      <w:marBottom w:val="0"/>
      <w:divBdr>
        <w:top w:val="none" w:sz="0" w:space="0" w:color="auto"/>
        <w:left w:val="none" w:sz="0" w:space="0" w:color="auto"/>
        <w:bottom w:val="none" w:sz="0" w:space="0" w:color="auto"/>
        <w:right w:val="none" w:sz="0" w:space="0" w:color="auto"/>
      </w:divBdr>
    </w:div>
    <w:div w:id="2142768874">
      <w:bodyDiv w:val="1"/>
      <w:marLeft w:val="0"/>
      <w:marRight w:val="0"/>
      <w:marTop w:val="0"/>
      <w:marBottom w:val="0"/>
      <w:divBdr>
        <w:top w:val="none" w:sz="0" w:space="0" w:color="auto"/>
        <w:left w:val="none" w:sz="0" w:space="0" w:color="auto"/>
        <w:bottom w:val="none" w:sz="0" w:space="0" w:color="auto"/>
        <w:right w:val="none" w:sz="0" w:space="0" w:color="auto"/>
      </w:divBdr>
    </w:div>
    <w:div w:id="2144349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jpeg"/><Relationship Id="rId26" Type="http://schemas.openxmlformats.org/officeDocument/2006/relationships/image" Target="media/image13.jpeg"/><Relationship Id="rId39" Type="http://schemas.openxmlformats.org/officeDocument/2006/relationships/image" Target="media/image26.jpe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2.png"/><Relationship Id="rId50" Type="http://schemas.openxmlformats.org/officeDocument/2006/relationships/image" Target="media/image35.jpeg"/><Relationship Id="rId55" Type="http://schemas.openxmlformats.org/officeDocument/2006/relationships/image" Target="media/image39.jpe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jpe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192.168.4.1" TargetMode="External"/><Relationship Id="rId53" Type="http://schemas.openxmlformats.org/officeDocument/2006/relationships/header" Target="header4.xml"/><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45.jpeg"/><Relationship Id="rId19" Type="http://schemas.openxmlformats.org/officeDocument/2006/relationships/image" Target="media/image6.png"/><Relationship Id="rId14" Type="http://schemas.openxmlformats.org/officeDocument/2006/relationships/image" Target="media/image1.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png"/><Relationship Id="rId43" Type="http://schemas.openxmlformats.org/officeDocument/2006/relationships/image" Target="media/image30.emf"/><Relationship Id="rId48" Type="http://schemas.openxmlformats.org/officeDocument/2006/relationships/image" Target="media/image33.png"/><Relationship Id="rId56" Type="http://schemas.openxmlformats.org/officeDocument/2006/relationships/image" Target="media/image40.jpe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image" Target="media/image31.png"/><Relationship Id="rId59" Type="http://schemas.openxmlformats.org/officeDocument/2006/relationships/image" Target="media/image43.jpe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8.jpeg"/><Relationship Id="rId62" Type="http://schemas.openxmlformats.org/officeDocument/2006/relationships/image" Target="media/image4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package" Target="embeddings/Microsoft_Visio_Drawing3.vsdx"/><Relationship Id="rId52" Type="http://schemas.openxmlformats.org/officeDocument/2006/relationships/image" Target="media/image37.jpeg"/><Relationship Id="rId60" Type="http://schemas.openxmlformats.org/officeDocument/2006/relationships/image" Target="media/image44.jpe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tt</b:Tag>
    <b:SourceType>DocumentFromInternetSite</b:SourceType>
    <b:Guid>{92C5AA8E-0DA5-43E8-9F24-EA31DF7D6059}</b:Guid>
    <b:Author>
      <b:Author>
        <b:NameList>
          <b:Person>
            <b:Last>https://ictvietnam.vn/ung-dung-cong-tac-thong-minh-de-dieu-khien-thiet-bi-dien-thong-thuong-trong-gia-dinh-21328.html</b:Last>
          </b:Person>
        </b:NameList>
      </b:Author>
    </b:Author>
    <b:RefOrder>16</b:RefOrder>
  </b:Source>
  <b:Source>
    <b:Tag>htt1</b:Tag>
    <b:SourceType>DocumentFromInternetSite</b:SourceType>
    <b:Guid>{67AD0E2F-80F2-45DA-B51A-4A73C7A40C04}</b:Guid>
    <b:Author>
      <b:Author>
        <b:NameList>
          <b:Person>
            <b:Last>https://www.dienmayxanh.com/kinh-nghiem-hay/ket-noi-bluetooth-la-gi-595540#</b:Last>
          </b:Person>
        </b:NameList>
      </b:Author>
    </b:Author>
    <b:RefOrder>2</b:RefOrder>
  </b:Source>
  <b:Source>
    <b:Tag>htt2</b:Tag>
    <b:SourceType>DocumentFromInternetSite</b:SourceType>
    <b:Guid>{843F836F-E302-4868-A233-0B25772A2EC1}</b:Guid>
    <b:Author>
      <b:Author>
        <b:NameList>
          <b:Person>
            <b:Last>https://khoahoc.tv/dieu-khien-tu-xa-hoat-dong-nhu-the-nao-28786</b:Last>
          </b:Person>
        </b:NameList>
      </b:Author>
    </b:Author>
    <b:RefOrder>1</b:RefOrder>
  </b:Source>
  <b:Source>
    <b:Tag>Phạ16</b:Tag>
    <b:SourceType>Book</b:SourceType>
    <b:Guid>{BC81DC6A-8578-4ABE-8DBA-DB98C3230F09}</b:Guid>
    <b:Author>
      <b:Author>
        <b:NameList>
          <b:Person>
            <b:Last>Phạm Thị</b:Last>
            <b:First>Huyền</b:First>
            <b:Middle>Thanh</b:Middle>
          </b:Person>
        </b:NameList>
      </b:Author>
    </b:Author>
    <b:Title>Giáo trình Linh kiện Điện tử</b:Title>
    <b:Year>2016</b:Year>
    <b:Publisher>Đại học Sư Phạm</b:Publisher>
    <b:RefOrder>17</b:RefOrder>
  </b:Source>
  <b:Source>
    <b:Tag>Trầ</b:Tag>
    <b:SourceType>Book</b:SourceType>
    <b:Guid>{817CA6C6-FC54-4766-AC3B-0A9BE319A077}</b:Guid>
    <b:Author>
      <b:Author>
        <b:NameList>
          <b:Person>
            <b:Last>Thông</b:Last>
            <b:First>Trần</b:First>
            <b:Middle>Đình</b:Middle>
          </b:Person>
        </b:NameList>
      </b:Author>
    </b:Author>
    <b:Title>Giáo trình mạch điện tử 2</b:Title>
    <b:Publisher>KH&amp;TN</b:Publisher>
    <b:RefOrder>18</b:RefOrder>
  </b:Source>
  <b:Source>
    <b:Tag>htt3</b:Tag>
    <b:SourceType>InternetSite</b:SourceType>
    <b:Guid>{C1027387-7488-410F-9F6A-7D67654F9606}</b:Guid>
    <b:Author>
      <b:Author>
        <b:NameList>
          <b:Person>
            <b:Last>https://dungat.com/blog/posts/gioi-thieu-ve-esp8266</b:Last>
          </b:Person>
        </b:NameList>
      </b:Author>
    </b:Author>
    <b:RefOrder>11</b:RefOrder>
  </b:Source>
  <b:Source>
    <b:Tag>Gay18</b:Tag>
    <b:SourceType>Book</b:SourceType>
    <b:Guid>{E0356749-6BBD-43D5-8173-C7676131228A}</b:Guid>
    <b:Title>Beginning STM32: Developing with FreeRTOS,</b:Title>
    <b:Year>2018</b:Year>
    <b:Author>
      <b:Author>
        <b:NameList>
          <b:Person>
            <b:Last>Gay</b:Last>
            <b:First>Warren</b:First>
          </b:Person>
        </b:NameList>
      </b:Author>
    </b:Author>
    <b:Publisher>NXB Apress</b:Publisher>
    <b:RefOrder>7</b:RefOrder>
  </b:Source>
  <b:Source>
    <b:Tag>htt4</b:Tag>
    <b:SourceType>InternetSite</b:SourceType>
    <b:Guid>{C8695A97-1C98-4FAA-B872-B52BBA2FE6AF}</b:Guid>
    <b:Author>
      <b:Author>
        <b:NameList>
          <b:Person>
            <b:Last>https://3ce.vn/ro-le-la-gi-chuc-nang-va-cau-tao/#</b:Last>
          </b:Person>
        </b:NameList>
      </b:Author>
    </b:Author>
    <b:RefOrder>13</b:RefOrder>
  </b:Source>
  <b:Source>
    <b:Tag>htt5</b:Tag>
    <b:SourceType>InternetSite</b:SourceType>
    <b:Guid>{2ABECFE0-D26A-4D4D-AC92-E5D4B6272E0C}</b:Guid>
    <b:Author>
      <b:Author>
        <b:NameList>
          <b:Person>
            <b:Last>https://advancecad.edu.vn/khai-niem-co-ban-ve-truyen-thong-uart-so-do-khoi-ung-dung/</b:Last>
          </b:Person>
        </b:NameList>
      </b:Author>
    </b:Author>
    <b:RefOrder>12</b:RefOrder>
  </b:Source>
  <b:Source>
    <b:Tag>htt6</b:Tag>
    <b:SourceType>InternetSite</b:SourceType>
    <b:Guid>{EB26C1C9-6378-43CF-8C29-5E80548E8D6D}</b:Guid>
    <b:Author>
      <b:Author>
        <b:NameList>
          <b:Person>
            <b:Last>https://dientutuonglai.com/tim-hieu-opto-pc817.html</b:Last>
          </b:Person>
        </b:NameList>
      </b:Author>
    </b:Author>
    <b:RefOrder>19</b:RefOrder>
  </b:Source>
  <b:Source>
    <b:Tag>htt7</b:Tag>
    <b:SourceType>InternetSite</b:SourceType>
    <b:Guid>{D1A83D3D-4079-420B-856A-BDC89E171786}</b:Guid>
    <b:Author>
      <b:Author>
        <b:NameList>
          <b:Person>
            <b:Last>https://huynhnhattung.com/i2c-lcd-giao-tiep-arduino-i2c-lcd-pcf8574-lcd1602-arduino/</b:Last>
          </b:Person>
        </b:NameList>
      </b:Author>
    </b:Author>
    <b:RefOrder>15</b:RefOrder>
  </b:Source>
  <b:Source>
    <b:Tag>htt8</b:Tag>
    <b:SourceType>InternetSite</b:SourceType>
    <b:Guid>{37FE80FF-7F0B-46B2-B15D-4ED95FD2F350}</b:Guid>
    <b:Author>
      <b:Author>
        <b:NameList>
          <b:Person>
            <b:Last>https://vietnix.vn/ngon-ngu-c-la-gi/#</b:Last>
          </b:Person>
        </b:NameList>
      </b:Author>
    </b:Author>
    <b:RefOrder>20</b:RefOrder>
  </b:Source>
  <b:Source>
    <b:Tag>Phạ19</b:Tag>
    <b:SourceType>Book</b:SourceType>
    <b:Guid>{9F4EBF5B-6C8D-4A39-8719-0B38513970A8}</b:Guid>
    <b:Title>Giáo trình cơ sở lập trình nhúng</b:Title>
    <b:Year>2019</b:Year>
    <b:Author>
      <b:Author>
        <b:NameList>
          <b:Person>
            <b:Last>Phạm Văn Hà</b:Last>
            <b:First>Nguyễn</b:First>
            <b:Middle>Thanh Hải</b:Middle>
          </b:Person>
        </b:NameList>
      </b:Author>
    </b:Author>
    <b:Publisher>Trường Đại học Công nghiệp Hà Nội</b:Publisher>
    <b:RefOrder>10</b:RefOrder>
  </b:Source>
  <b:Source>
    <b:Tag>htt9</b:Tag>
    <b:SourceType>InternetSite</b:SourceType>
    <b:Guid>{D5A39D15-59BC-40BE-ABF2-5FA77280E7D0}</b:Guid>
    <b:Author>
      <b:Author>
        <b:NameList>
          <b:Person>
            <b:Last>https://www.dienmayxanh.com/kinh-nghiem-hay/wifi-la-gi-596329#</b:Last>
          </b:Person>
        </b:NameList>
      </b:Author>
    </b:Author>
    <b:RefOrder>3</b:RefOrder>
  </b:Source>
  <b:Source>
    <b:Tag>htt10</b:Tag>
    <b:SourceType>InternetSite</b:SourceType>
    <b:Guid>{8E523EB5-6DDA-4110-A081-6224F05D0697}</b:Guid>
    <b:Author>
      <b:Author>
        <b:NameList>
          <b:Person>
            <b:Last>https://rangdong.com.vn/6-he-thong-thiet-bi-thong-minh-co-ban-trong-mo-hinh-nha-thong-minh-hien-nay-n865.html</b:Last>
          </b:Person>
        </b:NameList>
      </b:Author>
    </b:Author>
    <b:RefOrder>4</b:RefOrder>
  </b:Source>
  <b:Source>
    <b:Tag>htt11</b:Tag>
    <b:SourceType>InternetSite</b:SourceType>
    <b:Guid>{2B5BCF3A-A49C-43A1-B78E-F10369181B3A}</b:Guid>
    <b:Author>
      <b:Author>
        <b:NameList>
          <b:Person>
            <b:Last>https://dientuduchuy.com/products/at89s52-24pu-dip40</b:Last>
          </b:Person>
        </b:NameList>
      </b:Author>
    </b:Author>
    <b:RefOrder>5</b:RefOrder>
  </b:Source>
  <b:Source>
    <b:Tag>htt12</b:Tag>
    <b:SourceType>InternetSite</b:SourceType>
    <b:Guid>{4781A35F-5C7E-42A2-BCB3-05B39B476F03}</b:Guid>
    <b:Author>
      <b:Author>
        <b:NameList>
          <b:Person>
            <b:Last>https://dientunhattung.com/product/pic18f4520-vi-dieu-khien/</b:Last>
          </b:Person>
        </b:NameList>
      </b:Author>
    </b:Author>
    <b:RefOrder>6</b:RefOrder>
  </b:Source>
  <b:Source>
    <b:Tag>htt13</b:Tag>
    <b:SourceType>InternetSite</b:SourceType>
    <b:Guid>{122E7A1A-FCEB-4146-8679-BF6E0A377292}</b:Guid>
    <b:Author>
      <b:Author>
        <b:NameList>
          <b:Person>
            <b:Last>https://dientutuonglai.com/tim-hieu-lm2596.html</b:Last>
          </b:Person>
        </b:NameList>
      </b:Author>
    </b:Author>
    <b:RefOrder>8</b:RefOrder>
  </b:Source>
  <b:Source>
    <b:Tag>htt14</b:Tag>
    <b:SourceType>InternetSite</b:SourceType>
    <b:Guid>{E628A51E-A39E-4F1A-A5B6-7A72E99D758F}</b:Guid>
    <b:Author>
      <b:Author>
        <b:NameList>
          <b:Person>
            <b:Last>https://www.lazada.vn/products/nut-nhan-4-chan-6x6x8mm-i1992796764</b:Last>
          </b:Person>
        </b:NameList>
      </b:Author>
    </b:Author>
    <b:RefOrder>9</b:RefOrder>
  </b:Source>
  <b:Source>
    <b:Tag>htt15</b:Tag>
    <b:SourceType>InternetSite</b:SourceType>
    <b:Guid>{FE6EFA3F-B552-49CD-90B7-D698989839C3}</b:Guid>
    <b:Author>
      <b:Author>
        <b:NameList>
          <b:Person>
            <b:Last>https://dientutuonglai.com/tim-hieu-opto-pc817.html</b:Last>
          </b:Person>
        </b:NameList>
      </b:Author>
    </b:Author>
    <b:RefOrder>14</b:RefOrder>
  </b:Source>
</b:Sources>
</file>

<file path=customXml/itemProps1.xml><?xml version="1.0" encoding="utf-8"?>
<ds:datastoreItem xmlns:ds="http://schemas.openxmlformats.org/officeDocument/2006/customXml" ds:itemID="{1DB985AF-6EB1-4D61-A3AD-AF58FB1A2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Pages>
  <Words>13133</Words>
  <Characters>74860</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cp:revision>
  <cp:lastPrinted>2023-05-30T15:18:00Z</cp:lastPrinted>
  <dcterms:created xsi:type="dcterms:W3CDTF">2023-05-30T15:19:00Z</dcterms:created>
  <dcterms:modified xsi:type="dcterms:W3CDTF">2023-10-26T17:55:00Z</dcterms:modified>
</cp:coreProperties>
</file>